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61E1D" w:rsidRDefault="008D6518" w:rsidP="003C40E7">
      <w:pPr>
        <w:rPr>
          <w:noProof/>
        </w:rPr>
      </w:pPr>
      <w:bookmarkStart w:id="0" w:name="_top"/>
      <w:bookmarkStart w:id="1" w:name="_Toc388287597"/>
      <w:bookmarkStart w:id="2" w:name="_Toc498711815"/>
      <w:bookmarkStart w:id="3" w:name="_GoBack"/>
      <w:bookmarkEnd w:id="0"/>
      <w:bookmarkEnd w:id="3"/>
      <w:r>
        <w:rPr>
          <w:noProof/>
        </w:rPr>
        <w:drawing>
          <wp:inline distT="0" distB="0" distL="0" distR="0">
            <wp:extent cx="5400675" cy="1219200"/>
            <wp:effectExtent l="19050" t="0" r="9525" b="0"/>
            <wp:docPr id="1" name="Imagem 30" descr="C:\Users\Eduardo\Desktop\etec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0" descr="C:\Users\Eduardo\Desktop\etec logo.png"/>
                    <pic:cNvPicPr>
                      <a:picLocks noChangeAspect="1" noChangeArrowheads="1"/>
                    </pic:cNvPicPr>
                  </pic:nvPicPr>
                  <pic:blipFill>
                    <a:blip r:embed="rId8" cstate="print"/>
                    <a:srcRect/>
                    <a:stretch>
                      <a:fillRect/>
                    </a:stretch>
                  </pic:blipFill>
                  <pic:spPr bwMode="auto">
                    <a:xfrm>
                      <a:off x="0" y="0"/>
                      <a:ext cx="5400675" cy="1219200"/>
                    </a:xfrm>
                    <a:prstGeom prst="rect">
                      <a:avLst/>
                    </a:prstGeom>
                    <a:noFill/>
                    <a:ln w="9525">
                      <a:noFill/>
                      <a:miter lim="800000"/>
                      <a:headEnd/>
                      <a:tailEnd/>
                    </a:ln>
                  </pic:spPr>
                </pic:pic>
              </a:graphicData>
            </a:graphic>
          </wp:inline>
        </w:drawing>
      </w:r>
      <w:bookmarkEnd w:id="1"/>
      <w:bookmarkEnd w:id="2"/>
    </w:p>
    <w:p w:rsidR="00B12F29" w:rsidRDefault="00B12F29" w:rsidP="00B31127">
      <w:pPr>
        <w:spacing w:line="360" w:lineRule="auto"/>
        <w:jc w:val="center"/>
        <w:rPr>
          <w:b/>
          <w:sz w:val="28"/>
        </w:rPr>
      </w:pPr>
    </w:p>
    <w:p w:rsidR="00FF67BA" w:rsidRPr="00FF67BA" w:rsidRDefault="00FF67BA" w:rsidP="00DE09D2">
      <w:pPr>
        <w:spacing w:line="360" w:lineRule="auto"/>
        <w:jc w:val="center"/>
        <w:rPr>
          <w:b/>
          <w:sz w:val="28"/>
        </w:rPr>
      </w:pPr>
      <w:r>
        <w:rPr>
          <w:b/>
          <w:sz w:val="28"/>
        </w:rPr>
        <w:t>Técnico em Informática</w:t>
      </w:r>
      <w:r w:rsidR="00B07590">
        <w:rPr>
          <w:b/>
          <w:sz w:val="28"/>
        </w:rPr>
        <w:t xml:space="preserve"> para Internet</w:t>
      </w:r>
    </w:p>
    <w:p w:rsidR="00872B38" w:rsidRPr="004A23DA" w:rsidRDefault="00872B38" w:rsidP="003C40E7">
      <w:pPr>
        <w:spacing w:line="360" w:lineRule="auto"/>
        <w:rPr>
          <w:rFonts w:cs="Arial"/>
        </w:rPr>
      </w:pPr>
    </w:p>
    <w:p w:rsidR="00872B38" w:rsidRPr="004A23DA" w:rsidRDefault="00872B38" w:rsidP="003C40E7">
      <w:pPr>
        <w:spacing w:line="360" w:lineRule="auto"/>
        <w:rPr>
          <w:rFonts w:cs="Arial"/>
        </w:rPr>
      </w:pPr>
    </w:p>
    <w:p w:rsidR="00512E8D" w:rsidRPr="004A23DA" w:rsidRDefault="00512E8D" w:rsidP="003C40E7">
      <w:pPr>
        <w:spacing w:line="360" w:lineRule="auto"/>
        <w:rPr>
          <w:rFonts w:cs="Arial"/>
        </w:rPr>
      </w:pPr>
    </w:p>
    <w:p w:rsidR="00512E8D" w:rsidRPr="004A23DA" w:rsidRDefault="00512E8D" w:rsidP="003C40E7">
      <w:pPr>
        <w:spacing w:line="360" w:lineRule="auto"/>
        <w:rPr>
          <w:rFonts w:cs="Arial"/>
        </w:rPr>
      </w:pPr>
    </w:p>
    <w:p w:rsidR="009666B6" w:rsidRPr="009666B6" w:rsidRDefault="009666B6" w:rsidP="009666B6">
      <w:pPr>
        <w:spacing w:line="360" w:lineRule="auto"/>
        <w:jc w:val="center"/>
        <w:rPr>
          <w:rFonts w:cs="Arial"/>
          <w:b/>
          <w:sz w:val="28"/>
          <w:szCs w:val="28"/>
        </w:rPr>
      </w:pPr>
      <w:r w:rsidRPr="009666B6">
        <w:rPr>
          <w:rFonts w:cs="Arial"/>
          <w:b/>
          <w:sz w:val="28"/>
          <w:szCs w:val="28"/>
        </w:rPr>
        <w:t>EDSON FERINO DOS SANTOS</w:t>
      </w:r>
    </w:p>
    <w:p w:rsidR="009666B6" w:rsidRPr="009666B6" w:rsidRDefault="009666B6" w:rsidP="009666B6">
      <w:pPr>
        <w:spacing w:line="360" w:lineRule="auto"/>
        <w:jc w:val="center"/>
        <w:rPr>
          <w:rFonts w:cs="Arial"/>
          <w:b/>
          <w:sz w:val="28"/>
          <w:szCs w:val="28"/>
        </w:rPr>
      </w:pPr>
      <w:r w:rsidRPr="009666B6">
        <w:rPr>
          <w:rFonts w:cs="Arial"/>
          <w:b/>
          <w:sz w:val="28"/>
          <w:szCs w:val="28"/>
        </w:rPr>
        <w:t>JORGE AUGUST HUBER TOSCANO</w:t>
      </w:r>
    </w:p>
    <w:p w:rsidR="009666B6" w:rsidRPr="009666B6" w:rsidRDefault="009666B6" w:rsidP="009666B6">
      <w:pPr>
        <w:spacing w:line="360" w:lineRule="auto"/>
        <w:jc w:val="center"/>
        <w:rPr>
          <w:rFonts w:cs="Arial"/>
          <w:b/>
          <w:sz w:val="28"/>
          <w:szCs w:val="28"/>
        </w:rPr>
      </w:pPr>
      <w:r w:rsidRPr="009666B6">
        <w:rPr>
          <w:rFonts w:cs="Arial"/>
          <w:b/>
          <w:sz w:val="28"/>
          <w:szCs w:val="28"/>
        </w:rPr>
        <w:t>RAF</w:t>
      </w:r>
      <w:r w:rsidR="00282BBB">
        <w:rPr>
          <w:rFonts w:cs="Arial"/>
          <w:b/>
          <w:sz w:val="28"/>
          <w:szCs w:val="28"/>
        </w:rPr>
        <w:t>A</w:t>
      </w:r>
      <w:r w:rsidRPr="009666B6">
        <w:rPr>
          <w:rFonts w:cs="Arial"/>
          <w:b/>
          <w:sz w:val="28"/>
          <w:szCs w:val="28"/>
        </w:rPr>
        <w:t>EL MOTA DA SILVA</w:t>
      </w:r>
    </w:p>
    <w:p w:rsidR="009666B6" w:rsidRPr="009666B6" w:rsidRDefault="009666B6" w:rsidP="009666B6">
      <w:pPr>
        <w:spacing w:line="360" w:lineRule="auto"/>
        <w:jc w:val="center"/>
        <w:rPr>
          <w:rFonts w:cs="Arial"/>
          <w:b/>
          <w:sz w:val="28"/>
          <w:szCs w:val="28"/>
        </w:rPr>
      </w:pPr>
      <w:r w:rsidRPr="009666B6">
        <w:rPr>
          <w:rFonts w:cs="Arial"/>
          <w:b/>
          <w:sz w:val="28"/>
          <w:szCs w:val="28"/>
        </w:rPr>
        <w:t>RONALDO VIEIRA DA SILVA</w:t>
      </w:r>
    </w:p>
    <w:p w:rsidR="00EE74B3" w:rsidRDefault="00EE74B3" w:rsidP="00DE09D2">
      <w:pPr>
        <w:spacing w:line="360" w:lineRule="auto"/>
        <w:jc w:val="center"/>
        <w:rPr>
          <w:rFonts w:cs="Arial"/>
          <w:b/>
          <w:sz w:val="28"/>
        </w:rPr>
      </w:pPr>
    </w:p>
    <w:p w:rsidR="00CF633A" w:rsidRPr="00FF67BA" w:rsidRDefault="00CF633A" w:rsidP="00DE09D2">
      <w:pPr>
        <w:spacing w:line="360" w:lineRule="auto"/>
        <w:jc w:val="center"/>
        <w:rPr>
          <w:rFonts w:cs="Arial"/>
          <w:b/>
          <w:sz w:val="28"/>
        </w:rPr>
      </w:pPr>
    </w:p>
    <w:p w:rsidR="00872B38" w:rsidRDefault="00872B38" w:rsidP="003C40E7">
      <w:pPr>
        <w:spacing w:line="360" w:lineRule="auto"/>
        <w:rPr>
          <w:rFonts w:cs="Arial"/>
        </w:rPr>
      </w:pPr>
    </w:p>
    <w:p w:rsidR="00293E09" w:rsidRPr="004A23DA" w:rsidRDefault="00293E09" w:rsidP="003C40E7">
      <w:pPr>
        <w:spacing w:line="360" w:lineRule="auto"/>
        <w:rPr>
          <w:rFonts w:cs="Arial"/>
        </w:rPr>
      </w:pPr>
    </w:p>
    <w:p w:rsidR="00872B38" w:rsidRPr="004A23DA" w:rsidRDefault="00872B38" w:rsidP="003C40E7">
      <w:pPr>
        <w:spacing w:line="360" w:lineRule="auto"/>
        <w:rPr>
          <w:rFonts w:cs="Arial"/>
        </w:rPr>
      </w:pPr>
    </w:p>
    <w:p w:rsidR="009F6568" w:rsidRPr="00833BE9" w:rsidRDefault="0081253C" w:rsidP="00DE09D2">
      <w:pPr>
        <w:spacing w:line="360" w:lineRule="auto"/>
        <w:jc w:val="center"/>
        <w:rPr>
          <w:rFonts w:cs="Arial"/>
          <w:b/>
          <w:bCs/>
          <w:sz w:val="32"/>
        </w:rPr>
      </w:pPr>
      <w:r>
        <w:rPr>
          <w:rFonts w:cs="Arial"/>
          <w:b/>
          <w:bCs/>
          <w:sz w:val="28"/>
          <w:szCs w:val="28"/>
        </w:rPr>
        <w:t>GULA-GULA</w:t>
      </w:r>
      <w:r w:rsidR="00F6055B">
        <w:rPr>
          <w:rFonts w:cs="Arial"/>
          <w:b/>
          <w:bCs/>
          <w:sz w:val="28"/>
          <w:szCs w:val="28"/>
        </w:rPr>
        <w:t xml:space="preserve"> CONFEITARIA</w:t>
      </w:r>
    </w:p>
    <w:p w:rsidR="009666B6" w:rsidRPr="00C54DF6" w:rsidRDefault="009666B6" w:rsidP="009666B6">
      <w:pPr>
        <w:spacing w:line="360" w:lineRule="auto"/>
        <w:jc w:val="center"/>
        <w:rPr>
          <w:rFonts w:cs="Arial"/>
          <w:sz w:val="28"/>
          <w:szCs w:val="28"/>
          <w:u w:val="single"/>
        </w:rPr>
      </w:pPr>
      <w:r>
        <w:rPr>
          <w:rFonts w:cs="Arial"/>
          <w:sz w:val="28"/>
          <w:szCs w:val="28"/>
        </w:rPr>
        <w:t>(Site de e-commerce B2C de confeitaria)</w:t>
      </w:r>
    </w:p>
    <w:p w:rsidR="003956C5" w:rsidRDefault="003956C5" w:rsidP="009666B6">
      <w:pPr>
        <w:spacing w:line="360" w:lineRule="auto"/>
        <w:jc w:val="center"/>
      </w:pPr>
    </w:p>
    <w:p w:rsidR="00872B38" w:rsidRPr="00833BE9" w:rsidRDefault="00872B38" w:rsidP="00DE09D2">
      <w:pPr>
        <w:spacing w:line="360" w:lineRule="auto"/>
        <w:rPr>
          <w:rFonts w:cs="Arial"/>
          <w:b/>
          <w:bCs/>
          <w:sz w:val="32"/>
        </w:rPr>
      </w:pPr>
    </w:p>
    <w:p w:rsidR="00872B38" w:rsidRPr="00981D9C" w:rsidRDefault="00872B38" w:rsidP="00DE09D2">
      <w:pPr>
        <w:spacing w:line="360" w:lineRule="auto"/>
        <w:rPr>
          <w:rFonts w:cs="Arial"/>
          <w:b/>
          <w:bCs/>
          <w:sz w:val="36"/>
        </w:rPr>
      </w:pPr>
    </w:p>
    <w:p w:rsidR="0084120A" w:rsidRPr="00981D9C" w:rsidRDefault="0084120A" w:rsidP="00DE09D2">
      <w:pPr>
        <w:pStyle w:val="Corpodetexto"/>
        <w:spacing w:line="360" w:lineRule="auto"/>
        <w:ind w:left="3060"/>
        <w:jc w:val="right"/>
        <w:rPr>
          <w:rFonts w:cs="Arial"/>
          <w:bCs/>
          <w:szCs w:val="22"/>
        </w:rPr>
      </w:pPr>
      <w:r w:rsidRPr="00981D9C">
        <w:rPr>
          <w:rFonts w:cs="Arial"/>
          <w:bCs/>
          <w:szCs w:val="22"/>
        </w:rPr>
        <w:t>Trabalho de Conclusão de Curso</w:t>
      </w:r>
      <w:r w:rsidR="004E44AF" w:rsidRPr="00981D9C">
        <w:rPr>
          <w:rFonts w:cs="Arial"/>
          <w:bCs/>
          <w:szCs w:val="22"/>
        </w:rPr>
        <w:t xml:space="preserve"> </w:t>
      </w:r>
      <w:r w:rsidRPr="00981D9C">
        <w:rPr>
          <w:rFonts w:cs="Arial"/>
          <w:bCs/>
          <w:szCs w:val="22"/>
        </w:rPr>
        <w:t>apresentado como requisito parcial para</w:t>
      </w:r>
      <w:r w:rsidR="006C261D" w:rsidRPr="00981D9C">
        <w:rPr>
          <w:rFonts w:cs="Arial"/>
          <w:bCs/>
          <w:szCs w:val="22"/>
        </w:rPr>
        <w:t xml:space="preserve"> a obtenção do Grau de Técnico, no curso</w:t>
      </w:r>
      <w:r w:rsidRPr="00981D9C">
        <w:rPr>
          <w:rFonts w:cs="Arial"/>
          <w:bCs/>
          <w:szCs w:val="22"/>
        </w:rPr>
        <w:t xml:space="preserve"> </w:t>
      </w:r>
      <w:r w:rsidR="006C261D" w:rsidRPr="00981D9C">
        <w:rPr>
          <w:rFonts w:cs="Arial"/>
          <w:bCs/>
          <w:szCs w:val="22"/>
        </w:rPr>
        <w:t>Técnico de Informática</w:t>
      </w:r>
      <w:r w:rsidRPr="00981D9C">
        <w:rPr>
          <w:rFonts w:cs="Arial"/>
          <w:bCs/>
          <w:szCs w:val="22"/>
        </w:rPr>
        <w:t xml:space="preserve"> da </w:t>
      </w:r>
      <w:r w:rsidR="006C261D" w:rsidRPr="00981D9C">
        <w:rPr>
          <w:rFonts w:cs="Arial"/>
          <w:bCs/>
          <w:szCs w:val="22"/>
        </w:rPr>
        <w:t>ETEC – Lauro Gomes</w:t>
      </w:r>
      <w:r w:rsidRPr="00981D9C">
        <w:rPr>
          <w:rFonts w:cs="Arial"/>
          <w:bCs/>
          <w:szCs w:val="22"/>
        </w:rPr>
        <w:t xml:space="preserve"> São</w:t>
      </w:r>
      <w:r w:rsidR="006C261D" w:rsidRPr="00981D9C">
        <w:rPr>
          <w:rFonts w:cs="Arial"/>
          <w:bCs/>
          <w:szCs w:val="22"/>
        </w:rPr>
        <w:t xml:space="preserve"> </w:t>
      </w:r>
      <w:r w:rsidRPr="00981D9C">
        <w:rPr>
          <w:rFonts w:cs="Arial"/>
          <w:bCs/>
          <w:szCs w:val="22"/>
        </w:rPr>
        <w:t>Bernardo do Campo.</w:t>
      </w:r>
    </w:p>
    <w:p w:rsidR="0084120A" w:rsidRDefault="00785F87" w:rsidP="00DE09D2">
      <w:pPr>
        <w:pStyle w:val="Corpodetexto"/>
        <w:spacing w:line="360" w:lineRule="auto"/>
        <w:ind w:left="3060"/>
        <w:jc w:val="right"/>
        <w:rPr>
          <w:rFonts w:cs="Arial"/>
          <w:bCs/>
          <w:szCs w:val="22"/>
        </w:rPr>
      </w:pPr>
      <w:r w:rsidRPr="00981D9C">
        <w:rPr>
          <w:rFonts w:cs="Arial"/>
          <w:bCs/>
          <w:szCs w:val="22"/>
        </w:rPr>
        <w:t xml:space="preserve"> Orientador</w:t>
      </w:r>
      <w:r w:rsidR="004F425B">
        <w:rPr>
          <w:rFonts w:cs="Arial"/>
          <w:bCs/>
          <w:szCs w:val="22"/>
        </w:rPr>
        <w:t>es</w:t>
      </w:r>
      <w:r w:rsidRPr="00981D9C">
        <w:rPr>
          <w:rFonts w:cs="Arial"/>
          <w:bCs/>
          <w:szCs w:val="22"/>
        </w:rPr>
        <w:t>:</w:t>
      </w:r>
      <w:r w:rsidR="003956C5" w:rsidRPr="00981D9C">
        <w:rPr>
          <w:rFonts w:cs="Arial"/>
          <w:bCs/>
          <w:szCs w:val="22"/>
        </w:rPr>
        <w:t xml:space="preserve"> </w:t>
      </w:r>
      <w:r w:rsidR="00545060">
        <w:rPr>
          <w:rFonts w:cs="Arial"/>
          <w:bCs/>
          <w:szCs w:val="22"/>
        </w:rPr>
        <w:t>Davidson</w:t>
      </w:r>
      <w:r w:rsidR="00D71CBB">
        <w:rPr>
          <w:rFonts w:cs="Arial"/>
          <w:bCs/>
          <w:szCs w:val="22"/>
        </w:rPr>
        <w:t xml:space="preserve"> Ribeiro</w:t>
      </w:r>
    </w:p>
    <w:p w:rsidR="009214E3" w:rsidRDefault="00EA3DE5" w:rsidP="00816CF9">
      <w:pPr>
        <w:pStyle w:val="Corpodetexto"/>
        <w:spacing w:line="360" w:lineRule="auto"/>
        <w:ind w:left="3060"/>
        <w:jc w:val="right"/>
        <w:rPr>
          <w:rFonts w:cs="Arial"/>
          <w:bCs/>
          <w:szCs w:val="22"/>
        </w:rPr>
      </w:pPr>
      <w:r>
        <w:rPr>
          <w:rFonts w:cs="Arial"/>
          <w:bCs/>
          <w:szCs w:val="22"/>
        </w:rPr>
        <w:t>Antonio Prado</w:t>
      </w:r>
      <w:r w:rsidR="00D71CBB">
        <w:rPr>
          <w:rFonts w:cs="Arial"/>
          <w:bCs/>
          <w:szCs w:val="22"/>
        </w:rPr>
        <w:t xml:space="preserve"> </w:t>
      </w:r>
    </w:p>
    <w:p w:rsidR="00816CF9" w:rsidRDefault="00816CF9" w:rsidP="00816CF9">
      <w:pPr>
        <w:pStyle w:val="Corpodetexto"/>
        <w:spacing w:line="360" w:lineRule="auto"/>
        <w:ind w:left="3060"/>
        <w:jc w:val="right"/>
        <w:rPr>
          <w:rFonts w:cs="Arial"/>
          <w:bCs/>
          <w:szCs w:val="22"/>
        </w:rPr>
      </w:pPr>
    </w:p>
    <w:p w:rsidR="00816CF9" w:rsidRDefault="00816CF9" w:rsidP="00816CF9">
      <w:pPr>
        <w:pStyle w:val="Corpodetexto"/>
        <w:spacing w:line="360" w:lineRule="auto"/>
        <w:ind w:left="3060"/>
        <w:jc w:val="right"/>
        <w:rPr>
          <w:rFonts w:cs="Arial"/>
          <w:bCs/>
          <w:szCs w:val="22"/>
        </w:rPr>
      </w:pPr>
    </w:p>
    <w:p w:rsidR="00816CF9" w:rsidRPr="00816CF9" w:rsidRDefault="00816CF9" w:rsidP="00816CF9">
      <w:pPr>
        <w:pStyle w:val="Corpodetexto"/>
        <w:spacing w:line="360" w:lineRule="auto"/>
        <w:ind w:left="3060"/>
        <w:jc w:val="right"/>
        <w:rPr>
          <w:rFonts w:cs="Arial"/>
          <w:bCs/>
          <w:szCs w:val="22"/>
        </w:rPr>
      </w:pPr>
    </w:p>
    <w:p w:rsidR="0000301F" w:rsidRPr="009666B6" w:rsidRDefault="0000301F" w:rsidP="0000301F">
      <w:pPr>
        <w:spacing w:line="360" w:lineRule="auto"/>
        <w:jc w:val="center"/>
        <w:rPr>
          <w:rFonts w:cs="Arial"/>
          <w:b/>
          <w:sz w:val="28"/>
          <w:szCs w:val="28"/>
        </w:rPr>
      </w:pPr>
      <w:r w:rsidRPr="009666B6">
        <w:rPr>
          <w:rFonts w:cs="Arial"/>
          <w:b/>
          <w:sz w:val="28"/>
          <w:szCs w:val="28"/>
        </w:rPr>
        <w:t>EDSON FERINO DOS SANTOS</w:t>
      </w:r>
    </w:p>
    <w:p w:rsidR="0000301F" w:rsidRPr="009666B6" w:rsidRDefault="0000301F" w:rsidP="0000301F">
      <w:pPr>
        <w:spacing w:line="360" w:lineRule="auto"/>
        <w:jc w:val="center"/>
        <w:rPr>
          <w:rFonts w:cs="Arial"/>
          <w:b/>
          <w:sz w:val="28"/>
          <w:szCs w:val="28"/>
        </w:rPr>
      </w:pPr>
      <w:r w:rsidRPr="009666B6">
        <w:rPr>
          <w:rFonts w:cs="Arial"/>
          <w:b/>
          <w:sz w:val="28"/>
          <w:szCs w:val="28"/>
        </w:rPr>
        <w:t>JORGE AUGUST HUBER TOSCANO</w:t>
      </w:r>
    </w:p>
    <w:p w:rsidR="0000301F" w:rsidRPr="009666B6" w:rsidRDefault="0000301F" w:rsidP="0000301F">
      <w:pPr>
        <w:spacing w:line="360" w:lineRule="auto"/>
        <w:jc w:val="center"/>
        <w:rPr>
          <w:rFonts w:cs="Arial"/>
          <w:b/>
          <w:sz w:val="28"/>
          <w:szCs w:val="28"/>
        </w:rPr>
      </w:pPr>
      <w:r w:rsidRPr="009666B6">
        <w:rPr>
          <w:rFonts w:cs="Arial"/>
          <w:b/>
          <w:sz w:val="28"/>
          <w:szCs w:val="28"/>
        </w:rPr>
        <w:t>RAF</w:t>
      </w:r>
      <w:r w:rsidR="00282BBB">
        <w:rPr>
          <w:rFonts w:cs="Arial"/>
          <w:b/>
          <w:sz w:val="28"/>
          <w:szCs w:val="28"/>
        </w:rPr>
        <w:t>A</w:t>
      </w:r>
      <w:r w:rsidRPr="009666B6">
        <w:rPr>
          <w:rFonts w:cs="Arial"/>
          <w:b/>
          <w:sz w:val="28"/>
          <w:szCs w:val="28"/>
        </w:rPr>
        <w:t>EL MOTA DA SILVA</w:t>
      </w:r>
    </w:p>
    <w:p w:rsidR="0000301F" w:rsidRPr="009666B6" w:rsidRDefault="0000301F" w:rsidP="0000301F">
      <w:pPr>
        <w:spacing w:line="360" w:lineRule="auto"/>
        <w:jc w:val="center"/>
        <w:rPr>
          <w:rFonts w:cs="Arial"/>
          <w:b/>
          <w:sz w:val="28"/>
          <w:szCs w:val="28"/>
        </w:rPr>
      </w:pPr>
      <w:r w:rsidRPr="009666B6">
        <w:rPr>
          <w:rFonts w:cs="Arial"/>
          <w:b/>
          <w:sz w:val="28"/>
          <w:szCs w:val="28"/>
        </w:rPr>
        <w:t>RONALDO VIEIRA DA SILVA</w:t>
      </w:r>
    </w:p>
    <w:p w:rsidR="00512E8D" w:rsidRDefault="00512E8D" w:rsidP="003C40E7">
      <w:pPr>
        <w:spacing w:line="360" w:lineRule="auto"/>
        <w:rPr>
          <w:rFonts w:cs="Arial"/>
        </w:rPr>
      </w:pPr>
    </w:p>
    <w:p w:rsidR="00CF633A" w:rsidRPr="00833BE9" w:rsidRDefault="00CF633A" w:rsidP="003C40E7">
      <w:pPr>
        <w:spacing w:line="360" w:lineRule="auto"/>
        <w:rPr>
          <w:rFonts w:cs="Arial"/>
        </w:rPr>
      </w:pPr>
    </w:p>
    <w:p w:rsidR="00911A2F" w:rsidRDefault="00911A2F" w:rsidP="001C108A">
      <w:pPr>
        <w:spacing w:line="360" w:lineRule="auto"/>
      </w:pPr>
    </w:p>
    <w:p w:rsidR="00293E09" w:rsidRDefault="00293E09" w:rsidP="001C108A">
      <w:pPr>
        <w:spacing w:line="360" w:lineRule="auto"/>
      </w:pPr>
    </w:p>
    <w:p w:rsidR="00293E09" w:rsidRDefault="00293E09" w:rsidP="001C108A">
      <w:pPr>
        <w:spacing w:line="360" w:lineRule="auto"/>
      </w:pPr>
    </w:p>
    <w:p w:rsidR="009214E3" w:rsidRPr="00833BE9" w:rsidRDefault="0057409C" w:rsidP="001C108A">
      <w:pPr>
        <w:spacing w:line="360" w:lineRule="auto"/>
        <w:jc w:val="center"/>
        <w:rPr>
          <w:rFonts w:cs="Arial"/>
          <w:b/>
          <w:bCs/>
          <w:sz w:val="32"/>
        </w:rPr>
      </w:pPr>
      <w:r>
        <w:rPr>
          <w:rFonts w:cs="Arial"/>
          <w:b/>
          <w:bCs/>
          <w:sz w:val="28"/>
          <w:szCs w:val="28"/>
        </w:rPr>
        <w:t>E-COMMERCE CONFEITARIA</w:t>
      </w:r>
    </w:p>
    <w:p w:rsidR="00512E8D" w:rsidRPr="00833BE9" w:rsidRDefault="00512E8D" w:rsidP="001C108A">
      <w:pPr>
        <w:spacing w:line="360" w:lineRule="auto"/>
        <w:rPr>
          <w:rFonts w:cs="Arial"/>
        </w:rPr>
      </w:pPr>
    </w:p>
    <w:p w:rsidR="00911A2F" w:rsidRDefault="00911A2F" w:rsidP="003C40E7">
      <w:pPr>
        <w:pStyle w:val="Corpodetexto"/>
        <w:spacing w:line="360" w:lineRule="auto"/>
        <w:rPr>
          <w:rFonts w:cs="Arial"/>
        </w:rPr>
      </w:pPr>
    </w:p>
    <w:p w:rsidR="00512E8D" w:rsidRPr="00833BE9" w:rsidRDefault="00512E8D" w:rsidP="001C108A">
      <w:pPr>
        <w:pStyle w:val="Corpodetexto"/>
        <w:spacing w:line="360" w:lineRule="auto"/>
        <w:jc w:val="center"/>
        <w:rPr>
          <w:rFonts w:cs="Arial"/>
          <w:b/>
          <w:spacing w:val="30"/>
        </w:rPr>
      </w:pPr>
      <w:r w:rsidRPr="00833BE9">
        <w:rPr>
          <w:rFonts w:cs="Arial"/>
          <w:b/>
          <w:spacing w:val="30"/>
        </w:rPr>
        <w:t>Banca Examinadora</w:t>
      </w:r>
    </w:p>
    <w:p w:rsidR="00512E8D" w:rsidRPr="00833BE9" w:rsidRDefault="00512E8D" w:rsidP="00B31127">
      <w:pPr>
        <w:pStyle w:val="Corpodetexto"/>
        <w:spacing w:line="360" w:lineRule="auto"/>
        <w:rPr>
          <w:rFonts w:cs="Arial"/>
          <w:spacing w:val="30"/>
        </w:rPr>
      </w:pPr>
    </w:p>
    <w:p w:rsidR="00512E8D" w:rsidRPr="00833BE9" w:rsidRDefault="002138EC" w:rsidP="00B31127">
      <w:pPr>
        <w:pStyle w:val="Corpodetexto"/>
        <w:spacing w:line="360" w:lineRule="auto"/>
        <w:rPr>
          <w:rFonts w:cs="Arial"/>
          <w:b/>
          <w:spacing w:val="30"/>
        </w:rPr>
      </w:pPr>
      <w:r>
        <w:rPr>
          <w:rFonts w:cs="Arial"/>
          <w:b/>
          <w:noProof/>
          <w:spacing w:val="30"/>
        </w:rPr>
        <mc:AlternateContent>
          <mc:Choice Requires="wps">
            <w:drawing>
              <wp:anchor distT="0" distB="0" distL="114300" distR="114300" simplePos="0" relativeHeight="251653120" behindDoc="0" locked="0" layoutInCell="1" allowOverlap="1">
                <wp:simplePos x="0" y="0"/>
                <wp:positionH relativeFrom="column">
                  <wp:posOffset>1371600</wp:posOffset>
                </wp:positionH>
                <wp:positionV relativeFrom="paragraph">
                  <wp:posOffset>142240</wp:posOffset>
                </wp:positionV>
                <wp:extent cx="4229100" cy="0"/>
                <wp:effectExtent l="13335" t="8255" r="5715" b="10795"/>
                <wp:wrapNone/>
                <wp:docPr id="156"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29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440435A" id="Line 27"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11.2pt" to="441pt,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oD6FAIAACs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"/>
            </w:pict>
          </mc:Fallback>
        </mc:AlternateContent>
      </w:r>
      <w:r w:rsidR="00512E8D" w:rsidRPr="00833BE9">
        <w:rPr>
          <w:rFonts w:cs="Arial"/>
          <w:b/>
          <w:spacing w:val="30"/>
        </w:rPr>
        <w:t>Orientador</w:t>
      </w:r>
      <w:r w:rsidR="00800667" w:rsidRPr="00833BE9">
        <w:rPr>
          <w:rFonts w:cs="Arial"/>
          <w:b/>
          <w:spacing w:val="30"/>
        </w:rPr>
        <w:t>:</w:t>
      </w:r>
      <w:r w:rsidR="00800667" w:rsidRPr="00833BE9">
        <w:rPr>
          <w:rFonts w:cs="Arial"/>
          <w:b/>
          <w:spacing w:val="30"/>
        </w:rPr>
        <w:tab/>
        <w:t xml:space="preserve"> </w:t>
      </w:r>
    </w:p>
    <w:p w:rsidR="00512E8D" w:rsidRPr="00833BE9" w:rsidRDefault="00793EF7" w:rsidP="00B31127">
      <w:pPr>
        <w:pStyle w:val="Corpodetexto"/>
        <w:spacing w:line="360" w:lineRule="auto"/>
        <w:rPr>
          <w:rFonts w:cs="Arial"/>
          <w:spacing w:val="30"/>
          <w:sz w:val="20"/>
          <w:szCs w:val="20"/>
        </w:rPr>
      </w:pPr>
      <w:r w:rsidRPr="00833BE9">
        <w:rPr>
          <w:rFonts w:cs="Arial"/>
          <w:b/>
          <w:spacing w:val="30"/>
        </w:rPr>
        <w:tab/>
      </w:r>
      <w:r w:rsidRPr="00833BE9">
        <w:rPr>
          <w:rFonts w:cs="Arial"/>
          <w:b/>
          <w:spacing w:val="30"/>
        </w:rPr>
        <w:tab/>
      </w:r>
      <w:r w:rsidRPr="00833BE9">
        <w:rPr>
          <w:rFonts w:cs="Arial"/>
          <w:b/>
          <w:spacing w:val="30"/>
        </w:rPr>
        <w:tab/>
      </w:r>
      <w:r w:rsidRPr="00833BE9">
        <w:rPr>
          <w:rFonts w:cs="Arial"/>
          <w:b/>
          <w:spacing w:val="30"/>
          <w:sz w:val="20"/>
          <w:szCs w:val="20"/>
        </w:rPr>
        <w:t xml:space="preserve"> </w:t>
      </w:r>
      <w:r w:rsidRPr="00833BE9">
        <w:rPr>
          <w:rFonts w:cs="Arial"/>
          <w:spacing w:val="30"/>
          <w:sz w:val="20"/>
          <w:szCs w:val="20"/>
        </w:rPr>
        <w:t>Professor</w:t>
      </w:r>
      <w:r w:rsidR="00512E8D" w:rsidRPr="00833BE9">
        <w:rPr>
          <w:rFonts w:cs="Arial"/>
          <w:spacing w:val="30"/>
          <w:sz w:val="20"/>
          <w:szCs w:val="20"/>
        </w:rPr>
        <w:tab/>
      </w:r>
      <w:r w:rsidR="00512E8D" w:rsidRPr="00833BE9">
        <w:rPr>
          <w:rFonts w:cs="Arial"/>
          <w:spacing w:val="30"/>
          <w:sz w:val="20"/>
          <w:szCs w:val="20"/>
        </w:rPr>
        <w:tab/>
        <w:t xml:space="preserve"> </w:t>
      </w:r>
    </w:p>
    <w:p w:rsidR="00512E8D" w:rsidRPr="00833BE9" w:rsidRDefault="00512E8D" w:rsidP="00B31127">
      <w:pPr>
        <w:pStyle w:val="Corpodetexto"/>
        <w:spacing w:line="360" w:lineRule="auto"/>
        <w:rPr>
          <w:rFonts w:cs="Arial"/>
          <w:b/>
          <w:spacing w:val="30"/>
        </w:rPr>
      </w:pPr>
    </w:p>
    <w:p w:rsidR="00512E8D" w:rsidRPr="00833BE9" w:rsidRDefault="002138EC" w:rsidP="00B31127">
      <w:pPr>
        <w:pStyle w:val="Corpodetexto"/>
        <w:spacing w:line="360" w:lineRule="auto"/>
        <w:rPr>
          <w:rFonts w:cs="Arial"/>
          <w:b/>
          <w:spacing w:val="30"/>
        </w:rPr>
      </w:pPr>
      <w:r>
        <w:rPr>
          <w:rFonts w:cs="Arial"/>
          <w:b/>
          <w:noProof/>
          <w:spacing w:val="30"/>
        </w:rPr>
        <mc:AlternateContent>
          <mc:Choice Requires="wps">
            <w:drawing>
              <wp:anchor distT="0" distB="0" distL="114300" distR="114300" simplePos="0" relativeHeight="251654144" behindDoc="0" locked="0" layoutInCell="1" allowOverlap="1">
                <wp:simplePos x="0" y="0"/>
                <wp:positionH relativeFrom="column">
                  <wp:posOffset>1257300</wp:posOffset>
                </wp:positionH>
                <wp:positionV relativeFrom="paragraph">
                  <wp:posOffset>165100</wp:posOffset>
                </wp:positionV>
                <wp:extent cx="4229100" cy="0"/>
                <wp:effectExtent l="13335" t="13970" r="5715" b="5080"/>
                <wp:wrapNone/>
                <wp:docPr id="155"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29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A37D219" id="Line 28"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13pt" to="6in,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"/>
            </w:pict>
          </mc:Fallback>
        </mc:AlternateContent>
      </w:r>
      <w:r w:rsidR="00793EF7" w:rsidRPr="00833BE9">
        <w:rPr>
          <w:rFonts w:cs="Arial"/>
          <w:b/>
          <w:spacing w:val="30"/>
        </w:rPr>
        <w:t>Membro 1:</w:t>
      </w:r>
      <w:r w:rsidR="00793EF7" w:rsidRPr="00833BE9">
        <w:rPr>
          <w:rFonts w:cs="Arial"/>
          <w:b/>
          <w:spacing w:val="30"/>
        </w:rPr>
        <w:tab/>
        <w:t xml:space="preserve"> </w:t>
      </w:r>
    </w:p>
    <w:p w:rsidR="00512E8D" w:rsidRPr="00833BE9" w:rsidRDefault="00512E8D" w:rsidP="00B31127">
      <w:pPr>
        <w:pStyle w:val="Corpodetexto"/>
        <w:spacing w:line="360" w:lineRule="auto"/>
        <w:rPr>
          <w:rFonts w:cs="Arial"/>
          <w:spacing w:val="30"/>
          <w:sz w:val="20"/>
          <w:szCs w:val="20"/>
        </w:rPr>
      </w:pPr>
      <w:r w:rsidRPr="00833BE9">
        <w:rPr>
          <w:rFonts w:cs="Arial"/>
          <w:b/>
          <w:spacing w:val="30"/>
        </w:rPr>
        <w:tab/>
      </w:r>
      <w:r w:rsidRPr="00833BE9">
        <w:rPr>
          <w:rFonts w:cs="Arial"/>
          <w:b/>
          <w:spacing w:val="30"/>
        </w:rPr>
        <w:tab/>
      </w:r>
      <w:r w:rsidRPr="00833BE9">
        <w:rPr>
          <w:rFonts w:cs="Arial"/>
          <w:b/>
          <w:spacing w:val="30"/>
        </w:rPr>
        <w:tab/>
        <w:t xml:space="preserve"> </w:t>
      </w:r>
      <w:r w:rsidR="00DF3B3E">
        <w:rPr>
          <w:rFonts w:cs="Arial"/>
          <w:spacing w:val="30"/>
          <w:sz w:val="20"/>
          <w:szCs w:val="20"/>
        </w:rPr>
        <w:t>Professor</w:t>
      </w:r>
    </w:p>
    <w:p w:rsidR="00512E8D" w:rsidRPr="00B01B12" w:rsidRDefault="00512E8D" w:rsidP="00B31127">
      <w:pPr>
        <w:pStyle w:val="Corpodetexto"/>
        <w:spacing w:line="360" w:lineRule="auto"/>
        <w:rPr>
          <w:rFonts w:cs="Arial"/>
          <w:spacing w:val="30"/>
          <w:sz w:val="20"/>
          <w:szCs w:val="20"/>
          <w:u w:val="single"/>
        </w:rPr>
      </w:pPr>
      <w:r w:rsidRPr="00833BE9">
        <w:rPr>
          <w:rFonts w:cs="Arial"/>
          <w:spacing w:val="30"/>
          <w:sz w:val="20"/>
          <w:szCs w:val="20"/>
        </w:rPr>
        <w:tab/>
      </w:r>
      <w:r w:rsidRPr="00833BE9">
        <w:rPr>
          <w:rFonts w:cs="Arial"/>
          <w:spacing w:val="30"/>
          <w:sz w:val="20"/>
          <w:szCs w:val="20"/>
        </w:rPr>
        <w:tab/>
      </w:r>
      <w:r w:rsidRPr="00833BE9">
        <w:rPr>
          <w:rFonts w:cs="Arial"/>
          <w:spacing w:val="30"/>
          <w:sz w:val="20"/>
          <w:szCs w:val="20"/>
        </w:rPr>
        <w:tab/>
      </w:r>
    </w:p>
    <w:p w:rsidR="00512E8D" w:rsidRPr="00833BE9" w:rsidRDefault="002138EC" w:rsidP="00B31127">
      <w:pPr>
        <w:pStyle w:val="Corpodetexto"/>
        <w:spacing w:line="360" w:lineRule="auto"/>
        <w:rPr>
          <w:rFonts w:cs="Arial"/>
          <w:b/>
          <w:spacing w:val="30"/>
        </w:rPr>
      </w:pPr>
      <w:r>
        <w:rPr>
          <w:rFonts w:cs="Arial"/>
          <w:b/>
          <w:noProof/>
          <w:spacing w:val="30"/>
        </w:rPr>
        <mc:AlternateContent>
          <mc:Choice Requires="wps">
            <w:drawing>
              <wp:anchor distT="0" distB="0" distL="114300" distR="114300" simplePos="0" relativeHeight="251655168" behindDoc="0" locked="0" layoutInCell="1" allowOverlap="1">
                <wp:simplePos x="0" y="0"/>
                <wp:positionH relativeFrom="column">
                  <wp:posOffset>1257300</wp:posOffset>
                </wp:positionH>
                <wp:positionV relativeFrom="paragraph">
                  <wp:posOffset>73660</wp:posOffset>
                </wp:positionV>
                <wp:extent cx="4229100" cy="0"/>
                <wp:effectExtent l="13335" t="13970" r="5715" b="5080"/>
                <wp:wrapNone/>
                <wp:docPr id="154"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29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905A726" id="Line 29"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5.8pt" to="6in,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"/>
            </w:pict>
          </mc:Fallback>
        </mc:AlternateContent>
      </w:r>
      <w:r w:rsidR="00793EF7" w:rsidRPr="00833BE9">
        <w:rPr>
          <w:rFonts w:cs="Arial"/>
          <w:b/>
          <w:spacing w:val="30"/>
        </w:rPr>
        <w:t>Membro</w:t>
      </w:r>
      <w:r w:rsidR="008E5D16">
        <w:rPr>
          <w:rFonts w:cs="Arial"/>
          <w:b/>
          <w:spacing w:val="30"/>
        </w:rPr>
        <w:t xml:space="preserve"> </w:t>
      </w:r>
      <w:r w:rsidR="00317725">
        <w:rPr>
          <w:rFonts w:cs="Arial"/>
          <w:b/>
          <w:spacing w:val="30"/>
        </w:rPr>
        <w:t>2:</w:t>
      </w:r>
      <w:r w:rsidR="00793EF7" w:rsidRPr="00833BE9">
        <w:rPr>
          <w:rFonts w:cs="Arial"/>
          <w:b/>
          <w:spacing w:val="30"/>
        </w:rPr>
        <w:t xml:space="preserve">    </w:t>
      </w:r>
    </w:p>
    <w:p w:rsidR="00ED484A" w:rsidRDefault="00793EF7" w:rsidP="00046087">
      <w:pPr>
        <w:pStyle w:val="Corpodetexto"/>
        <w:spacing w:line="360" w:lineRule="auto"/>
        <w:rPr>
          <w:rFonts w:cs="Arial"/>
          <w:spacing w:val="30"/>
          <w:sz w:val="20"/>
          <w:szCs w:val="20"/>
        </w:rPr>
      </w:pPr>
      <w:r w:rsidRPr="00833BE9">
        <w:rPr>
          <w:rFonts w:cs="Arial"/>
          <w:b/>
          <w:spacing w:val="30"/>
        </w:rPr>
        <w:tab/>
      </w:r>
      <w:r w:rsidRPr="00833BE9">
        <w:rPr>
          <w:rFonts w:cs="Arial"/>
          <w:b/>
          <w:spacing w:val="30"/>
        </w:rPr>
        <w:tab/>
      </w:r>
      <w:r w:rsidRPr="00833BE9">
        <w:rPr>
          <w:rFonts w:cs="Arial"/>
          <w:b/>
          <w:spacing w:val="30"/>
        </w:rPr>
        <w:tab/>
        <w:t xml:space="preserve"> </w:t>
      </w:r>
      <w:r w:rsidRPr="00833BE9">
        <w:rPr>
          <w:rFonts w:cs="Arial"/>
          <w:spacing w:val="30"/>
          <w:sz w:val="20"/>
          <w:szCs w:val="20"/>
        </w:rPr>
        <w:t xml:space="preserve">Professor </w:t>
      </w:r>
    </w:p>
    <w:p w:rsidR="003C40E7" w:rsidRDefault="003C40E7" w:rsidP="00046087">
      <w:pPr>
        <w:pStyle w:val="Corpodetexto"/>
        <w:spacing w:line="360" w:lineRule="auto"/>
        <w:rPr>
          <w:rFonts w:cs="Arial"/>
          <w:spacing w:val="30"/>
          <w:sz w:val="20"/>
          <w:szCs w:val="20"/>
        </w:rPr>
      </w:pPr>
    </w:p>
    <w:p w:rsidR="00816CF9" w:rsidRDefault="00816CF9" w:rsidP="00046087">
      <w:pPr>
        <w:pStyle w:val="Corpodetexto"/>
        <w:spacing w:line="360" w:lineRule="auto"/>
        <w:rPr>
          <w:rFonts w:cs="Arial"/>
          <w:spacing w:val="30"/>
          <w:sz w:val="20"/>
          <w:szCs w:val="20"/>
        </w:rPr>
      </w:pPr>
    </w:p>
    <w:p w:rsidR="00816CF9" w:rsidRDefault="00816CF9" w:rsidP="00046087">
      <w:pPr>
        <w:pStyle w:val="Corpodetexto"/>
        <w:spacing w:line="360" w:lineRule="auto"/>
        <w:rPr>
          <w:rFonts w:cs="Arial"/>
          <w:spacing w:val="30"/>
          <w:sz w:val="20"/>
          <w:szCs w:val="20"/>
        </w:rPr>
      </w:pPr>
    </w:p>
    <w:p w:rsidR="00816CF9" w:rsidRDefault="00816CF9" w:rsidP="00046087">
      <w:pPr>
        <w:pStyle w:val="Corpodetexto"/>
        <w:spacing w:line="360" w:lineRule="auto"/>
        <w:rPr>
          <w:rFonts w:cs="Arial"/>
          <w:spacing w:val="30"/>
          <w:sz w:val="20"/>
          <w:szCs w:val="20"/>
        </w:rPr>
      </w:pPr>
    </w:p>
    <w:bookmarkStart w:id="4" w:name="_Toc511333187"/>
    <w:bookmarkStart w:id="5" w:name="_Toc511334619"/>
    <w:bookmarkStart w:id="6" w:name="_Toc514869005"/>
    <w:bookmarkStart w:id="7" w:name="_Toc530193966"/>
    <w:p w:rsidR="00B9424D" w:rsidRDefault="002138EC" w:rsidP="006C319D">
      <w:pPr>
        <w:pStyle w:val="Ttulo1"/>
        <w:spacing w:line="360" w:lineRule="auto"/>
        <w:jc w:val="center"/>
      </w:pPr>
      <w:r>
        <w:rPr>
          <w:noProof/>
          <w:sz w:val="24"/>
        </w:rPr>
        <w:lastRenderedPageBreak/>
        <mc:AlternateContent>
          <mc:Choice Requires="wps">
            <w:drawing>
              <wp:anchor distT="0" distB="0" distL="114300" distR="114300" simplePos="0" relativeHeight="251656192" behindDoc="0" locked="0" layoutInCell="1" allowOverlap="1" wp14:anchorId="5AA97FA0" wp14:editId="3391F2D8">
                <wp:simplePos x="0" y="0"/>
                <wp:positionH relativeFrom="column">
                  <wp:posOffset>5648960</wp:posOffset>
                </wp:positionH>
                <wp:positionV relativeFrom="paragraph">
                  <wp:posOffset>-633730</wp:posOffset>
                </wp:positionV>
                <wp:extent cx="182880" cy="276225"/>
                <wp:effectExtent l="5080" t="12700" r="12065" b="6350"/>
                <wp:wrapNone/>
                <wp:docPr id="146"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276225"/>
                        </a:xfrm>
                        <a:prstGeom prst="rect">
                          <a:avLst/>
                        </a:prstGeom>
                        <a:solidFill>
                          <a:srgbClr val="FFFFFF"/>
                        </a:solidFill>
                        <a:ln w="9525">
                          <a:solidFill>
                            <a:srgbClr val="FFFFFF"/>
                          </a:solidFill>
                          <a:miter lim="800000"/>
                          <a:headEnd/>
                          <a:tailEnd/>
                        </a:ln>
                      </wps:spPr>
                      <wps:txbx>
                        <w:txbxContent>
                          <w:p w:rsidR="00044F38" w:rsidRDefault="00044F38" w:rsidP="0033124A"/>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5AA97FA0" id="_x0000_t202" coordsize="21600,21600" o:spt="202" path="m,l,21600r21600,l21600,xe">
                <v:stroke joinstyle="miter"/>
                <v:path gradientshapeok="t" o:connecttype="rect"/>
              </v:shapetype>
              <v:shape id="Caixa de Texto 2" o:spid="_x0000_s1026" type="#_x0000_t202" style="position:absolute;left:0;text-align:left;margin-left:444.8pt;margin-top:-49.9pt;width:14.4pt;height:21.75pt;z-index:2516561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" strokecolor="white">
                <v:textbox style="mso-fit-shape-to-text:t">
                  <w:txbxContent>
                    <w:p w:rsidR="00044F38" w:rsidRDefault="00044F38" w:rsidP="0033124A"/>
                  </w:txbxContent>
                </v:textbox>
              </v:shape>
            </w:pict>
          </mc:Fallback>
        </mc:AlternateContent>
      </w:r>
      <w:bookmarkStart w:id="8" w:name="_Toc512556821"/>
      <w:bookmarkStart w:id="9" w:name="_Toc512897170"/>
      <w:bookmarkStart w:id="10" w:name="_Toc513074162"/>
      <w:bookmarkStart w:id="11" w:name="_Toc513174589"/>
      <w:bookmarkStart w:id="12" w:name="_Toc513176909"/>
      <w:bookmarkStart w:id="13" w:name="_Toc513211125"/>
      <w:bookmarkStart w:id="14" w:name="_Toc513248179"/>
      <w:bookmarkStart w:id="15" w:name="_Toc513777694"/>
      <w:bookmarkStart w:id="16" w:name="_Toc513921616"/>
      <w:bookmarkStart w:id="17" w:name="_Toc516366482"/>
      <w:bookmarkStart w:id="18" w:name="_Toc516751449"/>
      <w:bookmarkStart w:id="19" w:name="_Toc516889010"/>
      <w:bookmarkStart w:id="20" w:name="_Toc516964766"/>
      <w:bookmarkStart w:id="21" w:name="_Toc517054840"/>
      <w:bookmarkStart w:id="22" w:name="_Toc517182055"/>
      <w:bookmarkStart w:id="23" w:name="_Toc517188958"/>
      <w:bookmarkStart w:id="24" w:name="_Toc517189064"/>
      <w:r w:rsidR="00EC2A3C" w:rsidRPr="00EC2A3C">
        <w:t>AGRADECIMENTOS</w:t>
      </w:r>
      <w:bookmarkEnd w:id="4"/>
      <w:bookmarkEnd w:id="5"/>
      <w:bookmarkEnd w:id="6"/>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7"/>
    </w:p>
    <w:p w:rsidR="002B3CC9" w:rsidRDefault="002B3CC9" w:rsidP="00EC2A3C">
      <w:pPr>
        <w:jc w:val="center"/>
        <w:rPr>
          <w:b/>
          <w:sz w:val="28"/>
          <w:szCs w:val="28"/>
        </w:rPr>
      </w:pPr>
    </w:p>
    <w:p w:rsidR="00FD1062" w:rsidRDefault="00FD1062" w:rsidP="00FD1062">
      <w:pPr>
        <w:pStyle w:val="Corpodetexto"/>
        <w:spacing w:line="360" w:lineRule="auto"/>
        <w:jc w:val="center"/>
        <w:rPr>
          <w:rFonts w:cs="Arial"/>
          <w:b/>
          <w:caps/>
          <w:sz w:val="28"/>
          <w:szCs w:val="28"/>
        </w:rPr>
      </w:pPr>
    </w:p>
    <w:p w:rsidR="00816CF9" w:rsidRDefault="00816CF9" w:rsidP="00FD1062">
      <w:pPr>
        <w:pStyle w:val="Corpodetexto"/>
        <w:spacing w:line="360" w:lineRule="auto"/>
        <w:jc w:val="center"/>
        <w:rPr>
          <w:rFonts w:cs="Arial"/>
          <w:b/>
          <w:caps/>
          <w:sz w:val="28"/>
          <w:szCs w:val="28"/>
        </w:rPr>
      </w:pPr>
    </w:p>
    <w:p w:rsidR="00816CF9" w:rsidRDefault="00816CF9" w:rsidP="00FD1062">
      <w:pPr>
        <w:pStyle w:val="Corpodetexto"/>
        <w:spacing w:line="360" w:lineRule="auto"/>
        <w:jc w:val="center"/>
        <w:rPr>
          <w:rFonts w:cs="Arial"/>
          <w:b/>
          <w:caps/>
          <w:sz w:val="28"/>
          <w:szCs w:val="28"/>
        </w:rPr>
      </w:pPr>
    </w:p>
    <w:p w:rsidR="00816CF9" w:rsidRDefault="00816CF9" w:rsidP="00FD1062">
      <w:pPr>
        <w:pStyle w:val="Corpodetexto"/>
        <w:spacing w:line="360" w:lineRule="auto"/>
        <w:jc w:val="center"/>
        <w:rPr>
          <w:rFonts w:cs="Arial"/>
          <w:b/>
          <w:caps/>
          <w:sz w:val="28"/>
          <w:szCs w:val="28"/>
        </w:rPr>
      </w:pPr>
    </w:p>
    <w:p w:rsidR="00A544C8" w:rsidRDefault="00A544C8" w:rsidP="00B31127">
      <w:pPr>
        <w:tabs>
          <w:tab w:val="left" w:pos="1800"/>
        </w:tabs>
        <w:spacing w:line="360" w:lineRule="auto"/>
        <w:jc w:val="both"/>
        <w:rPr>
          <w:rFonts w:cs="Arial"/>
          <w:caps/>
        </w:rPr>
      </w:pPr>
    </w:p>
    <w:p w:rsidR="00083EFA" w:rsidRDefault="00083EFA" w:rsidP="00B31127">
      <w:pPr>
        <w:tabs>
          <w:tab w:val="left" w:pos="1800"/>
        </w:tabs>
        <w:spacing w:line="360" w:lineRule="auto"/>
        <w:jc w:val="both"/>
        <w:rPr>
          <w:rFonts w:cs="Arial"/>
          <w:caps/>
        </w:rPr>
      </w:pPr>
    </w:p>
    <w:p w:rsidR="00083EFA" w:rsidRPr="00FD1062" w:rsidRDefault="00083EFA" w:rsidP="00B31127">
      <w:pPr>
        <w:tabs>
          <w:tab w:val="left" w:pos="1800"/>
        </w:tabs>
        <w:spacing w:line="360" w:lineRule="auto"/>
        <w:jc w:val="both"/>
        <w:rPr>
          <w:rFonts w:cs="Arial"/>
          <w:caps/>
        </w:rPr>
      </w:pPr>
    </w:p>
    <w:p w:rsidR="00FD1062" w:rsidRDefault="00FD1062" w:rsidP="00B31127">
      <w:pPr>
        <w:pStyle w:val="Corpodetexto"/>
        <w:spacing w:line="360" w:lineRule="auto"/>
        <w:jc w:val="center"/>
        <w:rPr>
          <w:rFonts w:cs="Arial"/>
          <w:b/>
          <w:sz w:val="28"/>
          <w:szCs w:val="28"/>
        </w:rPr>
      </w:pPr>
    </w:p>
    <w:p w:rsidR="00FD1062" w:rsidRDefault="00FD1062" w:rsidP="00B31127">
      <w:pPr>
        <w:pStyle w:val="Corpodetexto"/>
        <w:spacing w:line="360" w:lineRule="auto"/>
        <w:jc w:val="center"/>
        <w:rPr>
          <w:rFonts w:cs="Arial"/>
          <w:b/>
          <w:sz w:val="28"/>
          <w:szCs w:val="28"/>
        </w:rPr>
      </w:pPr>
    </w:p>
    <w:p w:rsidR="00FD1062" w:rsidRDefault="00FD1062" w:rsidP="00B31127">
      <w:pPr>
        <w:pStyle w:val="Corpodetexto"/>
        <w:spacing w:line="360" w:lineRule="auto"/>
        <w:jc w:val="center"/>
        <w:rPr>
          <w:rFonts w:cs="Arial"/>
          <w:b/>
          <w:sz w:val="28"/>
          <w:szCs w:val="28"/>
        </w:rPr>
      </w:pPr>
    </w:p>
    <w:p w:rsidR="00FD1062" w:rsidRDefault="00FD1062" w:rsidP="00B31127">
      <w:pPr>
        <w:pStyle w:val="Corpodetexto"/>
        <w:spacing w:line="360" w:lineRule="auto"/>
        <w:jc w:val="center"/>
        <w:rPr>
          <w:rFonts w:cs="Arial"/>
          <w:b/>
          <w:sz w:val="28"/>
          <w:szCs w:val="28"/>
        </w:rPr>
      </w:pPr>
    </w:p>
    <w:p w:rsidR="00CB202D" w:rsidRDefault="00CB202D" w:rsidP="00B31127">
      <w:pPr>
        <w:pStyle w:val="Corpodetexto"/>
        <w:spacing w:line="360" w:lineRule="auto"/>
        <w:jc w:val="center"/>
        <w:rPr>
          <w:rFonts w:cs="Arial"/>
          <w:b/>
          <w:sz w:val="28"/>
          <w:szCs w:val="28"/>
        </w:rPr>
      </w:pPr>
    </w:p>
    <w:p w:rsidR="00CB202D" w:rsidRDefault="00CB202D" w:rsidP="00B31127">
      <w:pPr>
        <w:pStyle w:val="Corpodetexto"/>
        <w:spacing w:line="360" w:lineRule="auto"/>
        <w:jc w:val="center"/>
        <w:rPr>
          <w:rFonts w:cs="Arial"/>
          <w:b/>
          <w:sz w:val="28"/>
          <w:szCs w:val="28"/>
        </w:rPr>
      </w:pPr>
    </w:p>
    <w:p w:rsidR="00CB202D" w:rsidRDefault="00CB202D" w:rsidP="00B31127">
      <w:pPr>
        <w:pStyle w:val="Corpodetexto"/>
        <w:spacing w:line="360" w:lineRule="auto"/>
        <w:jc w:val="center"/>
        <w:rPr>
          <w:rFonts w:cs="Arial"/>
          <w:b/>
          <w:sz w:val="28"/>
          <w:szCs w:val="28"/>
        </w:rPr>
      </w:pPr>
    </w:p>
    <w:p w:rsidR="006D348F" w:rsidRDefault="006D348F" w:rsidP="00B31127">
      <w:pPr>
        <w:pStyle w:val="Corpodetexto"/>
        <w:spacing w:line="360" w:lineRule="auto"/>
        <w:jc w:val="center"/>
        <w:rPr>
          <w:rFonts w:cs="Arial"/>
          <w:b/>
          <w:sz w:val="28"/>
          <w:szCs w:val="28"/>
        </w:rPr>
      </w:pPr>
    </w:p>
    <w:p w:rsidR="007B1206" w:rsidRPr="00CB202D" w:rsidRDefault="007B1206" w:rsidP="00CB202D">
      <w:pPr>
        <w:pStyle w:val="Corpodetexto"/>
        <w:spacing w:line="360" w:lineRule="auto"/>
        <w:jc w:val="right"/>
        <w:rPr>
          <w:rFonts w:cs="Arial"/>
          <w:szCs w:val="28"/>
        </w:rPr>
      </w:pPr>
      <w:r w:rsidRPr="00CB202D">
        <w:rPr>
          <w:rFonts w:cs="Arial"/>
          <w:szCs w:val="28"/>
        </w:rPr>
        <w:t xml:space="preserve">Agradecemos primeiramente a Deus, </w:t>
      </w:r>
      <w:r w:rsidR="00E83688">
        <w:rPr>
          <w:rFonts w:cs="Arial"/>
          <w:szCs w:val="28"/>
        </w:rPr>
        <w:t>por</w:t>
      </w:r>
      <w:r w:rsidR="0087178F">
        <w:rPr>
          <w:rFonts w:cs="Arial"/>
          <w:szCs w:val="28"/>
        </w:rPr>
        <w:t xml:space="preserve"> ser</w:t>
      </w:r>
      <w:r w:rsidR="00E83688">
        <w:rPr>
          <w:rFonts w:cs="Arial"/>
          <w:szCs w:val="28"/>
        </w:rPr>
        <w:t xml:space="preserve"> a razão da nossa existência e </w:t>
      </w:r>
      <w:r w:rsidRPr="00CB202D">
        <w:rPr>
          <w:rFonts w:cs="Arial"/>
          <w:szCs w:val="28"/>
        </w:rPr>
        <w:t>sem Ele não teríamos conseguido chegar até aqui.</w:t>
      </w:r>
    </w:p>
    <w:p w:rsidR="007B1206" w:rsidRPr="00CB202D" w:rsidRDefault="007B1206" w:rsidP="00CB202D">
      <w:pPr>
        <w:pStyle w:val="Corpodetexto"/>
        <w:spacing w:line="360" w:lineRule="auto"/>
        <w:jc w:val="right"/>
        <w:rPr>
          <w:rFonts w:cs="Arial"/>
          <w:szCs w:val="28"/>
        </w:rPr>
      </w:pPr>
      <w:r w:rsidRPr="00CB202D">
        <w:rPr>
          <w:rFonts w:cs="Arial"/>
          <w:szCs w:val="28"/>
        </w:rPr>
        <w:t>Aos nossos familiares, pelo apoio, incentivo, carinho e paciên</w:t>
      </w:r>
      <w:r w:rsidR="00360974">
        <w:rPr>
          <w:rFonts w:cs="Arial"/>
          <w:szCs w:val="28"/>
        </w:rPr>
        <w:t>cia por nossa ausência durante</w:t>
      </w:r>
      <w:r w:rsidR="00E83688">
        <w:rPr>
          <w:rFonts w:cs="Arial"/>
          <w:szCs w:val="28"/>
        </w:rPr>
        <w:t xml:space="preserve"> todo</w:t>
      </w:r>
      <w:r w:rsidR="00360974">
        <w:rPr>
          <w:rFonts w:cs="Arial"/>
          <w:szCs w:val="28"/>
        </w:rPr>
        <w:t xml:space="preserve"> o</w:t>
      </w:r>
      <w:r w:rsidRPr="00CB202D">
        <w:rPr>
          <w:rFonts w:cs="Arial"/>
          <w:szCs w:val="28"/>
        </w:rPr>
        <w:t xml:space="preserve"> curso, </w:t>
      </w:r>
      <w:r w:rsidR="00E83688">
        <w:rPr>
          <w:rFonts w:cs="Arial"/>
          <w:szCs w:val="28"/>
        </w:rPr>
        <w:t>o seu apoio foi fundamental</w:t>
      </w:r>
      <w:r w:rsidRPr="00CB202D">
        <w:rPr>
          <w:rFonts w:cs="Arial"/>
          <w:szCs w:val="28"/>
        </w:rPr>
        <w:t>!</w:t>
      </w:r>
    </w:p>
    <w:p w:rsidR="007B1206" w:rsidRPr="00CB202D" w:rsidRDefault="007B1206" w:rsidP="00CB202D">
      <w:pPr>
        <w:pStyle w:val="Corpodetexto"/>
        <w:spacing w:line="360" w:lineRule="auto"/>
        <w:jc w:val="right"/>
        <w:rPr>
          <w:rFonts w:cs="Arial"/>
          <w:szCs w:val="28"/>
        </w:rPr>
      </w:pPr>
      <w:r w:rsidRPr="00CB202D">
        <w:rPr>
          <w:rFonts w:cs="Arial"/>
          <w:szCs w:val="28"/>
        </w:rPr>
        <w:t>Aos professores, pelo apoio e empenho em transmitir um pouco do seu conhecimento e nos mostrar o caminho para crescermos</w:t>
      </w:r>
      <w:r w:rsidR="00B8555A" w:rsidRPr="00CB202D">
        <w:rPr>
          <w:rFonts w:cs="Arial"/>
          <w:szCs w:val="28"/>
        </w:rPr>
        <w:t xml:space="preserve"> profissionalmente</w:t>
      </w:r>
      <w:r w:rsidRPr="00CB202D">
        <w:rPr>
          <w:rFonts w:cs="Arial"/>
          <w:szCs w:val="28"/>
        </w:rPr>
        <w:t>, recebam o nosso reconhecimento</w:t>
      </w:r>
      <w:r w:rsidR="00E83688">
        <w:rPr>
          <w:rFonts w:cs="Arial"/>
          <w:szCs w:val="28"/>
        </w:rPr>
        <w:t xml:space="preserve"> e graditão</w:t>
      </w:r>
      <w:r w:rsidRPr="00CB202D">
        <w:rPr>
          <w:rFonts w:cs="Arial"/>
          <w:szCs w:val="28"/>
        </w:rPr>
        <w:t xml:space="preserve"> pelo seu esforço.</w:t>
      </w:r>
    </w:p>
    <w:p w:rsidR="00017908" w:rsidRPr="00CB202D" w:rsidRDefault="00017908" w:rsidP="00CB202D">
      <w:pPr>
        <w:pStyle w:val="Corpodetexto"/>
        <w:spacing w:line="360" w:lineRule="auto"/>
        <w:jc w:val="right"/>
        <w:rPr>
          <w:rFonts w:cs="Arial"/>
          <w:szCs w:val="28"/>
        </w:rPr>
      </w:pPr>
      <w:r w:rsidRPr="00CB202D">
        <w:rPr>
          <w:rFonts w:cs="Arial"/>
          <w:szCs w:val="28"/>
        </w:rPr>
        <w:t>Aos colegas do grupo, pelo companheirismo e empenho em superar dificuldades, sozinho ninguém chega a lugar algum.</w:t>
      </w:r>
    </w:p>
    <w:p w:rsidR="00CB202D" w:rsidRDefault="00CB202D">
      <w:pPr>
        <w:rPr>
          <w:rFonts w:cs="Arial"/>
          <w:b/>
          <w:sz w:val="28"/>
        </w:rPr>
      </w:pPr>
      <w:bookmarkStart w:id="25" w:name="_Toc511333188"/>
      <w:bookmarkStart w:id="26" w:name="_Toc511334620"/>
      <w:bookmarkStart w:id="27" w:name="_Toc514869006"/>
      <w:r>
        <w:br w:type="page"/>
      </w:r>
    </w:p>
    <w:p w:rsidR="00EA3DE5" w:rsidRDefault="00EA3DE5" w:rsidP="006C319D">
      <w:pPr>
        <w:pStyle w:val="Ttulo1"/>
        <w:spacing w:line="360" w:lineRule="auto"/>
        <w:jc w:val="center"/>
      </w:pPr>
      <w:bookmarkStart w:id="28" w:name="_Toc530193967"/>
      <w:r>
        <w:lastRenderedPageBreak/>
        <w:t>CITAÇÃO</w:t>
      </w:r>
      <w:bookmarkEnd w:id="28"/>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Default="00EA3DE5" w:rsidP="00EA3DE5">
      <w:pPr>
        <w:jc w:val="both"/>
      </w:pPr>
    </w:p>
    <w:p w:rsidR="00EA3DE5" w:rsidRPr="00EA3DE5" w:rsidRDefault="00EA3DE5" w:rsidP="00EA3DE5">
      <w:pPr>
        <w:jc w:val="both"/>
        <w:rPr>
          <w:sz w:val="22"/>
        </w:rPr>
      </w:pPr>
    </w:p>
    <w:p w:rsidR="00EA3DE5" w:rsidRPr="00EA3DE5" w:rsidRDefault="00EA3DE5" w:rsidP="00EA3DE5">
      <w:pPr>
        <w:jc w:val="right"/>
      </w:pPr>
      <w:r w:rsidRPr="00EA3DE5">
        <w:rPr>
          <w:i/>
          <w:color w:val="000000"/>
          <w:szCs w:val="27"/>
          <w:shd w:val="clear" w:color="auto" w:fill="FFFFFF"/>
        </w:rPr>
        <w:t>“Eu sou a videira verdadeira, e meu Pai é o lavrador.</w:t>
      </w:r>
      <w:r w:rsidRPr="00EA3DE5">
        <w:rPr>
          <w:i/>
          <w:color w:val="000000"/>
          <w:szCs w:val="27"/>
        </w:rPr>
        <w:br/>
      </w:r>
      <w:r w:rsidRPr="00EA3DE5">
        <w:rPr>
          <w:i/>
          <w:color w:val="000000"/>
          <w:szCs w:val="27"/>
          <w:shd w:val="clear" w:color="auto" w:fill="FFFFFF"/>
        </w:rPr>
        <w:t>Toda a vara em mim, que não dá fruto, a tira; e limpa toda aquela que dá fruto, para que dê mais fruto.</w:t>
      </w:r>
      <w:r w:rsidRPr="00EA3DE5">
        <w:rPr>
          <w:i/>
          <w:color w:val="000000"/>
          <w:szCs w:val="27"/>
        </w:rPr>
        <w:br/>
      </w:r>
      <w:r w:rsidRPr="00EA3DE5">
        <w:rPr>
          <w:i/>
          <w:color w:val="000000"/>
          <w:szCs w:val="27"/>
          <w:shd w:val="clear" w:color="auto" w:fill="FFFFFF"/>
        </w:rPr>
        <w:t>Vós já estais limpos, pela palavra que vos tenho falado.</w:t>
      </w:r>
      <w:r w:rsidRPr="00EA3DE5">
        <w:rPr>
          <w:i/>
          <w:color w:val="000000"/>
          <w:szCs w:val="27"/>
        </w:rPr>
        <w:br/>
      </w:r>
      <w:r w:rsidRPr="00EA3DE5">
        <w:rPr>
          <w:i/>
          <w:color w:val="000000"/>
          <w:szCs w:val="27"/>
          <w:shd w:val="clear" w:color="auto" w:fill="FFFFFF"/>
        </w:rPr>
        <w:t>Estai em mim, e eu em vós; como a vara de si mesma não pode dar fruto, se não estiver na videira, assim também vós, se não estiverdes em mim.</w:t>
      </w:r>
      <w:r w:rsidRPr="00EA3DE5">
        <w:rPr>
          <w:i/>
          <w:color w:val="000000"/>
          <w:szCs w:val="27"/>
        </w:rPr>
        <w:br/>
      </w:r>
      <w:r w:rsidRPr="00EA3DE5">
        <w:rPr>
          <w:i/>
          <w:color w:val="000000"/>
          <w:szCs w:val="27"/>
          <w:shd w:val="clear" w:color="auto" w:fill="FFFFFF"/>
        </w:rPr>
        <w:t>Eu sou a videira, vós as varas; quem está em mim, e eu nele, esse dá muito fruto; porque sem mim nada podeis fazer.”</w:t>
      </w:r>
      <w:r w:rsidRPr="00EA3DE5">
        <w:rPr>
          <w:i/>
          <w:color w:val="000000"/>
          <w:sz w:val="27"/>
          <w:szCs w:val="27"/>
        </w:rPr>
        <w:br/>
      </w:r>
      <w:r>
        <w:rPr>
          <w:color w:val="000000"/>
          <w:sz w:val="27"/>
          <w:szCs w:val="27"/>
        </w:rPr>
        <w:br/>
      </w:r>
      <w:r w:rsidRPr="00EA3DE5">
        <w:rPr>
          <w:b/>
        </w:rPr>
        <w:t xml:space="preserve">Evangelho de </w:t>
      </w:r>
      <w:hyperlink r:id="rId9" w:history="1">
        <w:r w:rsidRPr="00EA3DE5">
          <w:rPr>
            <w:rStyle w:val="Hyperlink"/>
            <w:b/>
            <w:szCs w:val="27"/>
          </w:rPr>
          <w:t>João 15:1-5</w:t>
        </w:r>
      </w:hyperlink>
      <w:r>
        <w:br w:type="page"/>
      </w:r>
    </w:p>
    <w:bookmarkStart w:id="29" w:name="_Toc530193968"/>
    <w:p w:rsidR="004574E7" w:rsidRPr="006C319D" w:rsidRDefault="002138EC" w:rsidP="006C319D">
      <w:pPr>
        <w:pStyle w:val="Ttulo1"/>
        <w:spacing w:line="360" w:lineRule="auto"/>
        <w:jc w:val="center"/>
      </w:pPr>
      <w:r>
        <w:rPr>
          <w:noProof/>
          <w:sz w:val="24"/>
        </w:rPr>
        <w:lastRenderedPageBreak/>
        <mc:AlternateContent>
          <mc:Choice Requires="wps">
            <w:drawing>
              <wp:anchor distT="0" distB="0" distL="114300" distR="114300" simplePos="0" relativeHeight="251657216" behindDoc="0" locked="0" layoutInCell="1" allowOverlap="1" wp14:anchorId="011E1A85" wp14:editId="7AEC0FD1">
                <wp:simplePos x="0" y="0"/>
                <wp:positionH relativeFrom="column">
                  <wp:posOffset>5650230</wp:posOffset>
                </wp:positionH>
                <wp:positionV relativeFrom="paragraph">
                  <wp:posOffset>-665480</wp:posOffset>
                </wp:positionV>
                <wp:extent cx="182880" cy="276225"/>
                <wp:effectExtent l="7620" t="6350" r="9525" b="12700"/>
                <wp:wrapNone/>
                <wp:docPr id="144"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276225"/>
                        </a:xfrm>
                        <a:prstGeom prst="rect">
                          <a:avLst/>
                        </a:prstGeom>
                        <a:solidFill>
                          <a:srgbClr val="FFFFFF"/>
                        </a:solidFill>
                        <a:ln w="9525">
                          <a:solidFill>
                            <a:srgbClr val="FFFFFF"/>
                          </a:solidFill>
                          <a:miter lim="800000"/>
                          <a:headEnd/>
                          <a:tailEnd/>
                        </a:ln>
                      </wps:spPr>
                      <wps:txbx>
                        <w:txbxContent>
                          <w:p w:rsidR="00044F38" w:rsidRDefault="00044F38" w:rsidP="0033124A"/>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11E1A85" id="Text Box 85" o:spid="_x0000_s1027" type="#_x0000_t202" style="position:absolute;left:0;text-align:left;margin-left:444.9pt;margin-top:-52.4pt;width:14.4pt;height:21.75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" strokecolor="white">
                <v:textbox style="mso-fit-shape-to-text:t">
                  <w:txbxContent>
                    <w:p w:rsidR="00044F38" w:rsidRDefault="00044F38" w:rsidP="0033124A"/>
                  </w:txbxContent>
                </v:textbox>
              </v:shape>
            </w:pict>
          </mc:Fallback>
        </mc:AlternateContent>
      </w:r>
      <w:bookmarkStart w:id="30" w:name="_Toc512556822"/>
      <w:bookmarkStart w:id="31" w:name="_Toc512897171"/>
      <w:bookmarkStart w:id="32" w:name="_Toc513074163"/>
      <w:bookmarkStart w:id="33" w:name="_Toc513174590"/>
      <w:bookmarkStart w:id="34" w:name="_Toc513176910"/>
      <w:bookmarkStart w:id="35" w:name="_Toc513211126"/>
      <w:bookmarkStart w:id="36" w:name="_Toc513248180"/>
      <w:bookmarkStart w:id="37" w:name="_Toc513777695"/>
      <w:bookmarkStart w:id="38" w:name="_Toc513921617"/>
      <w:bookmarkStart w:id="39" w:name="_Toc516366483"/>
      <w:bookmarkStart w:id="40" w:name="_Toc516751450"/>
      <w:bookmarkStart w:id="41" w:name="_Toc516889011"/>
      <w:bookmarkStart w:id="42" w:name="_Toc516964767"/>
      <w:bookmarkStart w:id="43" w:name="_Toc517054841"/>
      <w:bookmarkStart w:id="44" w:name="_Toc517182056"/>
      <w:bookmarkStart w:id="45" w:name="_Toc517188959"/>
      <w:bookmarkStart w:id="46" w:name="_Toc517189065"/>
      <w:r w:rsidR="005D1A9C" w:rsidRPr="006C319D">
        <w:t>RESUMO</w:t>
      </w:r>
      <w:bookmarkEnd w:id="25"/>
      <w:bookmarkEnd w:id="26"/>
      <w:bookmarkEnd w:id="27"/>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29"/>
    </w:p>
    <w:p w:rsidR="00387069" w:rsidRDefault="00387069" w:rsidP="007B1206">
      <w:pPr>
        <w:spacing w:line="360" w:lineRule="auto"/>
        <w:jc w:val="both"/>
        <w:rPr>
          <w:rFonts w:cs="Arial"/>
        </w:rPr>
      </w:pPr>
    </w:p>
    <w:p w:rsidR="007B1206" w:rsidRPr="00443778" w:rsidRDefault="007B1206" w:rsidP="007B1206">
      <w:pPr>
        <w:spacing w:line="360" w:lineRule="auto"/>
        <w:jc w:val="both"/>
        <w:rPr>
          <w:rFonts w:cs="Arial"/>
        </w:rPr>
      </w:pPr>
      <w:r>
        <w:rPr>
          <w:rFonts w:cs="Arial"/>
        </w:rPr>
        <w:t>Com o passar dos anos percebeu-se um crescimento significativo de confeitarias</w:t>
      </w:r>
      <w:r w:rsidRPr="00443778">
        <w:rPr>
          <w:rFonts w:cs="Arial"/>
        </w:rPr>
        <w:t>.</w:t>
      </w:r>
      <w:r>
        <w:rPr>
          <w:rFonts w:cs="Arial"/>
        </w:rPr>
        <w:t xml:space="preserve"> Um setor em crescimento que abre novas possibilidades de negócio, entre elas o e-commerce. Com o advento da internet cresceu nos últimos anos o comércio eletrônico, vários sites oferecem um diversificado número de serviços dos mais simples ao mais sofisticados. Nossa proposta é desenvolver um site que possibilite viabilizar o comércio eletrônico de uma confeitaria através do site, visando expor os produtos no mesmo, reserva de pedidos individuais e empresariais, suprindo eventos comemorativos ou empresariais, oferencendo cursos aos clientes que desejam aprender a fazer alguns produtos da confeitaria. O atrativo principal do projeto é propor uma comodidade, com agilidade e confiabilidade.</w:t>
      </w:r>
    </w:p>
    <w:p w:rsidR="007B1206" w:rsidRPr="00443778" w:rsidRDefault="007B1206" w:rsidP="007B1206">
      <w:pPr>
        <w:spacing w:line="360" w:lineRule="auto"/>
        <w:rPr>
          <w:rFonts w:cs="Arial"/>
          <w:b/>
        </w:rPr>
      </w:pPr>
    </w:p>
    <w:p w:rsidR="00391F25" w:rsidRDefault="007B1206" w:rsidP="007B1206">
      <w:pPr>
        <w:spacing w:line="480" w:lineRule="auto"/>
        <w:jc w:val="both"/>
        <w:rPr>
          <w:rFonts w:ascii="Roboto-Regular" w:hAnsi="Roboto-Regular"/>
          <w:shd w:val="clear" w:color="auto" w:fill="FFFFFF"/>
        </w:rPr>
      </w:pPr>
      <w:r w:rsidRPr="00443778">
        <w:rPr>
          <w:rFonts w:cs="Arial"/>
          <w:color w:val="000000"/>
        </w:rPr>
        <w:t>Palavras chaves:</w:t>
      </w:r>
      <w:r>
        <w:rPr>
          <w:rFonts w:cs="Arial"/>
          <w:color w:val="000000"/>
        </w:rPr>
        <w:t xml:space="preserve"> 1</w:t>
      </w:r>
      <w:r w:rsidRPr="00443778">
        <w:rPr>
          <w:rFonts w:cs="Arial"/>
          <w:color w:val="000000"/>
        </w:rPr>
        <w:t xml:space="preserve"> </w:t>
      </w:r>
      <w:r>
        <w:rPr>
          <w:rFonts w:cs="Arial"/>
          <w:color w:val="000000"/>
        </w:rPr>
        <w:t>Negócio</w:t>
      </w:r>
      <w:r w:rsidRPr="00443778">
        <w:rPr>
          <w:rFonts w:cs="Arial"/>
          <w:color w:val="000000"/>
        </w:rPr>
        <w:t>,</w:t>
      </w:r>
      <w:r>
        <w:rPr>
          <w:rFonts w:cs="Arial"/>
          <w:color w:val="000000"/>
        </w:rPr>
        <w:t xml:space="preserve"> 2 Internet</w:t>
      </w:r>
      <w:r w:rsidRPr="00443778">
        <w:rPr>
          <w:rFonts w:cs="Arial"/>
          <w:color w:val="000000"/>
        </w:rPr>
        <w:t>,</w:t>
      </w:r>
      <w:r>
        <w:rPr>
          <w:rFonts w:cs="Arial"/>
          <w:color w:val="000000"/>
        </w:rPr>
        <w:t xml:space="preserve"> 3 E-Commerce</w:t>
      </w:r>
      <w:r w:rsidRPr="00443778">
        <w:rPr>
          <w:rFonts w:cs="Arial"/>
          <w:color w:val="000000"/>
        </w:rPr>
        <w:t>,</w:t>
      </w:r>
      <w:r>
        <w:rPr>
          <w:rFonts w:cs="Arial"/>
          <w:color w:val="000000"/>
        </w:rPr>
        <w:t xml:space="preserve"> 4 Cursos</w:t>
      </w:r>
      <w:r w:rsidRPr="00443778">
        <w:rPr>
          <w:rFonts w:cs="Arial"/>
          <w:color w:val="000000"/>
        </w:rPr>
        <w:t>.</w:t>
      </w:r>
    </w:p>
    <w:p w:rsidR="00B8555A" w:rsidRDefault="00B8555A">
      <w:pPr>
        <w:rPr>
          <w:rFonts w:cs="Arial"/>
        </w:rPr>
      </w:pPr>
      <w:r>
        <w:rPr>
          <w:rFonts w:cs="Arial"/>
        </w:rPr>
        <w:br w:type="page"/>
      </w:r>
    </w:p>
    <w:bookmarkStart w:id="47" w:name="_Toc511333189"/>
    <w:bookmarkStart w:id="48" w:name="_Toc511334621"/>
    <w:bookmarkStart w:id="49" w:name="_Toc514869007"/>
    <w:bookmarkStart w:id="50" w:name="_Toc530193969"/>
    <w:p w:rsidR="00390EED" w:rsidRPr="009B20C5" w:rsidRDefault="002138EC" w:rsidP="006C319D">
      <w:pPr>
        <w:pStyle w:val="Ttulo1"/>
        <w:spacing w:line="360" w:lineRule="auto"/>
        <w:jc w:val="center"/>
        <w:rPr>
          <w:lang w:val="en-US"/>
        </w:rPr>
      </w:pPr>
      <w:r>
        <w:rPr>
          <w:noProof/>
        </w:rPr>
        <w:lastRenderedPageBreak/>
        <mc:AlternateContent>
          <mc:Choice Requires="wps">
            <w:drawing>
              <wp:anchor distT="0" distB="0" distL="114300" distR="114300" simplePos="0" relativeHeight="251658240" behindDoc="0" locked="0" layoutInCell="1" allowOverlap="1" wp14:anchorId="4D27CB46" wp14:editId="0AAE15AC">
                <wp:simplePos x="0" y="0"/>
                <wp:positionH relativeFrom="column">
                  <wp:posOffset>5585460</wp:posOffset>
                </wp:positionH>
                <wp:positionV relativeFrom="paragraph">
                  <wp:posOffset>-665480</wp:posOffset>
                </wp:positionV>
                <wp:extent cx="182880" cy="276225"/>
                <wp:effectExtent l="11430" t="6350" r="5715" b="12700"/>
                <wp:wrapNone/>
                <wp:docPr id="127"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276225"/>
                        </a:xfrm>
                        <a:prstGeom prst="rect">
                          <a:avLst/>
                        </a:prstGeom>
                        <a:solidFill>
                          <a:srgbClr val="FFFFFF"/>
                        </a:solidFill>
                        <a:ln w="9525">
                          <a:solidFill>
                            <a:srgbClr val="FFFFFF"/>
                          </a:solidFill>
                          <a:miter lim="800000"/>
                          <a:headEnd/>
                          <a:tailEnd/>
                        </a:ln>
                      </wps:spPr>
                      <wps:txbx>
                        <w:txbxContent>
                          <w:p w:rsidR="00044F38" w:rsidRDefault="00044F38" w:rsidP="0033124A"/>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D27CB46" id="Text Box 86" o:spid="_x0000_s1028" type="#_x0000_t202" style="position:absolute;left:0;text-align:left;margin-left:439.8pt;margin-top:-52.4pt;width:14.4pt;height:21.75pt;z-index:25165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" strokecolor="white">
                <v:textbox style="mso-fit-shape-to-text:t">
                  <w:txbxContent>
                    <w:p w:rsidR="00044F38" w:rsidRDefault="00044F38" w:rsidP="0033124A"/>
                  </w:txbxContent>
                </v:textbox>
              </v:shape>
            </w:pict>
          </mc:Fallback>
        </mc:AlternateContent>
      </w:r>
      <w:bookmarkStart w:id="51" w:name="_Toc512556823"/>
      <w:bookmarkStart w:id="52" w:name="_Toc512897172"/>
      <w:bookmarkStart w:id="53" w:name="_Toc513074164"/>
      <w:bookmarkStart w:id="54" w:name="_Toc513174591"/>
      <w:bookmarkStart w:id="55" w:name="_Toc513176911"/>
      <w:bookmarkStart w:id="56" w:name="_Toc513211127"/>
      <w:bookmarkStart w:id="57" w:name="_Toc513248181"/>
      <w:bookmarkStart w:id="58" w:name="_Toc513777696"/>
      <w:bookmarkStart w:id="59" w:name="_Toc513921618"/>
      <w:bookmarkStart w:id="60" w:name="_Toc516366484"/>
      <w:bookmarkStart w:id="61" w:name="_Toc516751451"/>
      <w:bookmarkStart w:id="62" w:name="_Toc516889012"/>
      <w:bookmarkStart w:id="63" w:name="_Toc516964768"/>
      <w:bookmarkStart w:id="64" w:name="_Toc517054842"/>
      <w:bookmarkStart w:id="65" w:name="_Toc517182057"/>
      <w:bookmarkStart w:id="66" w:name="_Toc517188960"/>
      <w:bookmarkStart w:id="67" w:name="_Toc517189066"/>
      <w:r w:rsidR="00390EED" w:rsidRPr="009B20C5">
        <w:rPr>
          <w:lang w:val="en-US"/>
        </w:rPr>
        <w:t>ABSTRACT</w:t>
      </w:r>
      <w:bookmarkEnd w:id="47"/>
      <w:bookmarkEnd w:id="48"/>
      <w:bookmarkEnd w:id="49"/>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50"/>
    </w:p>
    <w:p w:rsidR="00390EED" w:rsidRPr="009B20C5" w:rsidRDefault="00390EED" w:rsidP="00E43913">
      <w:pPr>
        <w:spacing w:line="480" w:lineRule="auto"/>
        <w:ind w:firstLine="708"/>
        <w:jc w:val="both"/>
        <w:rPr>
          <w:rFonts w:cs="Arial"/>
          <w:lang w:val="en-US"/>
        </w:rPr>
      </w:pPr>
    </w:p>
    <w:p w:rsidR="007B1206" w:rsidRPr="007B1206" w:rsidRDefault="007B1206" w:rsidP="003C797B">
      <w:pPr>
        <w:spacing w:line="360" w:lineRule="auto"/>
        <w:jc w:val="both"/>
        <w:rPr>
          <w:rFonts w:cs="Arial"/>
          <w:color w:val="212121"/>
          <w:shd w:val="clear" w:color="auto" w:fill="FFFFFF"/>
          <w:lang w:val="en-US"/>
        </w:rPr>
      </w:pPr>
      <w:r w:rsidRPr="007B1206">
        <w:rPr>
          <w:rFonts w:cs="Arial"/>
          <w:color w:val="212121"/>
          <w:shd w:val="clear" w:color="auto" w:fill="FFFFFF"/>
          <w:lang w:val="en-US"/>
        </w:rPr>
        <w:t xml:space="preserve">Over the years there has been a significant growth of confectionary. A growing sector that opens new business possibilities, among them e-commerce. With the advent of the internet has grown in recent </w:t>
      </w:r>
      <w:r w:rsidR="00E83688" w:rsidRPr="007B1206">
        <w:rPr>
          <w:rFonts w:cs="Arial"/>
          <w:color w:val="212121"/>
          <w:shd w:val="clear" w:color="auto" w:fill="FFFFFF"/>
          <w:lang w:val="en-US"/>
        </w:rPr>
        <w:t>years’</w:t>
      </w:r>
      <w:r w:rsidRPr="007B1206">
        <w:rPr>
          <w:rFonts w:cs="Arial"/>
          <w:color w:val="212121"/>
          <w:shd w:val="clear" w:color="auto" w:fill="FFFFFF"/>
          <w:lang w:val="en-US"/>
        </w:rPr>
        <w:t xml:space="preserve"> e-commerce, several sites offer a diversified number of services from the simplest to the most sophisticated. Our proposal is to develop a website that enables e-commerce of a confectionery through the website, to expose the products in the same, to reserve individual and business requests, to provide e-business or entrepreneurial events, offering courses to clients who wish to learn how to do some confectionery products. The main attraction of the project is to offer a convenience, with agility and reliability.</w:t>
      </w:r>
    </w:p>
    <w:p w:rsidR="007B1206" w:rsidRPr="007B1206" w:rsidRDefault="007B1206" w:rsidP="007B1206">
      <w:pPr>
        <w:spacing w:line="360" w:lineRule="auto"/>
        <w:ind w:firstLine="708"/>
        <w:jc w:val="both"/>
        <w:rPr>
          <w:rFonts w:cs="Arial"/>
          <w:color w:val="212121"/>
          <w:shd w:val="clear" w:color="auto" w:fill="FFFFFF"/>
          <w:lang w:val="en-US"/>
        </w:rPr>
      </w:pPr>
    </w:p>
    <w:p w:rsidR="00083EFA" w:rsidRDefault="007B1206" w:rsidP="007B1206">
      <w:pPr>
        <w:spacing w:line="360" w:lineRule="auto"/>
        <w:ind w:firstLine="708"/>
        <w:jc w:val="both"/>
        <w:rPr>
          <w:rFonts w:cs="Arial"/>
          <w:color w:val="212121"/>
          <w:shd w:val="clear" w:color="auto" w:fill="FFFFFF"/>
          <w:lang w:val="en-US"/>
        </w:rPr>
      </w:pPr>
      <w:r w:rsidRPr="007B1206">
        <w:rPr>
          <w:rFonts w:cs="Arial"/>
          <w:color w:val="212121"/>
          <w:shd w:val="clear" w:color="auto" w:fill="FFFFFF"/>
          <w:lang w:val="en-US"/>
        </w:rPr>
        <w:t>Keywords: 1 Business, 2 Internet, 3 E-Commerce, 4 Courses.</w:t>
      </w:r>
    </w:p>
    <w:p w:rsidR="00B8555A" w:rsidRDefault="00B8555A">
      <w:pPr>
        <w:rPr>
          <w:rFonts w:cs="Arial"/>
          <w:b/>
          <w:sz w:val="28"/>
          <w:lang w:val="en-US"/>
        </w:rPr>
      </w:pPr>
      <w:bookmarkStart w:id="68" w:name="_Toc511333190"/>
      <w:bookmarkStart w:id="69" w:name="_Toc511334622"/>
      <w:bookmarkStart w:id="70" w:name="_Toc514869008"/>
      <w:r>
        <w:rPr>
          <w:lang w:val="en-US"/>
        </w:rPr>
        <w:br w:type="page"/>
      </w:r>
    </w:p>
    <w:bookmarkStart w:id="71" w:name="_Toc530193970"/>
    <w:p w:rsidR="00CC3F5F" w:rsidRPr="00B73337" w:rsidRDefault="002138EC" w:rsidP="00AC7276">
      <w:pPr>
        <w:pStyle w:val="Ttulo1"/>
        <w:spacing w:line="360" w:lineRule="auto"/>
        <w:jc w:val="center"/>
        <w:rPr>
          <w:lang w:val="en-US"/>
        </w:rPr>
      </w:pPr>
      <w:r>
        <w:rPr>
          <w:noProof/>
        </w:rPr>
        <w:lastRenderedPageBreak/>
        <mc:AlternateContent>
          <mc:Choice Requires="wps">
            <w:drawing>
              <wp:anchor distT="0" distB="0" distL="114300" distR="114300" simplePos="0" relativeHeight="251659264" behindDoc="0" locked="0" layoutInCell="1" allowOverlap="1" wp14:anchorId="538227C6" wp14:editId="433CAAED">
                <wp:simplePos x="0" y="0"/>
                <wp:positionH relativeFrom="column">
                  <wp:posOffset>5648960</wp:posOffset>
                </wp:positionH>
                <wp:positionV relativeFrom="paragraph">
                  <wp:posOffset>-654685</wp:posOffset>
                </wp:positionV>
                <wp:extent cx="182880" cy="276225"/>
                <wp:effectExtent l="5080" t="8890" r="12065" b="10160"/>
                <wp:wrapNone/>
                <wp:docPr id="124"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276225"/>
                        </a:xfrm>
                        <a:prstGeom prst="rect">
                          <a:avLst/>
                        </a:prstGeom>
                        <a:solidFill>
                          <a:srgbClr val="FFFFFF"/>
                        </a:solidFill>
                        <a:ln w="9525">
                          <a:solidFill>
                            <a:srgbClr val="FFFFFF"/>
                          </a:solidFill>
                          <a:miter lim="800000"/>
                          <a:headEnd/>
                          <a:tailEnd/>
                        </a:ln>
                      </wps:spPr>
                      <wps:txbx>
                        <w:txbxContent>
                          <w:p w:rsidR="00044F38" w:rsidRDefault="00044F38" w:rsidP="0033124A"/>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38227C6" id="Text Box 87" o:spid="_x0000_s1029" type="#_x0000_t202" style="position:absolute;left:0;text-align:left;margin-left:444.8pt;margin-top:-51.55pt;width:14.4pt;height:21.7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" strokecolor="white">
                <v:textbox style="mso-fit-shape-to-text:t">
                  <w:txbxContent>
                    <w:p w:rsidR="00044F38" w:rsidRDefault="00044F38" w:rsidP="0033124A"/>
                  </w:txbxContent>
                </v:textbox>
              </v:shape>
            </w:pict>
          </mc:Fallback>
        </mc:AlternateContent>
      </w:r>
      <w:bookmarkStart w:id="72" w:name="_Toc512556824"/>
      <w:bookmarkStart w:id="73" w:name="_Toc512897173"/>
      <w:bookmarkStart w:id="74" w:name="_Toc513074165"/>
      <w:bookmarkStart w:id="75" w:name="_Toc513174592"/>
      <w:bookmarkStart w:id="76" w:name="_Toc513176912"/>
      <w:bookmarkStart w:id="77" w:name="_Toc513211128"/>
      <w:bookmarkStart w:id="78" w:name="_Toc513248182"/>
      <w:bookmarkStart w:id="79" w:name="_Toc513777697"/>
      <w:bookmarkStart w:id="80" w:name="_Toc513921619"/>
      <w:bookmarkStart w:id="81" w:name="_Toc516366485"/>
      <w:bookmarkStart w:id="82" w:name="_Toc516751452"/>
      <w:bookmarkStart w:id="83" w:name="_Toc516889013"/>
      <w:bookmarkStart w:id="84" w:name="_Toc516964769"/>
      <w:bookmarkStart w:id="85" w:name="_Toc517054843"/>
      <w:bookmarkStart w:id="86" w:name="_Toc517182058"/>
      <w:bookmarkStart w:id="87" w:name="_Toc517188961"/>
      <w:bookmarkStart w:id="88" w:name="_Toc517189067"/>
      <w:r w:rsidR="00877C51" w:rsidRPr="00B73337">
        <w:rPr>
          <w:lang w:val="en-US"/>
        </w:rPr>
        <w:t>LISTA DE FIGURA</w:t>
      </w:r>
      <w:r w:rsidR="00CC3F5F" w:rsidRPr="00B73337">
        <w:rPr>
          <w:lang w:val="en-US"/>
        </w:rPr>
        <w:t>S</w:t>
      </w:r>
      <w:bookmarkEnd w:id="68"/>
      <w:bookmarkEnd w:id="69"/>
      <w:bookmarkEnd w:id="70"/>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71"/>
    </w:p>
    <w:p w:rsidR="00CD7239" w:rsidRPr="00AB4AB7" w:rsidRDefault="00CD7239" w:rsidP="00CC3F5F">
      <w:pPr>
        <w:spacing w:line="360" w:lineRule="auto"/>
        <w:jc w:val="center"/>
        <w:rPr>
          <w:rFonts w:cs="Arial"/>
          <w:sz w:val="28"/>
          <w:szCs w:val="28"/>
          <w:lang w:val="en-US"/>
        </w:rPr>
      </w:pPr>
    </w:p>
    <w:p w:rsidR="00603130" w:rsidRDefault="00CA0DAA">
      <w:pPr>
        <w:pStyle w:val="ndicedeilustraes"/>
        <w:tabs>
          <w:tab w:val="right" w:leader="dot" w:pos="9062"/>
        </w:tabs>
        <w:rPr>
          <w:rFonts w:asciiTheme="minorHAnsi" w:eastAsiaTheme="minorEastAsia" w:hAnsiTheme="minorHAnsi" w:cstheme="minorBidi"/>
          <w:noProof/>
          <w:sz w:val="22"/>
          <w:szCs w:val="22"/>
        </w:rPr>
      </w:pPr>
      <w:r w:rsidRPr="00265E47">
        <w:rPr>
          <w:rFonts w:cs="Arial"/>
        </w:rPr>
        <w:fldChar w:fldCharType="begin"/>
      </w:r>
      <w:r w:rsidR="00B9078B" w:rsidRPr="00265E47">
        <w:rPr>
          <w:rFonts w:cs="Arial"/>
        </w:rPr>
        <w:instrText xml:space="preserve"> TOC \h \z \c "Figura" </w:instrText>
      </w:r>
      <w:r w:rsidRPr="00265E47">
        <w:rPr>
          <w:rFonts w:cs="Arial"/>
        </w:rPr>
        <w:fldChar w:fldCharType="separate"/>
      </w:r>
      <w:hyperlink w:anchor="_Toc530193792" w:history="1">
        <w:r w:rsidR="00603130" w:rsidRPr="008C6B70">
          <w:rPr>
            <w:rStyle w:val="Hyperlink"/>
            <w:noProof/>
          </w:rPr>
          <w:t>Figura 1: Fonte: https://www.confeitariadaluana.com.br/, 2018.</w:t>
        </w:r>
        <w:r w:rsidR="00603130">
          <w:rPr>
            <w:noProof/>
            <w:webHidden/>
          </w:rPr>
          <w:tab/>
        </w:r>
        <w:r w:rsidR="00603130">
          <w:rPr>
            <w:noProof/>
            <w:webHidden/>
          </w:rPr>
          <w:fldChar w:fldCharType="begin"/>
        </w:r>
        <w:r w:rsidR="00603130">
          <w:rPr>
            <w:noProof/>
            <w:webHidden/>
          </w:rPr>
          <w:instrText xml:space="preserve"> PAGEREF _Toc530193792 \h </w:instrText>
        </w:r>
        <w:r w:rsidR="00603130">
          <w:rPr>
            <w:noProof/>
            <w:webHidden/>
          </w:rPr>
        </w:r>
        <w:r w:rsidR="00603130">
          <w:rPr>
            <w:noProof/>
            <w:webHidden/>
          </w:rPr>
          <w:fldChar w:fldCharType="separate"/>
        </w:r>
        <w:r w:rsidR="00430457">
          <w:rPr>
            <w:noProof/>
            <w:webHidden/>
          </w:rPr>
          <w:t>22</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793" w:history="1">
        <w:r w:rsidR="00603130" w:rsidRPr="008C6B70">
          <w:rPr>
            <w:rStyle w:val="Hyperlink"/>
            <w:noProof/>
          </w:rPr>
          <w:t>Figura 2 Fonte: http://www.confeitariacolombo.com.br/#home, 2018</w:t>
        </w:r>
        <w:r w:rsidR="00603130">
          <w:rPr>
            <w:noProof/>
            <w:webHidden/>
          </w:rPr>
          <w:tab/>
        </w:r>
        <w:r w:rsidR="00603130">
          <w:rPr>
            <w:noProof/>
            <w:webHidden/>
          </w:rPr>
          <w:fldChar w:fldCharType="begin"/>
        </w:r>
        <w:r w:rsidR="00603130">
          <w:rPr>
            <w:noProof/>
            <w:webHidden/>
          </w:rPr>
          <w:instrText xml:space="preserve"> PAGEREF _Toc530193793 \h </w:instrText>
        </w:r>
        <w:r w:rsidR="00603130">
          <w:rPr>
            <w:noProof/>
            <w:webHidden/>
          </w:rPr>
        </w:r>
        <w:r w:rsidR="00603130">
          <w:rPr>
            <w:noProof/>
            <w:webHidden/>
          </w:rPr>
          <w:fldChar w:fldCharType="separate"/>
        </w:r>
        <w:r w:rsidR="00430457">
          <w:rPr>
            <w:noProof/>
            <w:webHidden/>
          </w:rPr>
          <w:t>23</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794" w:history="1">
        <w:r w:rsidR="00603130" w:rsidRPr="008C6B70">
          <w:rPr>
            <w:rStyle w:val="Hyperlink"/>
            <w:noProof/>
          </w:rPr>
          <w:t>Figura 3 - MySQL</w:t>
        </w:r>
        <w:r w:rsidR="00603130">
          <w:rPr>
            <w:noProof/>
            <w:webHidden/>
          </w:rPr>
          <w:tab/>
        </w:r>
        <w:r w:rsidR="00603130">
          <w:rPr>
            <w:noProof/>
            <w:webHidden/>
          </w:rPr>
          <w:fldChar w:fldCharType="begin"/>
        </w:r>
        <w:r w:rsidR="00603130">
          <w:rPr>
            <w:noProof/>
            <w:webHidden/>
          </w:rPr>
          <w:instrText xml:space="preserve"> PAGEREF _Toc530193794 \h </w:instrText>
        </w:r>
        <w:r w:rsidR="00603130">
          <w:rPr>
            <w:noProof/>
            <w:webHidden/>
          </w:rPr>
        </w:r>
        <w:r w:rsidR="00603130">
          <w:rPr>
            <w:noProof/>
            <w:webHidden/>
          </w:rPr>
          <w:fldChar w:fldCharType="separate"/>
        </w:r>
        <w:r w:rsidR="00430457">
          <w:rPr>
            <w:noProof/>
            <w:webHidden/>
          </w:rPr>
          <w:t>24</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795" w:history="1">
        <w:r w:rsidR="00603130" w:rsidRPr="008C6B70">
          <w:rPr>
            <w:rStyle w:val="Hyperlink"/>
            <w:noProof/>
            <w:lang w:val="en-US"/>
          </w:rPr>
          <w:t>Figura 4 - Microsoft Access</w:t>
        </w:r>
        <w:r w:rsidR="00603130">
          <w:rPr>
            <w:noProof/>
            <w:webHidden/>
          </w:rPr>
          <w:tab/>
        </w:r>
        <w:r w:rsidR="00603130">
          <w:rPr>
            <w:noProof/>
            <w:webHidden/>
          </w:rPr>
          <w:fldChar w:fldCharType="begin"/>
        </w:r>
        <w:r w:rsidR="00603130">
          <w:rPr>
            <w:noProof/>
            <w:webHidden/>
          </w:rPr>
          <w:instrText xml:space="preserve"> PAGEREF _Toc530193795 \h </w:instrText>
        </w:r>
        <w:r w:rsidR="00603130">
          <w:rPr>
            <w:noProof/>
            <w:webHidden/>
          </w:rPr>
        </w:r>
        <w:r w:rsidR="00603130">
          <w:rPr>
            <w:noProof/>
            <w:webHidden/>
          </w:rPr>
          <w:fldChar w:fldCharType="separate"/>
        </w:r>
        <w:r w:rsidR="00430457">
          <w:rPr>
            <w:noProof/>
            <w:webHidden/>
          </w:rPr>
          <w:t>25</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796" w:history="1">
        <w:r w:rsidR="00603130" w:rsidRPr="008C6B70">
          <w:rPr>
            <w:rStyle w:val="Hyperlink"/>
            <w:noProof/>
          </w:rPr>
          <w:t>Figura 5 - SQL Server</w:t>
        </w:r>
        <w:r w:rsidR="00603130">
          <w:rPr>
            <w:noProof/>
            <w:webHidden/>
          </w:rPr>
          <w:tab/>
        </w:r>
        <w:r w:rsidR="00603130">
          <w:rPr>
            <w:noProof/>
            <w:webHidden/>
          </w:rPr>
          <w:fldChar w:fldCharType="begin"/>
        </w:r>
        <w:r w:rsidR="00603130">
          <w:rPr>
            <w:noProof/>
            <w:webHidden/>
          </w:rPr>
          <w:instrText xml:space="preserve"> PAGEREF _Toc530193796 \h </w:instrText>
        </w:r>
        <w:r w:rsidR="00603130">
          <w:rPr>
            <w:noProof/>
            <w:webHidden/>
          </w:rPr>
        </w:r>
        <w:r w:rsidR="00603130">
          <w:rPr>
            <w:noProof/>
            <w:webHidden/>
          </w:rPr>
          <w:fldChar w:fldCharType="separate"/>
        </w:r>
        <w:r w:rsidR="00430457">
          <w:rPr>
            <w:noProof/>
            <w:webHidden/>
          </w:rPr>
          <w:t>26</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r:id="rId10" w:anchor="_Toc530193797" w:history="1">
        <w:r w:rsidR="00603130" w:rsidRPr="008C6B70">
          <w:rPr>
            <w:rStyle w:val="Hyperlink"/>
            <w:noProof/>
          </w:rPr>
          <w:t>Figura 6 - Visual Studio Code</w:t>
        </w:r>
        <w:r w:rsidR="00603130">
          <w:rPr>
            <w:noProof/>
            <w:webHidden/>
          </w:rPr>
          <w:tab/>
        </w:r>
        <w:r w:rsidR="00603130">
          <w:rPr>
            <w:noProof/>
            <w:webHidden/>
          </w:rPr>
          <w:fldChar w:fldCharType="begin"/>
        </w:r>
        <w:r w:rsidR="00603130">
          <w:rPr>
            <w:noProof/>
            <w:webHidden/>
          </w:rPr>
          <w:instrText xml:space="preserve"> PAGEREF _Toc530193797 \h </w:instrText>
        </w:r>
        <w:r w:rsidR="00603130">
          <w:rPr>
            <w:noProof/>
            <w:webHidden/>
          </w:rPr>
        </w:r>
        <w:r w:rsidR="00603130">
          <w:rPr>
            <w:noProof/>
            <w:webHidden/>
          </w:rPr>
          <w:fldChar w:fldCharType="separate"/>
        </w:r>
        <w:r w:rsidR="00430457">
          <w:rPr>
            <w:noProof/>
            <w:webHidden/>
          </w:rPr>
          <w:t>27</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798" w:history="1">
        <w:r w:rsidR="00603130" w:rsidRPr="008C6B70">
          <w:rPr>
            <w:rStyle w:val="Hyperlink"/>
            <w:noProof/>
          </w:rPr>
          <w:t>Figura 7 - Adobe Photoshop CS6</w:t>
        </w:r>
        <w:r w:rsidR="00603130">
          <w:rPr>
            <w:noProof/>
            <w:webHidden/>
          </w:rPr>
          <w:tab/>
        </w:r>
        <w:r w:rsidR="00603130">
          <w:rPr>
            <w:noProof/>
            <w:webHidden/>
          </w:rPr>
          <w:fldChar w:fldCharType="begin"/>
        </w:r>
        <w:r w:rsidR="00603130">
          <w:rPr>
            <w:noProof/>
            <w:webHidden/>
          </w:rPr>
          <w:instrText xml:space="preserve"> PAGEREF _Toc530193798 \h </w:instrText>
        </w:r>
        <w:r w:rsidR="00603130">
          <w:rPr>
            <w:noProof/>
            <w:webHidden/>
          </w:rPr>
        </w:r>
        <w:r w:rsidR="00603130">
          <w:rPr>
            <w:noProof/>
            <w:webHidden/>
          </w:rPr>
          <w:fldChar w:fldCharType="separate"/>
        </w:r>
        <w:r w:rsidR="00430457">
          <w:rPr>
            <w:noProof/>
            <w:webHidden/>
          </w:rPr>
          <w:t>28</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799" w:history="1">
        <w:r w:rsidR="00603130" w:rsidRPr="008C6B70">
          <w:rPr>
            <w:rStyle w:val="Hyperlink"/>
            <w:noProof/>
          </w:rPr>
          <w:t>Figura 8 - Adobe Illustrator CS</w:t>
        </w:r>
        <w:r w:rsidR="00603130">
          <w:rPr>
            <w:noProof/>
            <w:webHidden/>
          </w:rPr>
          <w:tab/>
        </w:r>
        <w:r w:rsidR="00603130">
          <w:rPr>
            <w:noProof/>
            <w:webHidden/>
          </w:rPr>
          <w:fldChar w:fldCharType="begin"/>
        </w:r>
        <w:r w:rsidR="00603130">
          <w:rPr>
            <w:noProof/>
            <w:webHidden/>
          </w:rPr>
          <w:instrText xml:space="preserve"> PAGEREF _Toc530193799 \h </w:instrText>
        </w:r>
        <w:r w:rsidR="00603130">
          <w:rPr>
            <w:noProof/>
            <w:webHidden/>
          </w:rPr>
        </w:r>
        <w:r w:rsidR="00603130">
          <w:rPr>
            <w:noProof/>
            <w:webHidden/>
          </w:rPr>
          <w:fldChar w:fldCharType="separate"/>
        </w:r>
        <w:r w:rsidR="00430457">
          <w:rPr>
            <w:noProof/>
            <w:webHidden/>
          </w:rPr>
          <w:t>29</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00" w:history="1">
        <w:r w:rsidR="00603130" w:rsidRPr="008C6B70">
          <w:rPr>
            <w:rStyle w:val="Hyperlink"/>
            <w:noProof/>
          </w:rPr>
          <w:t>Figura 9 - astah community</w:t>
        </w:r>
        <w:r w:rsidR="00603130">
          <w:rPr>
            <w:noProof/>
            <w:webHidden/>
          </w:rPr>
          <w:tab/>
        </w:r>
        <w:r w:rsidR="00603130">
          <w:rPr>
            <w:noProof/>
            <w:webHidden/>
          </w:rPr>
          <w:fldChar w:fldCharType="begin"/>
        </w:r>
        <w:r w:rsidR="00603130">
          <w:rPr>
            <w:noProof/>
            <w:webHidden/>
          </w:rPr>
          <w:instrText xml:space="preserve"> PAGEREF _Toc530193800 \h </w:instrText>
        </w:r>
        <w:r w:rsidR="00603130">
          <w:rPr>
            <w:noProof/>
            <w:webHidden/>
          </w:rPr>
        </w:r>
        <w:r w:rsidR="00603130">
          <w:rPr>
            <w:noProof/>
            <w:webHidden/>
          </w:rPr>
          <w:fldChar w:fldCharType="separate"/>
        </w:r>
        <w:r w:rsidR="00430457">
          <w:rPr>
            <w:noProof/>
            <w:webHidden/>
          </w:rPr>
          <w:t>30</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01" w:history="1">
        <w:r w:rsidR="00603130" w:rsidRPr="008C6B70">
          <w:rPr>
            <w:rStyle w:val="Hyperlink"/>
            <w:noProof/>
          </w:rPr>
          <w:t>Figura 10 - MS Excel</w:t>
        </w:r>
        <w:r w:rsidR="00603130">
          <w:rPr>
            <w:noProof/>
            <w:webHidden/>
          </w:rPr>
          <w:tab/>
        </w:r>
        <w:r w:rsidR="00603130">
          <w:rPr>
            <w:noProof/>
            <w:webHidden/>
          </w:rPr>
          <w:fldChar w:fldCharType="begin"/>
        </w:r>
        <w:r w:rsidR="00603130">
          <w:rPr>
            <w:noProof/>
            <w:webHidden/>
          </w:rPr>
          <w:instrText xml:space="preserve"> PAGEREF _Toc530193801 \h </w:instrText>
        </w:r>
        <w:r w:rsidR="00603130">
          <w:rPr>
            <w:noProof/>
            <w:webHidden/>
          </w:rPr>
        </w:r>
        <w:r w:rsidR="00603130">
          <w:rPr>
            <w:noProof/>
            <w:webHidden/>
          </w:rPr>
          <w:fldChar w:fldCharType="separate"/>
        </w:r>
        <w:r w:rsidR="00430457">
          <w:rPr>
            <w:noProof/>
            <w:webHidden/>
          </w:rPr>
          <w:t>31</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02" w:history="1">
        <w:r w:rsidR="00603130" w:rsidRPr="008C6B70">
          <w:rPr>
            <w:rStyle w:val="Hyperlink"/>
            <w:noProof/>
          </w:rPr>
          <w:t>Figura 11 _ Microsft Excell</w:t>
        </w:r>
        <w:r w:rsidR="00603130">
          <w:rPr>
            <w:noProof/>
            <w:webHidden/>
          </w:rPr>
          <w:tab/>
        </w:r>
        <w:r w:rsidR="00603130">
          <w:rPr>
            <w:noProof/>
            <w:webHidden/>
          </w:rPr>
          <w:fldChar w:fldCharType="begin"/>
        </w:r>
        <w:r w:rsidR="00603130">
          <w:rPr>
            <w:noProof/>
            <w:webHidden/>
          </w:rPr>
          <w:instrText xml:space="preserve"> PAGEREF _Toc530193802 \h </w:instrText>
        </w:r>
        <w:r w:rsidR="00603130">
          <w:rPr>
            <w:noProof/>
            <w:webHidden/>
          </w:rPr>
        </w:r>
        <w:r w:rsidR="00603130">
          <w:rPr>
            <w:noProof/>
            <w:webHidden/>
          </w:rPr>
          <w:fldChar w:fldCharType="separate"/>
        </w:r>
        <w:r w:rsidR="00430457">
          <w:rPr>
            <w:noProof/>
            <w:webHidden/>
          </w:rPr>
          <w:t>32</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03" w:history="1">
        <w:r w:rsidR="00603130" w:rsidRPr="008C6B70">
          <w:rPr>
            <w:rStyle w:val="Hyperlink"/>
            <w:noProof/>
            <w:lang w:val="en-US"/>
          </w:rPr>
          <w:t>Figura 12 - MS Power Point</w:t>
        </w:r>
        <w:r w:rsidR="00603130">
          <w:rPr>
            <w:noProof/>
            <w:webHidden/>
          </w:rPr>
          <w:tab/>
        </w:r>
        <w:r w:rsidR="00603130">
          <w:rPr>
            <w:noProof/>
            <w:webHidden/>
          </w:rPr>
          <w:fldChar w:fldCharType="begin"/>
        </w:r>
        <w:r w:rsidR="00603130">
          <w:rPr>
            <w:noProof/>
            <w:webHidden/>
          </w:rPr>
          <w:instrText xml:space="preserve"> PAGEREF _Toc530193803 \h </w:instrText>
        </w:r>
        <w:r w:rsidR="00603130">
          <w:rPr>
            <w:noProof/>
            <w:webHidden/>
          </w:rPr>
        </w:r>
        <w:r w:rsidR="00603130">
          <w:rPr>
            <w:noProof/>
            <w:webHidden/>
          </w:rPr>
          <w:fldChar w:fldCharType="separate"/>
        </w:r>
        <w:r w:rsidR="00430457">
          <w:rPr>
            <w:noProof/>
            <w:webHidden/>
          </w:rPr>
          <w:t>33</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04" w:history="1">
        <w:r w:rsidR="00603130" w:rsidRPr="008C6B70">
          <w:rPr>
            <w:rStyle w:val="Hyperlink"/>
            <w:noProof/>
          </w:rPr>
          <w:t>Figura 13 - MS Word</w:t>
        </w:r>
        <w:r w:rsidR="00603130">
          <w:rPr>
            <w:noProof/>
            <w:webHidden/>
          </w:rPr>
          <w:tab/>
        </w:r>
        <w:r w:rsidR="00603130">
          <w:rPr>
            <w:noProof/>
            <w:webHidden/>
          </w:rPr>
          <w:fldChar w:fldCharType="begin"/>
        </w:r>
        <w:r w:rsidR="00603130">
          <w:rPr>
            <w:noProof/>
            <w:webHidden/>
          </w:rPr>
          <w:instrText xml:space="preserve"> PAGEREF _Toc530193804 \h </w:instrText>
        </w:r>
        <w:r w:rsidR="00603130">
          <w:rPr>
            <w:noProof/>
            <w:webHidden/>
          </w:rPr>
        </w:r>
        <w:r w:rsidR="00603130">
          <w:rPr>
            <w:noProof/>
            <w:webHidden/>
          </w:rPr>
          <w:fldChar w:fldCharType="separate"/>
        </w:r>
        <w:r w:rsidR="00430457">
          <w:rPr>
            <w:noProof/>
            <w:webHidden/>
          </w:rPr>
          <w:t>34</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05" w:history="1">
        <w:r w:rsidR="00603130" w:rsidRPr="008C6B70">
          <w:rPr>
            <w:rStyle w:val="Hyperlink"/>
            <w:noProof/>
          </w:rPr>
          <w:t>Figura 14 - MS Visio</w:t>
        </w:r>
        <w:r w:rsidR="00603130">
          <w:rPr>
            <w:noProof/>
            <w:webHidden/>
          </w:rPr>
          <w:tab/>
        </w:r>
        <w:r w:rsidR="00603130">
          <w:rPr>
            <w:noProof/>
            <w:webHidden/>
          </w:rPr>
          <w:fldChar w:fldCharType="begin"/>
        </w:r>
        <w:r w:rsidR="00603130">
          <w:rPr>
            <w:noProof/>
            <w:webHidden/>
          </w:rPr>
          <w:instrText xml:space="preserve"> PAGEREF _Toc530193805 \h </w:instrText>
        </w:r>
        <w:r w:rsidR="00603130">
          <w:rPr>
            <w:noProof/>
            <w:webHidden/>
          </w:rPr>
        </w:r>
        <w:r w:rsidR="00603130">
          <w:rPr>
            <w:noProof/>
            <w:webHidden/>
          </w:rPr>
          <w:fldChar w:fldCharType="separate"/>
        </w:r>
        <w:r w:rsidR="00430457">
          <w:rPr>
            <w:noProof/>
            <w:webHidden/>
          </w:rPr>
          <w:t>35</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06" w:history="1">
        <w:r w:rsidR="00603130" w:rsidRPr="008C6B70">
          <w:rPr>
            <w:rStyle w:val="Hyperlink"/>
            <w:noProof/>
          </w:rPr>
          <w:t>Figura 15 - PHP</w:t>
        </w:r>
        <w:r w:rsidR="00603130">
          <w:rPr>
            <w:noProof/>
            <w:webHidden/>
          </w:rPr>
          <w:tab/>
        </w:r>
        <w:r w:rsidR="00603130">
          <w:rPr>
            <w:noProof/>
            <w:webHidden/>
          </w:rPr>
          <w:fldChar w:fldCharType="begin"/>
        </w:r>
        <w:r w:rsidR="00603130">
          <w:rPr>
            <w:noProof/>
            <w:webHidden/>
          </w:rPr>
          <w:instrText xml:space="preserve"> PAGEREF _Toc530193806 \h </w:instrText>
        </w:r>
        <w:r w:rsidR="00603130">
          <w:rPr>
            <w:noProof/>
            <w:webHidden/>
          </w:rPr>
        </w:r>
        <w:r w:rsidR="00603130">
          <w:rPr>
            <w:noProof/>
            <w:webHidden/>
          </w:rPr>
          <w:fldChar w:fldCharType="separate"/>
        </w:r>
        <w:r w:rsidR="00430457">
          <w:rPr>
            <w:noProof/>
            <w:webHidden/>
          </w:rPr>
          <w:t>36</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07" w:history="1">
        <w:r w:rsidR="00603130" w:rsidRPr="008C6B70">
          <w:rPr>
            <w:rStyle w:val="Hyperlink"/>
            <w:noProof/>
          </w:rPr>
          <w:t>Figura 16 - Bootstrap</w:t>
        </w:r>
        <w:r w:rsidR="00603130">
          <w:rPr>
            <w:noProof/>
            <w:webHidden/>
          </w:rPr>
          <w:tab/>
        </w:r>
        <w:r w:rsidR="00603130">
          <w:rPr>
            <w:noProof/>
            <w:webHidden/>
          </w:rPr>
          <w:fldChar w:fldCharType="begin"/>
        </w:r>
        <w:r w:rsidR="00603130">
          <w:rPr>
            <w:noProof/>
            <w:webHidden/>
          </w:rPr>
          <w:instrText xml:space="preserve"> PAGEREF _Toc530193807 \h </w:instrText>
        </w:r>
        <w:r w:rsidR="00603130">
          <w:rPr>
            <w:noProof/>
            <w:webHidden/>
          </w:rPr>
        </w:r>
        <w:r w:rsidR="00603130">
          <w:rPr>
            <w:noProof/>
            <w:webHidden/>
          </w:rPr>
          <w:fldChar w:fldCharType="separate"/>
        </w:r>
        <w:r w:rsidR="00430457">
          <w:rPr>
            <w:noProof/>
            <w:webHidden/>
          </w:rPr>
          <w:t>37</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08" w:history="1">
        <w:r w:rsidR="00603130" w:rsidRPr="008C6B70">
          <w:rPr>
            <w:rStyle w:val="Hyperlink"/>
            <w:noProof/>
          </w:rPr>
          <w:t>Figura 17 - CSS 3</w:t>
        </w:r>
        <w:r w:rsidR="00603130">
          <w:rPr>
            <w:noProof/>
            <w:webHidden/>
          </w:rPr>
          <w:tab/>
        </w:r>
        <w:r w:rsidR="00603130">
          <w:rPr>
            <w:noProof/>
            <w:webHidden/>
          </w:rPr>
          <w:fldChar w:fldCharType="begin"/>
        </w:r>
        <w:r w:rsidR="00603130">
          <w:rPr>
            <w:noProof/>
            <w:webHidden/>
          </w:rPr>
          <w:instrText xml:space="preserve"> PAGEREF _Toc530193808 \h </w:instrText>
        </w:r>
        <w:r w:rsidR="00603130">
          <w:rPr>
            <w:noProof/>
            <w:webHidden/>
          </w:rPr>
        </w:r>
        <w:r w:rsidR="00603130">
          <w:rPr>
            <w:noProof/>
            <w:webHidden/>
          </w:rPr>
          <w:fldChar w:fldCharType="separate"/>
        </w:r>
        <w:r w:rsidR="00430457">
          <w:rPr>
            <w:noProof/>
            <w:webHidden/>
          </w:rPr>
          <w:t>38</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09" w:history="1">
        <w:r w:rsidR="00603130" w:rsidRPr="008C6B70">
          <w:rPr>
            <w:rStyle w:val="Hyperlink"/>
            <w:noProof/>
          </w:rPr>
          <w:t>Figura 18 - HTML 5.0</w:t>
        </w:r>
        <w:r w:rsidR="00603130">
          <w:rPr>
            <w:noProof/>
            <w:webHidden/>
          </w:rPr>
          <w:tab/>
        </w:r>
        <w:r w:rsidR="00603130">
          <w:rPr>
            <w:noProof/>
            <w:webHidden/>
          </w:rPr>
          <w:fldChar w:fldCharType="begin"/>
        </w:r>
        <w:r w:rsidR="00603130">
          <w:rPr>
            <w:noProof/>
            <w:webHidden/>
          </w:rPr>
          <w:instrText xml:space="preserve"> PAGEREF _Toc530193809 \h </w:instrText>
        </w:r>
        <w:r w:rsidR="00603130">
          <w:rPr>
            <w:noProof/>
            <w:webHidden/>
          </w:rPr>
        </w:r>
        <w:r w:rsidR="00603130">
          <w:rPr>
            <w:noProof/>
            <w:webHidden/>
          </w:rPr>
          <w:fldChar w:fldCharType="separate"/>
        </w:r>
        <w:r w:rsidR="00430457">
          <w:rPr>
            <w:noProof/>
            <w:webHidden/>
          </w:rPr>
          <w:t>39</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10" w:history="1">
        <w:r w:rsidR="00603130" w:rsidRPr="008C6B70">
          <w:rPr>
            <w:rStyle w:val="Hyperlink"/>
            <w:noProof/>
          </w:rPr>
          <w:t>Figura 19 - jQuery</w:t>
        </w:r>
        <w:r w:rsidR="00603130">
          <w:rPr>
            <w:noProof/>
            <w:webHidden/>
          </w:rPr>
          <w:tab/>
        </w:r>
        <w:r w:rsidR="00603130">
          <w:rPr>
            <w:noProof/>
            <w:webHidden/>
          </w:rPr>
          <w:fldChar w:fldCharType="begin"/>
        </w:r>
        <w:r w:rsidR="00603130">
          <w:rPr>
            <w:noProof/>
            <w:webHidden/>
          </w:rPr>
          <w:instrText xml:space="preserve"> PAGEREF _Toc530193810 \h </w:instrText>
        </w:r>
        <w:r w:rsidR="00603130">
          <w:rPr>
            <w:noProof/>
            <w:webHidden/>
          </w:rPr>
        </w:r>
        <w:r w:rsidR="00603130">
          <w:rPr>
            <w:noProof/>
            <w:webHidden/>
          </w:rPr>
          <w:fldChar w:fldCharType="separate"/>
        </w:r>
        <w:r w:rsidR="00430457">
          <w:rPr>
            <w:noProof/>
            <w:webHidden/>
          </w:rPr>
          <w:t>40</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11" w:history="1">
        <w:r w:rsidR="00603130" w:rsidRPr="008C6B70">
          <w:rPr>
            <w:rStyle w:val="Hyperlink"/>
            <w:noProof/>
          </w:rPr>
          <w:t>Figura 20: Ciclo de Vida do Software</w:t>
        </w:r>
        <w:r w:rsidR="00603130">
          <w:rPr>
            <w:noProof/>
            <w:webHidden/>
          </w:rPr>
          <w:tab/>
        </w:r>
        <w:r w:rsidR="00603130">
          <w:rPr>
            <w:noProof/>
            <w:webHidden/>
          </w:rPr>
          <w:fldChar w:fldCharType="begin"/>
        </w:r>
        <w:r w:rsidR="00603130">
          <w:rPr>
            <w:noProof/>
            <w:webHidden/>
          </w:rPr>
          <w:instrText xml:space="preserve"> PAGEREF _Toc530193811 \h </w:instrText>
        </w:r>
        <w:r w:rsidR="00603130">
          <w:rPr>
            <w:noProof/>
            <w:webHidden/>
          </w:rPr>
        </w:r>
        <w:r w:rsidR="00603130">
          <w:rPr>
            <w:noProof/>
            <w:webHidden/>
          </w:rPr>
          <w:fldChar w:fldCharType="separate"/>
        </w:r>
        <w:r w:rsidR="00430457">
          <w:rPr>
            <w:noProof/>
            <w:webHidden/>
          </w:rPr>
          <w:t>41</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12" w:history="1">
        <w:r w:rsidR="00603130" w:rsidRPr="008C6B70">
          <w:rPr>
            <w:rStyle w:val="Hyperlink"/>
            <w:noProof/>
          </w:rPr>
          <w:t>Figura 21 - Mapa do Site Front End</w:t>
        </w:r>
        <w:r w:rsidR="00603130">
          <w:rPr>
            <w:noProof/>
            <w:webHidden/>
          </w:rPr>
          <w:tab/>
        </w:r>
        <w:r w:rsidR="00603130">
          <w:rPr>
            <w:noProof/>
            <w:webHidden/>
          </w:rPr>
          <w:fldChar w:fldCharType="begin"/>
        </w:r>
        <w:r w:rsidR="00603130">
          <w:rPr>
            <w:noProof/>
            <w:webHidden/>
          </w:rPr>
          <w:instrText xml:space="preserve"> PAGEREF _Toc530193812 \h </w:instrText>
        </w:r>
        <w:r w:rsidR="00603130">
          <w:rPr>
            <w:noProof/>
            <w:webHidden/>
          </w:rPr>
        </w:r>
        <w:r w:rsidR="00603130">
          <w:rPr>
            <w:noProof/>
            <w:webHidden/>
          </w:rPr>
          <w:fldChar w:fldCharType="separate"/>
        </w:r>
        <w:r w:rsidR="00430457">
          <w:rPr>
            <w:noProof/>
            <w:webHidden/>
          </w:rPr>
          <w:t>43</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r:id="rId11" w:anchor="_Toc530193813" w:history="1">
        <w:r w:rsidR="00603130" w:rsidRPr="008C6B70">
          <w:rPr>
            <w:rStyle w:val="Hyperlink"/>
            <w:noProof/>
          </w:rPr>
          <w:t>Figura 22 - Mapa do Site Back-End</w:t>
        </w:r>
        <w:r w:rsidR="00603130">
          <w:rPr>
            <w:noProof/>
            <w:webHidden/>
          </w:rPr>
          <w:tab/>
        </w:r>
        <w:r w:rsidR="00603130">
          <w:rPr>
            <w:noProof/>
            <w:webHidden/>
          </w:rPr>
          <w:fldChar w:fldCharType="begin"/>
        </w:r>
        <w:r w:rsidR="00603130">
          <w:rPr>
            <w:noProof/>
            <w:webHidden/>
          </w:rPr>
          <w:instrText xml:space="preserve"> PAGEREF _Toc530193813 \h </w:instrText>
        </w:r>
        <w:r w:rsidR="00603130">
          <w:rPr>
            <w:noProof/>
            <w:webHidden/>
          </w:rPr>
        </w:r>
        <w:r w:rsidR="00603130">
          <w:rPr>
            <w:noProof/>
            <w:webHidden/>
          </w:rPr>
          <w:fldChar w:fldCharType="separate"/>
        </w:r>
        <w:r w:rsidR="00430457">
          <w:rPr>
            <w:noProof/>
            <w:webHidden/>
          </w:rPr>
          <w:t>44</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14" w:history="1">
        <w:r w:rsidR="00603130" w:rsidRPr="008C6B70">
          <w:rPr>
            <w:rStyle w:val="Hyperlink"/>
            <w:noProof/>
            <w:lang w:val="en-US"/>
          </w:rPr>
          <w:t>Figura 23 - Fluxograma Front-End - Part I</w:t>
        </w:r>
        <w:r w:rsidR="00603130">
          <w:rPr>
            <w:noProof/>
            <w:webHidden/>
          </w:rPr>
          <w:tab/>
        </w:r>
        <w:r w:rsidR="00603130">
          <w:rPr>
            <w:noProof/>
            <w:webHidden/>
          </w:rPr>
          <w:fldChar w:fldCharType="begin"/>
        </w:r>
        <w:r w:rsidR="00603130">
          <w:rPr>
            <w:noProof/>
            <w:webHidden/>
          </w:rPr>
          <w:instrText xml:space="preserve"> PAGEREF _Toc530193814 \h </w:instrText>
        </w:r>
        <w:r w:rsidR="00603130">
          <w:rPr>
            <w:noProof/>
            <w:webHidden/>
          </w:rPr>
        </w:r>
        <w:r w:rsidR="00603130">
          <w:rPr>
            <w:noProof/>
            <w:webHidden/>
          </w:rPr>
          <w:fldChar w:fldCharType="separate"/>
        </w:r>
        <w:r w:rsidR="00430457">
          <w:rPr>
            <w:noProof/>
            <w:webHidden/>
          </w:rPr>
          <w:t>62</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15" w:history="1">
        <w:r w:rsidR="00603130" w:rsidRPr="008C6B70">
          <w:rPr>
            <w:rStyle w:val="Hyperlink"/>
            <w:noProof/>
          </w:rPr>
          <w:t>Figura 24 - Fluxograma Front-End - Parte II</w:t>
        </w:r>
        <w:r w:rsidR="00603130">
          <w:rPr>
            <w:noProof/>
            <w:webHidden/>
          </w:rPr>
          <w:tab/>
        </w:r>
        <w:r w:rsidR="00603130">
          <w:rPr>
            <w:noProof/>
            <w:webHidden/>
          </w:rPr>
          <w:fldChar w:fldCharType="begin"/>
        </w:r>
        <w:r w:rsidR="00603130">
          <w:rPr>
            <w:noProof/>
            <w:webHidden/>
          </w:rPr>
          <w:instrText xml:space="preserve"> PAGEREF _Toc530193815 \h </w:instrText>
        </w:r>
        <w:r w:rsidR="00603130">
          <w:rPr>
            <w:noProof/>
            <w:webHidden/>
          </w:rPr>
        </w:r>
        <w:r w:rsidR="00603130">
          <w:rPr>
            <w:noProof/>
            <w:webHidden/>
          </w:rPr>
          <w:fldChar w:fldCharType="separate"/>
        </w:r>
        <w:r w:rsidR="00430457">
          <w:rPr>
            <w:noProof/>
            <w:webHidden/>
          </w:rPr>
          <w:t>63</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16" w:history="1">
        <w:r w:rsidR="00603130" w:rsidRPr="008C6B70">
          <w:rPr>
            <w:rStyle w:val="Hyperlink"/>
            <w:noProof/>
          </w:rPr>
          <w:t>Figura 25 - Fluxograma Back-End – Parte I</w:t>
        </w:r>
        <w:r w:rsidR="00603130">
          <w:rPr>
            <w:noProof/>
            <w:webHidden/>
          </w:rPr>
          <w:tab/>
        </w:r>
        <w:r w:rsidR="00603130">
          <w:rPr>
            <w:noProof/>
            <w:webHidden/>
          </w:rPr>
          <w:fldChar w:fldCharType="begin"/>
        </w:r>
        <w:r w:rsidR="00603130">
          <w:rPr>
            <w:noProof/>
            <w:webHidden/>
          </w:rPr>
          <w:instrText xml:space="preserve"> PAGEREF _Toc530193816 \h </w:instrText>
        </w:r>
        <w:r w:rsidR="00603130">
          <w:rPr>
            <w:noProof/>
            <w:webHidden/>
          </w:rPr>
        </w:r>
        <w:r w:rsidR="00603130">
          <w:rPr>
            <w:noProof/>
            <w:webHidden/>
          </w:rPr>
          <w:fldChar w:fldCharType="separate"/>
        </w:r>
        <w:r w:rsidR="00430457">
          <w:rPr>
            <w:noProof/>
            <w:webHidden/>
          </w:rPr>
          <w:t>64</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17" w:history="1">
        <w:r w:rsidR="00603130" w:rsidRPr="008C6B70">
          <w:rPr>
            <w:rStyle w:val="Hyperlink"/>
            <w:noProof/>
            <w:lang w:val="en-US"/>
          </w:rPr>
          <w:t>Figura 26 - Fluxograma Back-End – Parte II</w:t>
        </w:r>
        <w:r w:rsidR="00603130">
          <w:rPr>
            <w:noProof/>
            <w:webHidden/>
          </w:rPr>
          <w:tab/>
        </w:r>
        <w:r w:rsidR="00603130">
          <w:rPr>
            <w:noProof/>
            <w:webHidden/>
          </w:rPr>
          <w:fldChar w:fldCharType="begin"/>
        </w:r>
        <w:r w:rsidR="00603130">
          <w:rPr>
            <w:noProof/>
            <w:webHidden/>
          </w:rPr>
          <w:instrText xml:space="preserve"> PAGEREF _Toc530193817 \h </w:instrText>
        </w:r>
        <w:r w:rsidR="00603130">
          <w:rPr>
            <w:noProof/>
            <w:webHidden/>
          </w:rPr>
        </w:r>
        <w:r w:rsidR="00603130">
          <w:rPr>
            <w:noProof/>
            <w:webHidden/>
          </w:rPr>
          <w:fldChar w:fldCharType="separate"/>
        </w:r>
        <w:r w:rsidR="00430457">
          <w:rPr>
            <w:noProof/>
            <w:webHidden/>
          </w:rPr>
          <w:t>65</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18" w:history="1">
        <w:r w:rsidR="00603130" w:rsidRPr="008C6B70">
          <w:rPr>
            <w:rStyle w:val="Hyperlink"/>
            <w:noProof/>
          </w:rPr>
          <w:t>Figura 27 - Fluxograma Back-End – Parte III</w:t>
        </w:r>
        <w:r w:rsidR="00603130">
          <w:rPr>
            <w:noProof/>
            <w:webHidden/>
          </w:rPr>
          <w:tab/>
        </w:r>
        <w:r w:rsidR="00603130">
          <w:rPr>
            <w:noProof/>
            <w:webHidden/>
          </w:rPr>
          <w:fldChar w:fldCharType="begin"/>
        </w:r>
        <w:r w:rsidR="00603130">
          <w:rPr>
            <w:noProof/>
            <w:webHidden/>
          </w:rPr>
          <w:instrText xml:space="preserve"> PAGEREF _Toc530193818 \h </w:instrText>
        </w:r>
        <w:r w:rsidR="00603130">
          <w:rPr>
            <w:noProof/>
            <w:webHidden/>
          </w:rPr>
        </w:r>
        <w:r w:rsidR="00603130">
          <w:rPr>
            <w:noProof/>
            <w:webHidden/>
          </w:rPr>
          <w:fldChar w:fldCharType="separate"/>
        </w:r>
        <w:r w:rsidR="00430457">
          <w:rPr>
            <w:noProof/>
            <w:webHidden/>
          </w:rPr>
          <w:t>66</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19" w:history="1">
        <w:r w:rsidR="00603130" w:rsidRPr="008C6B70">
          <w:rPr>
            <w:rStyle w:val="Hyperlink"/>
            <w:noProof/>
          </w:rPr>
          <w:t>Figura 28 - Diagrama de Caso de Uso</w:t>
        </w:r>
        <w:r w:rsidR="00603130">
          <w:rPr>
            <w:noProof/>
            <w:webHidden/>
          </w:rPr>
          <w:tab/>
        </w:r>
        <w:r w:rsidR="00603130">
          <w:rPr>
            <w:noProof/>
            <w:webHidden/>
          </w:rPr>
          <w:fldChar w:fldCharType="begin"/>
        </w:r>
        <w:r w:rsidR="00603130">
          <w:rPr>
            <w:noProof/>
            <w:webHidden/>
          </w:rPr>
          <w:instrText xml:space="preserve"> PAGEREF _Toc530193819 \h </w:instrText>
        </w:r>
        <w:r w:rsidR="00603130">
          <w:rPr>
            <w:noProof/>
            <w:webHidden/>
          </w:rPr>
        </w:r>
        <w:r w:rsidR="00603130">
          <w:rPr>
            <w:noProof/>
            <w:webHidden/>
          </w:rPr>
          <w:fldChar w:fldCharType="separate"/>
        </w:r>
        <w:r w:rsidR="00430457">
          <w:rPr>
            <w:noProof/>
            <w:webHidden/>
          </w:rPr>
          <w:t>67</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20" w:history="1">
        <w:r w:rsidR="00603130" w:rsidRPr="008C6B70">
          <w:rPr>
            <w:rStyle w:val="Hyperlink"/>
            <w:noProof/>
          </w:rPr>
          <w:t>Figura 29 - Diagrama de Entidade e Relacionamento</w:t>
        </w:r>
        <w:r w:rsidR="00603130">
          <w:rPr>
            <w:noProof/>
            <w:webHidden/>
          </w:rPr>
          <w:tab/>
        </w:r>
        <w:r w:rsidR="00603130">
          <w:rPr>
            <w:noProof/>
            <w:webHidden/>
          </w:rPr>
          <w:fldChar w:fldCharType="begin"/>
        </w:r>
        <w:r w:rsidR="00603130">
          <w:rPr>
            <w:noProof/>
            <w:webHidden/>
          </w:rPr>
          <w:instrText xml:space="preserve"> PAGEREF _Toc530193820 \h </w:instrText>
        </w:r>
        <w:r w:rsidR="00603130">
          <w:rPr>
            <w:noProof/>
            <w:webHidden/>
          </w:rPr>
        </w:r>
        <w:r w:rsidR="00603130">
          <w:rPr>
            <w:noProof/>
            <w:webHidden/>
          </w:rPr>
          <w:fldChar w:fldCharType="separate"/>
        </w:r>
        <w:r w:rsidR="00430457">
          <w:rPr>
            <w:noProof/>
            <w:webHidden/>
          </w:rPr>
          <w:t>68</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r:id="rId12" w:anchor="_Toc530193821" w:history="1">
        <w:r w:rsidR="00603130" w:rsidRPr="008C6B70">
          <w:rPr>
            <w:rStyle w:val="Hyperlink"/>
            <w:noProof/>
          </w:rPr>
          <w:t>Figura 30 - Tela Index</w:t>
        </w:r>
        <w:r w:rsidR="00603130">
          <w:rPr>
            <w:noProof/>
            <w:webHidden/>
          </w:rPr>
          <w:tab/>
        </w:r>
        <w:r w:rsidR="00603130">
          <w:rPr>
            <w:noProof/>
            <w:webHidden/>
          </w:rPr>
          <w:fldChar w:fldCharType="begin"/>
        </w:r>
        <w:r w:rsidR="00603130">
          <w:rPr>
            <w:noProof/>
            <w:webHidden/>
          </w:rPr>
          <w:instrText xml:space="preserve"> PAGEREF _Toc530193821 \h </w:instrText>
        </w:r>
        <w:r w:rsidR="00603130">
          <w:rPr>
            <w:noProof/>
            <w:webHidden/>
          </w:rPr>
        </w:r>
        <w:r w:rsidR="00603130">
          <w:rPr>
            <w:noProof/>
            <w:webHidden/>
          </w:rPr>
          <w:fldChar w:fldCharType="separate"/>
        </w:r>
        <w:r w:rsidR="00430457">
          <w:rPr>
            <w:noProof/>
            <w:webHidden/>
          </w:rPr>
          <w:t>97</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r:id="rId13" w:anchor="_Toc530193822" w:history="1">
        <w:r w:rsidR="00603130" w:rsidRPr="008C6B70">
          <w:rPr>
            <w:rStyle w:val="Hyperlink"/>
            <w:noProof/>
          </w:rPr>
          <w:t>Figura 31 - Tela Cadastre-se</w:t>
        </w:r>
        <w:r w:rsidR="00603130">
          <w:rPr>
            <w:noProof/>
            <w:webHidden/>
          </w:rPr>
          <w:tab/>
        </w:r>
        <w:r w:rsidR="00603130">
          <w:rPr>
            <w:noProof/>
            <w:webHidden/>
          </w:rPr>
          <w:fldChar w:fldCharType="begin"/>
        </w:r>
        <w:r w:rsidR="00603130">
          <w:rPr>
            <w:noProof/>
            <w:webHidden/>
          </w:rPr>
          <w:instrText xml:space="preserve"> PAGEREF _Toc530193822 \h </w:instrText>
        </w:r>
        <w:r w:rsidR="00603130">
          <w:rPr>
            <w:noProof/>
            <w:webHidden/>
          </w:rPr>
        </w:r>
        <w:r w:rsidR="00603130">
          <w:rPr>
            <w:noProof/>
            <w:webHidden/>
          </w:rPr>
          <w:fldChar w:fldCharType="separate"/>
        </w:r>
        <w:r w:rsidR="00430457">
          <w:rPr>
            <w:noProof/>
            <w:webHidden/>
          </w:rPr>
          <w:t>98</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r:id="rId14" w:anchor="_Toc530193823" w:history="1">
        <w:r w:rsidR="00603130" w:rsidRPr="008C6B70">
          <w:rPr>
            <w:rStyle w:val="Hyperlink"/>
            <w:noProof/>
          </w:rPr>
          <w:t>Figura 32 - Tela Carrinho</w:t>
        </w:r>
        <w:r w:rsidR="00603130">
          <w:rPr>
            <w:noProof/>
            <w:webHidden/>
          </w:rPr>
          <w:tab/>
        </w:r>
        <w:r w:rsidR="00603130">
          <w:rPr>
            <w:noProof/>
            <w:webHidden/>
          </w:rPr>
          <w:fldChar w:fldCharType="begin"/>
        </w:r>
        <w:r w:rsidR="00603130">
          <w:rPr>
            <w:noProof/>
            <w:webHidden/>
          </w:rPr>
          <w:instrText xml:space="preserve"> PAGEREF _Toc530193823 \h </w:instrText>
        </w:r>
        <w:r w:rsidR="00603130">
          <w:rPr>
            <w:noProof/>
            <w:webHidden/>
          </w:rPr>
        </w:r>
        <w:r w:rsidR="00603130">
          <w:rPr>
            <w:noProof/>
            <w:webHidden/>
          </w:rPr>
          <w:fldChar w:fldCharType="separate"/>
        </w:r>
        <w:r w:rsidR="00430457">
          <w:rPr>
            <w:noProof/>
            <w:webHidden/>
          </w:rPr>
          <w:t>99</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r:id="rId15" w:anchor="_Toc530193824" w:history="1">
        <w:r w:rsidR="00603130" w:rsidRPr="008C6B70">
          <w:rPr>
            <w:rStyle w:val="Hyperlink"/>
            <w:noProof/>
          </w:rPr>
          <w:t>Figura 33 - Tela Contato</w:t>
        </w:r>
        <w:r w:rsidR="00603130">
          <w:rPr>
            <w:noProof/>
            <w:webHidden/>
          </w:rPr>
          <w:tab/>
        </w:r>
        <w:r w:rsidR="00603130">
          <w:rPr>
            <w:noProof/>
            <w:webHidden/>
          </w:rPr>
          <w:fldChar w:fldCharType="begin"/>
        </w:r>
        <w:r w:rsidR="00603130">
          <w:rPr>
            <w:noProof/>
            <w:webHidden/>
          </w:rPr>
          <w:instrText xml:space="preserve"> PAGEREF _Toc530193824 \h </w:instrText>
        </w:r>
        <w:r w:rsidR="00603130">
          <w:rPr>
            <w:noProof/>
            <w:webHidden/>
          </w:rPr>
        </w:r>
        <w:r w:rsidR="00603130">
          <w:rPr>
            <w:noProof/>
            <w:webHidden/>
          </w:rPr>
          <w:fldChar w:fldCharType="separate"/>
        </w:r>
        <w:r w:rsidR="00430457">
          <w:rPr>
            <w:noProof/>
            <w:webHidden/>
          </w:rPr>
          <w:t>100</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r:id="rId16" w:anchor="_Toc530193825" w:history="1">
        <w:r w:rsidR="00603130" w:rsidRPr="008C6B70">
          <w:rPr>
            <w:rStyle w:val="Hyperlink"/>
            <w:noProof/>
          </w:rPr>
          <w:t>Figura 34 - Tela Login</w:t>
        </w:r>
        <w:r w:rsidR="00603130">
          <w:rPr>
            <w:noProof/>
            <w:webHidden/>
          </w:rPr>
          <w:tab/>
        </w:r>
        <w:r w:rsidR="00603130">
          <w:rPr>
            <w:noProof/>
            <w:webHidden/>
          </w:rPr>
          <w:fldChar w:fldCharType="begin"/>
        </w:r>
        <w:r w:rsidR="00603130">
          <w:rPr>
            <w:noProof/>
            <w:webHidden/>
          </w:rPr>
          <w:instrText xml:space="preserve"> PAGEREF _Toc530193825 \h </w:instrText>
        </w:r>
        <w:r w:rsidR="00603130">
          <w:rPr>
            <w:noProof/>
            <w:webHidden/>
          </w:rPr>
        </w:r>
        <w:r w:rsidR="00603130">
          <w:rPr>
            <w:noProof/>
            <w:webHidden/>
          </w:rPr>
          <w:fldChar w:fldCharType="separate"/>
        </w:r>
        <w:r w:rsidR="00430457">
          <w:rPr>
            <w:noProof/>
            <w:webHidden/>
          </w:rPr>
          <w:t>101</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r:id="rId17" w:anchor="_Toc530193826" w:history="1">
        <w:r w:rsidR="00603130" w:rsidRPr="008C6B70">
          <w:rPr>
            <w:rStyle w:val="Hyperlink"/>
            <w:noProof/>
          </w:rPr>
          <w:t>Figura 35 - Tela Pedidos</w:t>
        </w:r>
        <w:r w:rsidR="00603130">
          <w:rPr>
            <w:noProof/>
            <w:webHidden/>
          </w:rPr>
          <w:tab/>
        </w:r>
        <w:r w:rsidR="00603130">
          <w:rPr>
            <w:noProof/>
            <w:webHidden/>
          </w:rPr>
          <w:fldChar w:fldCharType="begin"/>
        </w:r>
        <w:r w:rsidR="00603130">
          <w:rPr>
            <w:noProof/>
            <w:webHidden/>
          </w:rPr>
          <w:instrText xml:space="preserve"> PAGEREF _Toc530193826 \h </w:instrText>
        </w:r>
        <w:r w:rsidR="00603130">
          <w:rPr>
            <w:noProof/>
            <w:webHidden/>
          </w:rPr>
        </w:r>
        <w:r w:rsidR="00603130">
          <w:rPr>
            <w:noProof/>
            <w:webHidden/>
          </w:rPr>
          <w:fldChar w:fldCharType="separate"/>
        </w:r>
        <w:r w:rsidR="00430457">
          <w:rPr>
            <w:noProof/>
            <w:webHidden/>
          </w:rPr>
          <w:t>102</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r:id="rId18" w:anchor="_Toc530193827" w:history="1">
        <w:r w:rsidR="00603130" w:rsidRPr="008C6B70">
          <w:rPr>
            <w:rStyle w:val="Hyperlink"/>
            <w:noProof/>
          </w:rPr>
          <w:t>Figura 36 - Tela Produtos</w:t>
        </w:r>
        <w:r w:rsidR="00603130">
          <w:rPr>
            <w:noProof/>
            <w:webHidden/>
          </w:rPr>
          <w:tab/>
        </w:r>
        <w:r w:rsidR="00603130">
          <w:rPr>
            <w:noProof/>
            <w:webHidden/>
          </w:rPr>
          <w:fldChar w:fldCharType="begin"/>
        </w:r>
        <w:r w:rsidR="00603130">
          <w:rPr>
            <w:noProof/>
            <w:webHidden/>
          </w:rPr>
          <w:instrText xml:space="preserve"> PAGEREF _Toc530193827 \h </w:instrText>
        </w:r>
        <w:r w:rsidR="00603130">
          <w:rPr>
            <w:noProof/>
            <w:webHidden/>
          </w:rPr>
        </w:r>
        <w:r w:rsidR="00603130">
          <w:rPr>
            <w:noProof/>
            <w:webHidden/>
          </w:rPr>
          <w:fldChar w:fldCharType="separate"/>
        </w:r>
        <w:r w:rsidR="00430457">
          <w:rPr>
            <w:noProof/>
            <w:webHidden/>
          </w:rPr>
          <w:t>103</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28" w:history="1">
        <w:r w:rsidR="00603130" w:rsidRPr="008C6B70">
          <w:rPr>
            <w:rStyle w:val="Hyperlink"/>
            <w:noProof/>
          </w:rPr>
          <w:t>Figura 37 - Manual Tela Index</w:t>
        </w:r>
        <w:r w:rsidR="00603130">
          <w:rPr>
            <w:noProof/>
            <w:webHidden/>
          </w:rPr>
          <w:tab/>
        </w:r>
        <w:r w:rsidR="00603130">
          <w:rPr>
            <w:noProof/>
            <w:webHidden/>
          </w:rPr>
          <w:fldChar w:fldCharType="begin"/>
        </w:r>
        <w:r w:rsidR="00603130">
          <w:rPr>
            <w:noProof/>
            <w:webHidden/>
          </w:rPr>
          <w:instrText xml:space="preserve"> PAGEREF _Toc530193828 \h </w:instrText>
        </w:r>
        <w:r w:rsidR="00603130">
          <w:rPr>
            <w:noProof/>
            <w:webHidden/>
          </w:rPr>
        </w:r>
        <w:r w:rsidR="00603130">
          <w:rPr>
            <w:noProof/>
            <w:webHidden/>
          </w:rPr>
          <w:fldChar w:fldCharType="separate"/>
        </w:r>
        <w:r w:rsidR="00430457">
          <w:rPr>
            <w:noProof/>
            <w:webHidden/>
          </w:rPr>
          <w:t>104</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29" w:history="1">
        <w:r w:rsidR="00603130" w:rsidRPr="008C6B70">
          <w:rPr>
            <w:rStyle w:val="Hyperlink"/>
            <w:noProof/>
          </w:rPr>
          <w:t>Figura 38 - Manual Tela Cadastre-se</w:t>
        </w:r>
        <w:r w:rsidR="00603130">
          <w:rPr>
            <w:noProof/>
            <w:webHidden/>
          </w:rPr>
          <w:tab/>
        </w:r>
        <w:r w:rsidR="00603130">
          <w:rPr>
            <w:noProof/>
            <w:webHidden/>
          </w:rPr>
          <w:fldChar w:fldCharType="begin"/>
        </w:r>
        <w:r w:rsidR="00603130">
          <w:rPr>
            <w:noProof/>
            <w:webHidden/>
          </w:rPr>
          <w:instrText xml:space="preserve"> PAGEREF _Toc530193829 \h </w:instrText>
        </w:r>
        <w:r w:rsidR="00603130">
          <w:rPr>
            <w:noProof/>
            <w:webHidden/>
          </w:rPr>
        </w:r>
        <w:r w:rsidR="00603130">
          <w:rPr>
            <w:noProof/>
            <w:webHidden/>
          </w:rPr>
          <w:fldChar w:fldCharType="separate"/>
        </w:r>
        <w:r w:rsidR="00430457">
          <w:rPr>
            <w:noProof/>
            <w:webHidden/>
          </w:rPr>
          <w:t>104</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30" w:history="1">
        <w:r w:rsidR="00603130" w:rsidRPr="008C6B70">
          <w:rPr>
            <w:rStyle w:val="Hyperlink"/>
            <w:noProof/>
          </w:rPr>
          <w:t>Figura 39 - Manual Tela Carrinho</w:t>
        </w:r>
        <w:r w:rsidR="00603130">
          <w:rPr>
            <w:noProof/>
            <w:webHidden/>
          </w:rPr>
          <w:tab/>
        </w:r>
        <w:r w:rsidR="00603130">
          <w:rPr>
            <w:noProof/>
            <w:webHidden/>
          </w:rPr>
          <w:fldChar w:fldCharType="begin"/>
        </w:r>
        <w:r w:rsidR="00603130">
          <w:rPr>
            <w:noProof/>
            <w:webHidden/>
          </w:rPr>
          <w:instrText xml:space="preserve"> PAGEREF _Toc530193830 \h </w:instrText>
        </w:r>
        <w:r w:rsidR="00603130">
          <w:rPr>
            <w:noProof/>
            <w:webHidden/>
          </w:rPr>
        </w:r>
        <w:r w:rsidR="00603130">
          <w:rPr>
            <w:noProof/>
            <w:webHidden/>
          </w:rPr>
          <w:fldChar w:fldCharType="separate"/>
        </w:r>
        <w:r w:rsidR="00430457">
          <w:rPr>
            <w:noProof/>
            <w:webHidden/>
          </w:rPr>
          <w:t>105</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31" w:history="1">
        <w:r w:rsidR="00603130" w:rsidRPr="008C6B70">
          <w:rPr>
            <w:rStyle w:val="Hyperlink"/>
            <w:noProof/>
          </w:rPr>
          <w:t>Figura 40 - Manual Tela Contato</w:t>
        </w:r>
        <w:r w:rsidR="00603130">
          <w:rPr>
            <w:noProof/>
            <w:webHidden/>
          </w:rPr>
          <w:tab/>
        </w:r>
        <w:r w:rsidR="00603130">
          <w:rPr>
            <w:noProof/>
            <w:webHidden/>
          </w:rPr>
          <w:fldChar w:fldCharType="begin"/>
        </w:r>
        <w:r w:rsidR="00603130">
          <w:rPr>
            <w:noProof/>
            <w:webHidden/>
          </w:rPr>
          <w:instrText xml:space="preserve"> PAGEREF _Toc530193831 \h </w:instrText>
        </w:r>
        <w:r w:rsidR="00603130">
          <w:rPr>
            <w:noProof/>
            <w:webHidden/>
          </w:rPr>
        </w:r>
        <w:r w:rsidR="00603130">
          <w:rPr>
            <w:noProof/>
            <w:webHidden/>
          </w:rPr>
          <w:fldChar w:fldCharType="separate"/>
        </w:r>
        <w:r w:rsidR="00430457">
          <w:rPr>
            <w:noProof/>
            <w:webHidden/>
          </w:rPr>
          <w:t>105</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32" w:history="1">
        <w:r w:rsidR="00603130" w:rsidRPr="008C6B70">
          <w:rPr>
            <w:rStyle w:val="Hyperlink"/>
            <w:noProof/>
          </w:rPr>
          <w:t>Figura 41 - Manual Tela Login</w:t>
        </w:r>
        <w:r w:rsidR="00603130">
          <w:rPr>
            <w:noProof/>
            <w:webHidden/>
          </w:rPr>
          <w:tab/>
        </w:r>
        <w:r w:rsidR="00603130">
          <w:rPr>
            <w:noProof/>
            <w:webHidden/>
          </w:rPr>
          <w:fldChar w:fldCharType="begin"/>
        </w:r>
        <w:r w:rsidR="00603130">
          <w:rPr>
            <w:noProof/>
            <w:webHidden/>
          </w:rPr>
          <w:instrText xml:space="preserve"> PAGEREF _Toc530193832 \h </w:instrText>
        </w:r>
        <w:r w:rsidR="00603130">
          <w:rPr>
            <w:noProof/>
            <w:webHidden/>
          </w:rPr>
        </w:r>
        <w:r w:rsidR="00603130">
          <w:rPr>
            <w:noProof/>
            <w:webHidden/>
          </w:rPr>
          <w:fldChar w:fldCharType="separate"/>
        </w:r>
        <w:r w:rsidR="00430457">
          <w:rPr>
            <w:noProof/>
            <w:webHidden/>
          </w:rPr>
          <w:t>106</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33" w:history="1">
        <w:r w:rsidR="00603130" w:rsidRPr="008C6B70">
          <w:rPr>
            <w:rStyle w:val="Hyperlink"/>
            <w:noProof/>
          </w:rPr>
          <w:t>Figura 42 - Manual Tela Pedidos</w:t>
        </w:r>
        <w:r w:rsidR="00603130">
          <w:rPr>
            <w:noProof/>
            <w:webHidden/>
          </w:rPr>
          <w:tab/>
        </w:r>
        <w:r w:rsidR="00603130">
          <w:rPr>
            <w:noProof/>
            <w:webHidden/>
          </w:rPr>
          <w:fldChar w:fldCharType="begin"/>
        </w:r>
        <w:r w:rsidR="00603130">
          <w:rPr>
            <w:noProof/>
            <w:webHidden/>
          </w:rPr>
          <w:instrText xml:space="preserve"> PAGEREF _Toc530193833 \h </w:instrText>
        </w:r>
        <w:r w:rsidR="00603130">
          <w:rPr>
            <w:noProof/>
            <w:webHidden/>
          </w:rPr>
        </w:r>
        <w:r w:rsidR="00603130">
          <w:rPr>
            <w:noProof/>
            <w:webHidden/>
          </w:rPr>
          <w:fldChar w:fldCharType="separate"/>
        </w:r>
        <w:r w:rsidR="00430457">
          <w:rPr>
            <w:noProof/>
            <w:webHidden/>
          </w:rPr>
          <w:t>106</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834" w:history="1">
        <w:r w:rsidR="00603130" w:rsidRPr="008C6B70">
          <w:rPr>
            <w:rStyle w:val="Hyperlink"/>
            <w:noProof/>
          </w:rPr>
          <w:t>Figura 43 - Manual Tela Produtos</w:t>
        </w:r>
        <w:r w:rsidR="00603130">
          <w:rPr>
            <w:noProof/>
            <w:webHidden/>
          </w:rPr>
          <w:tab/>
        </w:r>
        <w:r w:rsidR="00603130">
          <w:rPr>
            <w:noProof/>
            <w:webHidden/>
          </w:rPr>
          <w:fldChar w:fldCharType="begin"/>
        </w:r>
        <w:r w:rsidR="00603130">
          <w:rPr>
            <w:noProof/>
            <w:webHidden/>
          </w:rPr>
          <w:instrText xml:space="preserve"> PAGEREF _Toc530193834 \h </w:instrText>
        </w:r>
        <w:r w:rsidR="00603130">
          <w:rPr>
            <w:noProof/>
            <w:webHidden/>
          </w:rPr>
        </w:r>
        <w:r w:rsidR="00603130">
          <w:rPr>
            <w:noProof/>
            <w:webHidden/>
          </w:rPr>
          <w:fldChar w:fldCharType="separate"/>
        </w:r>
        <w:r w:rsidR="00430457">
          <w:rPr>
            <w:noProof/>
            <w:webHidden/>
          </w:rPr>
          <w:t>107</w:t>
        </w:r>
        <w:r w:rsidR="00603130">
          <w:rPr>
            <w:noProof/>
            <w:webHidden/>
          </w:rPr>
          <w:fldChar w:fldCharType="end"/>
        </w:r>
      </w:hyperlink>
    </w:p>
    <w:p w:rsidR="00AD3ED9" w:rsidRDefault="00CA0DAA" w:rsidP="00CD7239">
      <w:pPr>
        <w:spacing w:line="360" w:lineRule="auto"/>
        <w:jc w:val="center"/>
        <w:rPr>
          <w:rFonts w:cs="Arial"/>
          <w:b/>
          <w:sz w:val="28"/>
          <w:szCs w:val="28"/>
          <w:shd w:val="clear" w:color="auto" w:fill="FFFFFF"/>
        </w:rPr>
      </w:pPr>
      <w:r w:rsidRPr="00265E47">
        <w:rPr>
          <w:rFonts w:cs="Arial"/>
        </w:rPr>
        <w:fldChar w:fldCharType="end"/>
      </w:r>
    </w:p>
    <w:p w:rsidR="00AA766C" w:rsidRDefault="00AA766C">
      <w:pPr>
        <w:rPr>
          <w:rFonts w:cs="Arial"/>
          <w:b/>
          <w:sz w:val="28"/>
          <w:shd w:val="clear" w:color="auto" w:fill="FFFFFF"/>
        </w:rPr>
      </w:pPr>
      <w:bookmarkStart w:id="89" w:name="_Toc511333191"/>
      <w:bookmarkStart w:id="90" w:name="_Toc511334623"/>
      <w:bookmarkStart w:id="91" w:name="_Toc514869009"/>
      <w:r>
        <w:rPr>
          <w:shd w:val="clear" w:color="auto" w:fill="FFFFFF"/>
        </w:rPr>
        <w:br w:type="page"/>
      </w:r>
    </w:p>
    <w:bookmarkStart w:id="92" w:name="_Toc530193971"/>
    <w:p w:rsidR="00CD7239" w:rsidRPr="00315F01" w:rsidRDefault="002138EC" w:rsidP="005245CE">
      <w:pPr>
        <w:pStyle w:val="Ttulo1"/>
        <w:spacing w:line="360" w:lineRule="auto"/>
        <w:jc w:val="center"/>
        <w:rPr>
          <w:shd w:val="clear" w:color="auto" w:fill="FFFFFF"/>
        </w:rPr>
      </w:pPr>
      <w:r>
        <w:rPr>
          <w:noProof/>
        </w:rPr>
        <w:lastRenderedPageBreak/>
        <mc:AlternateContent>
          <mc:Choice Requires="wps">
            <w:drawing>
              <wp:anchor distT="0" distB="0" distL="114300" distR="114300" simplePos="0" relativeHeight="251660288" behindDoc="0" locked="0" layoutInCell="1" allowOverlap="1" wp14:anchorId="09761154" wp14:editId="11838515">
                <wp:simplePos x="0" y="0"/>
                <wp:positionH relativeFrom="column">
                  <wp:posOffset>5659755</wp:posOffset>
                </wp:positionH>
                <wp:positionV relativeFrom="paragraph">
                  <wp:posOffset>-665480</wp:posOffset>
                </wp:positionV>
                <wp:extent cx="182880" cy="276225"/>
                <wp:effectExtent l="7620" t="6350" r="9525" b="12700"/>
                <wp:wrapNone/>
                <wp:docPr id="123"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276225"/>
                        </a:xfrm>
                        <a:prstGeom prst="rect">
                          <a:avLst/>
                        </a:prstGeom>
                        <a:solidFill>
                          <a:srgbClr val="FFFFFF"/>
                        </a:solidFill>
                        <a:ln w="9525">
                          <a:solidFill>
                            <a:srgbClr val="FFFFFF"/>
                          </a:solidFill>
                          <a:miter lim="800000"/>
                          <a:headEnd/>
                          <a:tailEnd/>
                        </a:ln>
                      </wps:spPr>
                      <wps:txbx>
                        <w:txbxContent>
                          <w:p w:rsidR="00044F38" w:rsidRDefault="00044F38" w:rsidP="0033124A"/>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9761154" id="Text Box 88" o:spid="_x0000_s1030" type="#_x0000_t202" style="position:absolute;left:0;text-align:left;margin-left:445.65pt;margin-top:-52.4pt;width:14.4pt;height:21.7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" strokecolor="white">
                <v:textbox style="mso-fit-shape-to-text:t">
                  <w:txbxContent>
                    <w:p w:rsidR="00044F38" w:rsidRDefault="00044F38" w:rsidP="0033124A"/>
                  </w:txbxContent>
                </v:textbox>
              </v:shape>
            </w:pict>
          </mc:Fallback>
        </mc:AlternateContent>
      </w:r>
      <w:bookmarkStart w:id="93" w:name="_Toc512556825"/>
      <w:bookmarkStart w:id="94" w:name="_Toc512897174"/>
      <w:bookmarkStart w:id="95" w:name="_Toc513074166"/>
      <w:bookmarkStart w:id="96" w:name="_Toc513174593"/>
      <w:bookmarkStart w:id="97" w:name="_Toc513176913"/>
      <w:bookmarkStart w:id="98" w:name="_Toc513211129"/>
      <w:bookmarkStart w:id="99" w:name="_Toc513248183"/>
      <w:bookmarkStart w:id="100" w:name="_Toc513777698"/>
      <w:bookmarkStart w:id="101" w:name="_Toc513921620"/>
      <w:bookmarkStart w:id="102" w:name="_Toc516366486"/>
      <w:bookmarkStart w:id="103" w:name="_Toc516751453"/>
      <w:bookmarkStart w:id="104" w:name="_Toc516889014"/>
      <w:bookmarkStart w:id="105" w:name="_Toc516964770"/>
      <w:bookmarkStart w:id="106" w:name="_Toc517054844"/>
      <w:bookmarkStart w:id="107" w:name="_Toc517182059"/>
      <w:bookmarkStart w:id="108" w:name="_Toc517188962"/>
      <w:bookmarkStart w:id="109" w:name="_Toc517189068"/>
      <w:r w:rsidR="00877C51" w:rsidRPr="00315F01">
        <w:rPr>
          <w:shd w:val="clear" w:color="auto" w:fill="FFFFFF"/>
        </w:rPr>
        <w:t>LISTA DE TABELAS</w:t>
      </w:r>
      <w:bookmarkEnd w:id="89"/>
      <w:bookmarkEnd w:id="90"/>
      <w:bookmarkEnd w:id="91"/>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92"/>
    </w:p>
    <w:p w:rsidR="00CD7239" w:rsidRDefault="00CD7239" w:rsidP="00CD7239">
      <w:pPr>
        <w:spacing w:line="360" w:lineRule="auto"/>
        <w:jc w:val="center"/>
        <w:rPr>
          <w:rFonts w:cs="Arial"/>
          <w:b/>
          <w:color w:val="333333"/>
          <w:sz w:val="27"/>
          <w:szCs w:val="27"/>
          <w:shd w:val="clear" w:color="auto" w:fill="FFFFFF"/>
        </w:rPr>
      </w:pPr>
    </w:p>
    <w:p w:rsidR="00603130" w:rsidRDefault="00CA0DAA">
      <w:pPr>
        <w:pStyle w:val="ndicedeilustraes"/>
        <w:tabs>
          <w:tab w:val="right" w:leader="dot" w:pos="9062"/>
        </w:tabs>
        <w:rPr>
          <w:rFonts w:asciiTheme="minorHAnsi" w:eastAsiaTheme="minorEastAsia" w:hAnsiTheme="minorHAnsi" w:cstheme="minorBidi"/>
          <w:noProof/>
          <w:sz w:val="22"/>
          <w:szCs w:val="22"/>
        </w:rPr>
      </w:pPr>
      <w:r w:rsidRPr="004B3E57">
        <w:rPr>
          <w:rFonts w:cs="Arial"/>
          <w:color w:val="333333"/>
          <w:sz w:val="27"/>
          <w:szCs w:val="27"/>
          <w:shd w:val="clear" w:color="auto" w:fill="FFFFFF"/>
        </w:rPr>
        <w:fldChar w:fldCharType="begin"/>
      </w:r>
      <w:r w:rsidR="00CD7239" w:rsidRPr="004B3E57">
        <w:rPr>
          <w:rFonts w:cs="Arial"/>
          <w:color w:val="333333"/>
          <w:sz w:val="27"/>
          <w:szCs w:val="27"/>
          <w:shd w:val="clear" w:color="auto" w:fill="FFFFFF"/>
        </w:rPr>
        <w:instrText xml:space="preserve"> TOC \h \z \c "Tabela" </w:instrText>
      </w:r>
      <w:r w:rsidRPr="004B3E57">
        <w:rPr>
          <w:rFonts w:cs="Arial"/>
          <w:color w:val="333333"/>
          <w:sz w:val="27"/>
          <w:szCs w:val="27"/>
          <w:shd w:val="clear" w:color="auto" w:fill="FFFFFF"/>
        </w:rPr>
        <w:fldChar w:fldCharType="separate"/>
      </w:r>
      <w:hyperlink w:anchor="_Toc530193899" w:history="1">
        <w:r w:rsidR="00603130" w:rsidRPr="00092DC0">
          <w:rPr>
            <w:rStyle w:val="Hyperlink"/>
            <w:noProof/>
          </w:rPr>
          <w:t>Tabela 1 - Lista de Requisitos Funcionais (Front-End)</w:t>
        </w:r>
        <w:r w:rsidR="00603130">
          <w:rPr>
            <w:noProof/>
            <w:webHidden/>
          </w:rPr>
          <w:tab/>
        </w:r>
        <w:r w:rsidR="00603130">
          <w:rPr>
            <w:noProof/>
            <w:webHidden/>
          </w:rPr>
          <w:fldChar w:fldCharType="begin"/>
        </w:r>
        <w:r w:rsidR="00603130">
          <w:rPr>
            <w:noProof/>
            <w:webHidden/>
          </w:rPr>
          <w:instrText xml:space="preserve"> PAGEREF _Toc530193899 \h </w:instrText>
        </w:r>
        <w:r w:rsidR="00603130">
          <w:rPr>
            <w:noProof/>
            <w:webHidden/>
          </w:rPr>
        </w:r>
        <w:r w:rsidR="00603130">
          <w:rPr>
            <w:noProof/>
            <w:webHidden/>
          </w:rPr>
          <w:fldChar w:fldCharType="separate"/>
        </w:r>
        <w:r w:rsidR="00430457">
          <w:rPr>
            <w:noProof/>
            <w:webHidden/>
          </w:rPr>
          <w:t>45</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00" w:history="1">
        <w:r w:rsidR="00603130" w:rsidRPr="00092DC0">
          <w:rPr>
            <w:rStyle w:val="Hyperlink"/>
            <w:noProof/>
          </w:rPr>
          <w:t>Tabela 2 - Lista de Requisitos Funcionaid (Back-End)</w:t>
        </w:r>
        <w:r w:rsidR="00603130">
          <w:rPr>
            <w:noProof/>
            <w:webHidden/>
          </w:rPr>
          <w:tab/>
        </w:r>
        <w:r w:rsidR="00603130">
          <w:rPr>
            <w:noProof/>
            <w:webHidden/>
          </w:rPr>
          <w:fldChar w:fldCharType="begin"/>
        </w:r>
        <w:r w:rsidR="00603130">
          <w:rPr>
            <w:noProof/>
            <w:webHidden/>
          </w:rPr>
          <w:instrText xml:space="preserve"> PAGEREF _Toc530193900 \h </w:instrText>
        </w:r>
        <w:r w:rsidR="00603130">
          <w:rPr>
            <w:noProof/>
            <w:webHidden/>
          </w:rPr>
        </w:r>
        <w:r w:rsidR="00603130">
          <w:rPr>
            <w:noProof/>
            <w:webHidden/>
          </w:rPr>
          <w:fldChar w:fldCharType="separate"/>
        </w:r>
        <w:r w:rsidR="00430457">
          <w:rPr>
            <w:noProof/>
            <w:webHidden/>
          </w:rPr>
          <w:t>46</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01" w:history="1">
        <w:r w:rsidR="00603130" w:rsidRPr="00092DC0">
          <w:rPr>
            <w:rStyle w:val="Hyperlink"/>
            <w:noProof/>
          </w:rPr>
          <w:t>Tabela 3 - Carrosel</w:t>
        </w:r>
        <w:r w:rsidR="00603130">
          <w:rPr>
            <w:noProof/>
            <w:webHidden/>
          </w:rPr>
          <w:tab/>
        </w:r>
        <w:r w:rsidR="00603130">
          <w:rPr>
            <w:noProof/>
            <w:webHidden/>
          </w:rPr>
          <w:fldChar w:fldCharType="begin"/>
        </w:r>
        <w:r w:rsidR="00603130">
          <w:rPr>
            <w:noProof/>
            <w:webHidden/>
          </w:rPr>
          <w:instrText xml:space="preserve"> PAGEREF _Toc530193901 \h </w:instrText>
        </w:r>
        <w:r w:rsidR="00603130">
          <w:rPr>
            <w:noProof/>
            <w:webHidden/>
          </w:rPr>
        </w:r>
        <w:r w:rsidR="00603130">
          <w:rPr>
            <w:noProof/>
            <w:webHidden/>
          </w:rPr>
          <w:fldChar w:fldCharType="separate"/>
        </w:r>
        <w:r w:rsidR="00430457">
          <w:rPr>
            <w:noProof/>
            <w:webHidden/>
          </w:rPr>
          <w:t>48</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02" w:history="1">
        <w:r w:rsidR="00603130" w:rsidRPr="00092DC0">
          <w:rPr>
            <w:rStyle w:val="Hyperlink"/>
            <w:noProof/>
          </w:rPr>
          <w:t>Tabela 4 - Acesso ao Produto</w:t>
        </w:r>
        <w:r w:rsidR="00603130">
          <w:rPr>
            <w:noProof/>
            <w:webHidden/>
          </w:rPr>
          <w:tab/>
        </w:r>
        <w:r w:rsidR="00603130">
          <w:rPr>
            <w:noProof/>
            <w:webHidden/>
          </w:rPr>
          <w:fldChar w:fldCharType="begin"/>
        </w:r>
        <w:r w:rsidR="00603130">
          <w:rPr>
            <w:noProof/>
            <w:webHidden/>
          </w:rPr>
          <w:instrText xml:space="preserve"> PAGEREF _Toc530193902 \h </w:instrText>
        </w:r>
        <w:r w:rsidR="00603130">
          <w:rPr>
            <w:noProof/>
            <w:webHidden/>
          </w:rPr>
        </w:r>
        <w:r w:rsidR="00603130">
          <w:rPr>
            <w:noProof/>
            <w:webHidden/>
          </w:rPr>
          <w:fldChar w:fldCharType="separate"/>
        </w:r>
        <w:r w:rsidR="00430457">
          <w:rPr>
            <w:noProof/>
            <w:webHidden/>
          </w:rPr>
          <w:t>48</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03" w:history="1">
        <w:r w:rsidR="00603130" w:rsidRPr="00092DC0">
          <w:rPr>
            <w:rStyle w:val="Hyperlink"/>
            <w:noProof/>
          </w:rPr>
          <w:t>Tabela 5 - Acesso Sobre</w:t>
        </w:r>
        <w:r w:rsidR="00603130">
          <w:rPr>
            <w:noProof/>
            <w:webHidden/>
          </w:rPr>
          <w:tab/>
        </w:r>
        <w:r w:rsidR="00603130">
          <w:rPr>
            <w:noProof/>
            <w:webHidden/>
          </w:rPr>
          <w:fldChar w:fldCharType="begin"/>
        </w:r>
        <w:r w:rsidR="00603130">
          <w:rPr>
            <w:noProof/>
            <w:webHidden/>
          </w:rPr>
          <w:instrText xml:space="preserve"> PAGEREF _Toc530193903 \h </w:instrText>
        </w:r>
        <w:r w:rsidR="00603130">
          <w:rPr>
            <w:noProof/>
            <w:webHidden/>
          </w:rPr>
        </w:r>
        <w:r w:rsidR="00603130">
          <w:rPr>
            <w:noProof/>
            <w:webHidden/>
          </w:rPr>
          <w:fldChar w:fldCharType="separate"/>
        </w:r>
        <w:r w:rsidR="00430457">
          <w:rPr>
            <w:noProof/>
            <w:webHidden/>
          </w:rPr>
          <w:t>48</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04" w:history="1">
        <w:r w:rsidR="00603130" w:rsidRPr="00092DC0">
          <w:rPr>
            <w:rStyle w:val="Hyperlink"/>
            <w:noProof/>
          </w:rPr>
          <w:t>Tabela 6 - Acesso Contato</w:t>
        </w:r>
        <w:r w:rsidR="00603130">
          <w:rPr>
            <w:noProof/>
            <w:webHidden/>
          </w:rPr>
          <w:tab/>
        </w:r>
        <w:r w:rsidR="00603130">
          <w:rPr>
            <w:noProof/>
            <w:webHidden/>
          </w:rPr>
          <w:fldChar w:fldCharType="begin"/>
        </w:r>
        <w:r w:rsidR="00603130">
          <w:rPr>
            <w:noProof/>
            <w:webHidden/>
          </w:rPr>
          <w:instrText xml:space="preserve"> PAGEREF _Toc530193904 \h </w:instrText>
        </w:r>
        <w:r w:rsidR="00603130">
          <w:rPr>
            <w:noProof/>
            <w:webHidden/>
          </w:rPr>
        </w:r>
        <w:r w:rsidR="00603130">
          <w:rPr>
            <w:noProof/>
            <w:webHidden/>
          </w:rPr>
          <w:fldChar w:fldCharType="separate"/>
        </w:r>
        <w:r w:rsidR="00430457">
          <w:rPr>
            <w:noProof/>
            <w:webHidden/>
          </w:rPr>
          <w:t>48</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05" w:history="1">
        <w:r w:rsidR="00603130" w:rsidRPr="00092DC0">
          <w:rPr>
            <w:rStyle w:val="Hyperlink"/>
            <w:noProof/>
          </w:rPr>
          <w:t>Tabela 7 - Acesso Login</w:t>
        </w:r>
        <w:r w:rsidR="00603130">
          <w:rPr>
            <w:noProof/>
            <w:webHidden/>
          </w:rPr>
          <w:tab/>
        </w:r>
        <w:r w:rsidR="00603130">
          <w:rPr>
            <w:noProof/>
            <w:webHidden/>
          </w:rPr>
          <w:fldChar w:fldCharType="begin"/>
        </w:r>
        <w:r w:rsidR="00603130">
          <w:rPr>
            <w:noProof/>
            <w:webHidden/>
          </w:rPr>
          <w:instrText xml:space="preserve"> PAGEREF _Toc530193905 \h </w:instrText>
        </w:r>
        <w:r w:rsidR="00603130">
          <w:rPr>
            <w:noProof/>
            <w:webHidden/>
          </w:rPr>
        </w:r>
        <w:r w:rsidR="00603130">
          <w:rPr>
            <w:noProof/>
            <w:webHidden/>
          </w:rPr>
          <w:fldChar w:fldCharType="separate"/>
        </w:r>
        <w:r w:rsidR="00430457">
          <w:rPr>
            <w:noProof/>
            <w:webHidden/>
          </w:rPr>
          <w:t>49</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06" w:history="1">
        <w:r w:rsidR="00603130" w:rsidRPr="00092DC0">
          <w:rPr>
            <w:rStyle w:val="Hyperlink"/>
            <w:noProof/>
          </w:rPr>
          <w:t>Tabela 8 - Acesso Carrinho</w:t>
        </w:r>
        <w:r w:rsidR="00603130">
          <w:rPr>
            <w:noProof/>
            <w:webHidden/>
          </w:rPr>
          <w:tab/>
        </w:r>
        <w:r w:rsidR="00603130">
          <w:rPr>
            <w:noProof/>
            <w:webHidden/>
          </w:rPr>
          <w:fldChar w:fldCharType="begin"/>
        </w:r>
        <w:r w:rsidR="00603130">
          <w:rPr>
            <w:noProof/>
            <w:webHidden/>
          </w:rPr>
          <w:instrText xml:space="preserve"> PAGEREF _Toc530193906 \h </w:instrText>
        </w:r>
        <w:r w:rsidR="00603130">
          <w:rPr>
            <w:noProof/>
            <w:webHidden/>
          </w:rPr>
        </w:r>
        <w:r w:rsidR="00603130">
          <w:rPr>
            <w:noProof/>
            <w:webHidden/>
          </w:rPr>
          <w:fldChar w:fldCharType="separate"/>
        </w:r>
        <w:r w:rsidR="00430457">
          <w:rPr>
            <w:noProof/>
            <w:webHidden/>
          </w:rPr>
          <w:t>49</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07" w:history="1">
        <w:r w:rsidR="00603130" w:rsidRPr="00092DC0">
          <w:rPr>
            <w:rStyle w:val="Hyperlink"/>
            <w:noProof/>
          </w:rPr>
          <w:t>Tabela 9 - Vitrine Produtos</w:t>
        </w:r>
        <w:r w:rsidR="00603130">
          <w:rPr>
            <w:noProof/>
            <w:webHidden/>
          </w:rPr>
          <w:tab/>
        </w:r>
        <w:r w:rsidR="00603130">
          <w:rPr>
            <w:noProof/>
            <w:webHidden/>
          </w:rPr>
          <w:fldChar w:fldCharType="begin"/>
        </w:r>
        <w:r w:rsidR="00603130">
          <w:rPr>
            <w:noProof/>
            <w:webHidden/>
          </w:rPr>
          <w:instrText xml:space="preserve"> PAGEREF _Toc530193907 \h </w:instrText>
        </w:r>
        <w:r w:rsidR="00603130">
          <w:rPr>
            <w:noProof/>
            <w:webHidden/>
          </w:rPr>
        </w:r>
        <w:r w:rsidR="00603130">
          <w:rPr>
            <w:noProof/>
            <w:webHidden/>
          </w:rPr>
          <w:fldChar w:fldCharType="separate"/>
        </w:r>
        <w:r w:rsidR="00430457">
          <w:rPr>
            <w:noProof/>
            <w:webHidden/>
          </w:rPr>
          <w:t>49</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08" w:history="1">
        <w:r w:rsidR="00603130" w:rsidRPr="00092DC0">
          <w:rPr>
            <w:rStyle w:val="Hyperlink"/>
            <w:noProof/>
          </w:rPr>
          <w:t>Tabela 10 - Formulário</w:t>
        </w:r>
        <w:r w:rsidR="00603130">
          <w:rPr>
            <w:noProof/>
            <w:webHidden/>
          </w:rPr>
          <w:tab/>
        </w:r>
        <w:r w:rsidR="00603130">
          <w:rPr>
            <w:noProof/>
            <w:webHidden/>
          </w:rPr>
          <w:fldChar w:fldCharType="begin"/>
        </w:r>
        <w:r w:rsidR="00603130">
          <w:rPr>
            <w:noProof/>
            <w:webHidden/>
          </w:rPr>
          <w:instrText xml:space="preserve"> PAGEREF _Toc530193908 \h </w:instrText>
        </w:r>
        <w:r w:rsidR="00603130">
          <w:rPr>
            <w:noProof/>
            <w:webHidden/>
          </w:rPr>
        </w:r>
        <w:r w:rsidR="00603130">
          <w:rPr>
            <w:noProof/>
            <w:webHidden/>
          </w:rPr>
          <w:fldChar w:fldCharType="separate"/>
        </w:r>
        <w:r w:rsidR="00430457">
          <w:rPr>
            <w:noProof/>
            <w:webHidden/>
          </w:rPr>
          <w:t>49</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09" w:history="1">
        <w:r w:rsidR="00603130" w:rsidRPr="00092DC0">
          <w:rPr>
            <w:rStyle w:val="Hyperlink"/>
            <w:noProof/>
          </w:rPr>
          <w:t>Tabela 11 - Login Usuário</w:t>
        </w:r>
        <w:r w:rsidR="00603130">
          <w:rPr>
            <w:noProof/>
            <w:webHidden/>
          </w:rPr>
          <w:tab/>
        </w:r>
        <w:r w:rsidR="00603130">
          <w:rPr>
            <w:noProof/>
            <w:webHidden/>
          </w:rPr>
          <w:fldChar w:fldCharType="begin"/>
        </w:r>
        <w:r w:rsidR="00603130">
          <w:rPr>
            <w:noProof/>
            <w:webHidden/>
          </w:rPr>
          <w:instrText xml:space="preserve"> PAGEREF _Toc530193909 \h </w:instrText>
        </w:r>
        <w:r w:rsidR="00603130">
          <w:rPr>
            <w:noProof/>
            <w:webHidden/>
          </w:rPr>
        </w:r>
        <w:r w:rsidR="00603130">
          <w:rPr>
            <w:noProof/>
            <w:webHidden/>
          </w:rPr>
          <w:fldChar w:fldCharType="separate"/>
        </w:r>
        <w:r w:rsidR="00430457">
          <w:rPr>
            <w:noProof/>
            <w:webHidden/>
          </w:rPr>
          <w:t>50</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10" w:history="1">
        <w:r w:rsidR="00603130" w:rsidRPr="00092DC0">
          <w:rPr>
            <w:rStyle w:val="Hyperlink"/>
            <w:noProof/>
          </w:rPr>
          <w:t>Tabela 12 - Cadastra-se</w:t>
        </w:r>
        <w:r w:rsidR="00603130">
          <w:rPr>
            <w:noProof/>
            <w:webHidden/>
          </w:rPr>
          <w:tab/>
        </w:r>
        <w:r w:rsidR="00603130">
          <w:rPr>
            <w:noProof/>
            <w:webHidden/>
          </w:rPr>
          <w:fldChar w:fldCharType="begin"/>
        </w:r>
        <w:r w:rsidR="00603130">
          <w:rPr>
            <w:noProof/>
            <w:webHidden/>
          </w:rPr>
          <w:instrText xml:space="preserve"> PAGEREF _Toc530193910 \h </w:instrText>
        </w:r>
        <w:r w:rsidR="00603130">
          <w:rPr>
            <w:noProof/>
            <w:webHidden/>
          </w:rPr>
        </w:r>
        <w:r w:rsidR="00603130">
          <w:rPr>
            <w:noProof/>
            <w:webHidden/>
          </w:rPr>
          <w:fldChar w:fldCharType="separate"/>
        </w:r>
        <w:r w:rsidR="00430457">
          <w:rPr>
            <w:noProof/>
            <w:webHidden/>
          </w:rPr>
          <w:t>50</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11" w:history="1">
        <w:r w:rsidR="00603130" w:rsidRPr="00092DC0">
          <w:rPr>
            <w:rStyle w:val="Hyperlink"/>
            <w:noProof/>
          </w:rPr>
          <w:t>Tabela 13 - Redefinir Senha</w:t>
        </w:r>
        <w:r w:rsidR="00603130">
          <w:rPr>
            <w:noProof/>
            <w:webHidden/>
          </w:rPr>
          <w:tab/>
        </w:r>
        <w:r w:rsidR="00603130">
          <w:rPr>
            <w:noProof/>
            <w:webHidden/>
          </w:rPr>
          <w:fldChar w:fldCharType="begin"/>
        </w:r>
        <w:r w:rsidR="00603130">
          <w:rPr>
            <w:noProof/>
            <w:webHidden/>
          </w:rPr>
          <w:instrText xml:space="preserve"> PAGEREF _Toc530193911 \h </w:instrText>
        </w:r>
        <w:r w:rsidR="00603130">
          <w:rPr>
            <w:noProof/>
            <w:webHidden/>
          </w:rPr>
        </w:r>
        <w:r w:rsidR="00603130">
          <w:rPr>
            <w:noProof/>
            <w:webHidden/>
          </w:rPr>
          <w:fldChar w:fldCharType="separate"/>
        </w:r>
        <w:r w:rsidR="00430457">
          <w:rPr>
            <w:noProof/>
            <w:webHidden/>
          </w:rPr>
          <w:t>51</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12" w:history="1">
        <w:r w:rsidR="00603130" w:rsidRPr="00092DC0">
          <w:rPr>
            <w:rStyle w:val="Hyperlink"/>
            <w:noProof/>
          </w:rPr>
          <w:t>Tabela 14 - Itens do Carrinho</w:t>
        </w:r>
        <w:r w:rsidR="00603130">
          <w:rPr>
            <w:noProof/>
            <w:webHidden/>
          </w:rPr>
          <w:tab/>
        </w:r>
        <w:r w:rsidR="00603130">
          <w:rPr>
            <w:noProof/>
            <w:webHidden/>
          </w:rPr>
          <w:fldChar w:fldCharType="begin"/>
        </w:r>
        <w:r w:rsidR="00603130">
          <w:rPr>
            <w:noProof/>
            <w:webHidden/>
          </w:rPr>
          <w:instrText xml:space="preserve"> PAGEREF _Toc530193912 \h </w:instrText>
        </w:r>
        <w:r w:rsidR="00603130">
          <w:rPr>
            <w:noProof/>
            <w:webHidden/>
          </w:rPr>
        </w:r>
        <w:r w:rsidR="00603130">
          <w:rPr>
            <w:noProof/>
            <w:webHidden/>
          </w:rPr>
          <w:fldChar w:fldCharType="separate"/>
        </w:r>
        <w:r w:rsidR="00430457">
          <w:rPr>
            <w:noProof/>
            <w:webHidden/>
          </w:rPr>
          <w:t>51</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13" w:history="1">
        <w:r w:rsidR="00603130" w:rsidRPr="00092DC0">
          <w:rPr>
            <w:rStyle w:val="Hyperlink"/>
            <w:noProof/>
          </w:rPr>
          <w:t>Tabela 15 - Confirmação de Dados</w:t>
        </w:r>
        <w:r w:rsidR="00603130">
          <w:rPr>
            <w:noProof/>
            <w:webHidden/>
          </w:rPr>
          <w:tab/>
        </w:r>
        <w:r w:rsidR="00603130">
          <w:rPr>
            <w:noProof/>
            <w:webHidden/>
          </w:rPr>
          <w:fldChar w:fldCharType="begin"/>
        </w:r>
        <w:r w:rsidR="00603130">
          <w:rPr>
            <w:noProof/>
            <w:webHidden/>
          </w:rPr>
          <w:instrText xml:space="preserve"> PAGEREF _Toc530193913 \h </w:instrText>
        </w:r>
        <w:r w:rsidR="00603130">
          <w:rPr>
            <w:noProof/>
            <w:webHidden/>
          </w:rPr>
        </w:r>
        <w:r w:rsidR="00603130">
          <w:rPr>
            <w:noProof/>
            <w:webHidden/>
          </w:rPr>
          <w:fldChar w:fldCharType="separate"/>
        </w:r>
        <w:r w:rsidR="00430457">
          <w:rPr>
            <w:noProof/>
            <w:webHidden/>
          </w:rPr>
          <w:t>51</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14" w:history="1">
        <w:r w:rsidR="00603130" w:rsidRPr="00092DC0">
          <w:rPr>
            <w:rStyle w:val="Hyperlink"/>
            <w:noProof/>
          </w:rPr>
          <w:t>Tabela 16 - Formas de Pagamento</w:t>
        </w:r>
        <w:r w:rsidR="00603130">
          <w:rPr>
            <w:noProof/>
            <w:webHidden/>
          </w:rPr>
          <w:tab/>
        </w:r>
        <w:r w:rsidR="00603130">
          <w:rPr>
            <w:noProof/>
            <w:webHidden/>
          </w:rPr>
          <w:fldChar w:fldCharType="begin"/>
        </w:r>
        <w:r w:rsidR="00603130">
          <w:rPr>
            <w:noProof/>
            <w:webHidden/>
          </w:rPr>
          <w:instrText xml:space="preserve"> PAGEREF _Toc530193914 \h </w:instrText>
        </w:r>
        <w:r w:rsidR="00603130">
          <w:rPr>
            <w:noProof/>
            <w:webHidden/>
          </w:rPr>
        </w:r>
        <w:r w:rsidR="00603130">
          <w:rPr>
            <w:noProof/>
            <w:webHidden/>
          </w:rPr>
          <w:fldChar w:fldCharType="separate"/>
        </w:r>
        <w:r w:rsidR="00430457">
          <w:rPr>
            <w:noProof/>
            <w:webHidden/>
          </w:rPr>
          <w:t>52</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15" w:history="1">
        <w:r w:rsidR="00603130" w:rsidRPr="00092DC0">
          <w:rPr>
            <w:rStyle w:val="Hyperlink"/>
            <w:noProof/>
          </w:rPr>
          <w:t>Tabela 17 - Finalizar Compra</w:t>
        </w:r>
        <w:r w:rsidR="00603130">
          <w:rPr>
            <w:noProof/>
            <w:webHidden/>
          </w:rPr>
          <w:tab/>
        </w:r>
        <w:r w:rsidR="00603130">
          <w:rPr>
            <w:noProof/>
            <w:webHidden/>
          </w:rPr>
          <w:fldChar w:fldCharType="begin"/>
        </w:r>
        <w:r w:rsidR="00603130">
          <w:rPr>
            <w:noProof/>
            <w:webHidden/>
          </w:rPr>
          <w:instrText xml:space="preserve"> PAGEREF _Toc530193915 \h </w:instrText>
        </w:r>
        <w:r w:rsidR="00603130">
          <w:rPr>
            <w:noProof/>
            <w:webHidden/>
          </w:rPr>
        </w:r>
        <w:r w:rsidR="00603130">
          <w:rPr>
            <w:noProof/>
            <w:webHidden/>
          </w:rPr>
          <w:fldChar w:fldCharType="separate"/>
        </w:r>
        <w:r w:rsidR="00430457">
          <w:rPr>
            <w:noProof/>
            <w:webHidden/>
          </w:rPr>
          <w:t>52</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16" w:history="1">
        <w:r w:rsidR="00603130" w:rsidRPr="00092DC0">
          <w:rPr>
            <w:rStyle w:val="Hyperlink"/>
            <w:noProof/>
          </w:rPr>
          <w:t>Tabela 18 - Acessar Esqueceu Senha Administrativa</w:t>
        </w:r>
        <w:r w:rsidR="00603130">
          <w:rPr>
            <w:noProof/>
            <w:webHidden/>
          </w:rPr>
          <w:tab/>
        </w:r>
        <w:r w:rsidR="00603130">
          <w:rPr>
            <w:noProof/>
            <w:webHidden/>
          </w:rPr>
          <w:fldChar w:fldCharType="begin"/>
        </w:r>
        <w:r w:rsidR="00603130">
          <w:rPr>
            <w:noProof/>
            <w:webHidden/>
          </w:rPr>
          <w:instrText xml:space="preserve"> PAGEREF _Toc530193916 \h </w:instrText>
        </w:r>
        <w:r w:rsidR="00603130">
          <w:rPr>
            <w:noProof/>
            <w:webHidden/>
          </w:rPr>
        </w:r>
        <w:r w:rsidR="00603130">
          <w:rPr>
            <w:noProof/>
            <w:webHidden/>
          </w:rPr>
          <w:fldChar w:fldCharType="separate"/>
        </w:r>
        <w:r w:rsidR="00430457">
          <w:rPr>
            <w:noProof/>
            <w:webHidden/>
          </w:rPr>
          <w:t>53</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17" w:history="1">
        <w:r w:rsidR="00603130" w:rsidRPr="00092DC0">
          <w:rPr>
            <w:rStyle w:val="Hyperlink"/>
            <w:noProof/>
          </w:rPr>
          <w:t>Tabela 19 - Acessar Área Administrativa</w:t>
        </w:r>
        <w:r w:rsidR="00603130">
          <w:rPr>
            <w:noProof/>
            <w:webHidden/>
          </w:rPr>
          <w:tab/>
        </w:r>
        <w:r w:rsidR="00603130">
          <w:rPr>
            <w:noProof/>
            <w:webHidden/>
          </w:rPr>
          <w:fldChar w:fldCharType="begin"/>
        </w:r>
        <w:r w:rsidR="00603130">
          <w:rPr>
            <w:noProof/>
            <w:webHidden/>
          </w:rPr>
          <w:instrText xml:space="preserve"> PAGEREF _Toc530193917 \h </w:instrText>
        </w:r>
        <w:r w:rsidR="00603130">
          <w:rPr>
            <w:noProof/>
            <w:webHidden/>
          </w:rPr>
        </w:r>
        <w:r w:rsidR="00603130">
          <w:rPr>
            <w:noProof/>
            <w:webHidden/>
          </w:rPr>
          <w:fldChar w:fldCharType="separate"/>
        </w:r>
        <w:r w:rsidR="00430457">
          <w:rPr>
            <w:noProof/>
            <w:webHidden/>
          </w:rPr>
          <w:t>53</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18" w:history="1">
        <w:r w:rsidR="00603130" w:rsidRPr="00092DC0">
          <w:rPr>
            <w:rStyle w:val="Hyperlink"/>
            <w:noProof/>
          </w:rPr>
          <w:t>Tabela 20 - Enviar Senha Administrativa</w:t>
        </w:r>
        <w:r w:rsidR="00603130">
          <w:rPr>
            <w:noProof/>
            <w:webHidden/>
          </w:rPr>
          <w:tab/>
        </w:r>
        <w:r w:rsidR="00603130">
          <w:rPr>
            <w:noProof/>
            <w:webHidden/>
          </w:rPr>
          <w:fldChar w:fldCharType="begin"/>
        </w:r>
        <w:r w:rsidR="00603130">
          <w:rPr>
            <w:noProof/>
            <w:webHidden/>
          </w:rPr>
          <w:instrText xml:space="preserve"> PAGEREF _Toc530193918 \h </w:instrText>
        </w:r>
        <w:r w:rsidR="00603130">
          <w:rPr>
            <w:noProof/>
            <w:webHidden/>
          </w:rPr>
        </w:r>
        <w:r w:rsidR="00603130">
          <w:rPr>
            <w:noProof/>
            <w:webHidden/>
          </w:rPr>
          <w:fldChar w:fldCharType="separate"/>
        </w:r>
        <w:r w:rsidR="00430457">
          <w:rPr>
            <w:noProof/>
            <w:webHidden/>
          </w:rPr>
          <w:t>53</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19" w:history="1">
        <w:r w:rsidR="00603130" w:rsidRPr="00092DC0">
          <w:rPr>
            <w:rStyle w:val="Hyperlink"/>
            <w:noProof/>
          </w:rPr>
          <w:t>Tabela 21 - Acessar Gerenciamento Usuário ADM</w:t>
        </w:r>
        <w:r w:rsidR="00603130">
          <w:rPr>
            <w:noProof/>
            <w:webHidden/>
          </w:rPr>
          <w:tab/>
        </w:r>
        <w:r w:rsidR="00603130">
          <w:rPr>
            <w:noProof/>
            <w:webHidden/>
          </w:rPr>
          <w:fldChar w:fldCharType="begin"/>
        </w:r>
        <w:r w:rsidR="00603130">
          <w:rPr>
            <w:noProof/>
            <w:webHidden/>
          </w:rPr>
          <w:instrText xml:space="preserve"> PAGEREF _Toc530193919 \h </w:instrText>
        </w:r>
        <w:r w:rsidR="00603130">
          <w:rPr>
            <w:noProof/>
            <w:webHidden/>
          </w:rPr>
        </w:r>
        <w:r w:rsidR="00603130">
          <w:rPr>
            <w:noProof/>
            <w:webHidden/>
          </w:rPr>
          <w:fldChar w:fldCharType="separate"/>
        </w:r>
        <w:r w:rsidR="00430457">
          <w:rPr>
            <w:noProof/>
            <w:webHidden/>
          </w:rPr>
          <w:t>53</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20" w:history="1">
        <w:r w:rsidR="00603130" w:rsidRPr="00092DC0">
          <w:rPr>
            <w:rStyle w:val="Hyperlink"/>
            <w:noProof/>
          </w:rPr>
          <w:t>Tabela 22 - Acessar Gerenciamento Clientes</w:t>
        </w:r>
        <w:r w:rsidR="00603130">
          <w:rPr>
            <w:noProof/>
            <w:webHidden/>
          </w:rPr>
          <w:tab/>
        </w:r>
        <w:r w:rsidR="00603130">
          <w:rPr>
            <w:noProof/>
            <w:webHidden/>
          </w:rPr>
          <w:fldChar w:fldCharType="begin"/>
        </w:r>
        <w:r w:rsidR="00603130">
          <w:rPr>
            <w:noProof/>
            <w:webHidden/>
          </w:rPr>
          <w:instrText xml:space="preserve"> PAGEREF _Toc530193920 \h </w:instrText>
        </w:r>
        <w:r w:rsidR="00603130">
          <w:rPr>
            <w:noProof/>
            <w:webHidden/>
          </w:rPr>
        </w:r>
        <w:r w:rsidR="00603130">
          <w:rPr>
            <w:noProof/>
            <w:webHidden/>
          </w:rPr>
          <w:fldChar w:fldCharType="separate"/>
        </w:r>
        <w:r w:rsidR="00430457">
          <w:rPr>
            <w:noProof/>
            <w:webHidden/>
          </w:rPr>
          <w:t>54</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21" w:history="1">
        <w:r w:rsidR="00603130" w:rsidRPr="00092DC0">
          <w:rPr>
            <w:rStyle w:val="Hyperlink"/>
            <w:noProof/>
          </w:rPr>
          <w:t>Tabela 23 - Acessar Gerenciamento Produtos</w:t>
        </w:r>
        <w:r w:rsidR="00603130">
          <w:rPr>
            <w:noProof/>
            <w:webHidden/>
          </w:rPr>
          <w:tab/>
        </w:r>
        <w:r w:rsidR="00603130">
          <w:rPr>
            <w:noProof/>
            <w:webHidden/>
          </w:rPr>
          <w:fldChar w:fldCharType="begin"/>
        </w:r>
        <w:r w:rsidR="00603130">
          <w:rPr>
            <w:noProof/>
            <w:webHidden/>
          </w:rPr>
          <w:instrText xml:space="preserve"> PAGEREF _Toc530193921 \h </w:instrText>
        </w:r>
        <w:r w:rsidR="00603130">
          <w:rPr>
            <w:noProof/>
            <w:webHidden/>
          </w:rPr>
        </w:r>
        <w:r w:rsidR="00603130">
          <w:rPr>
            <w:noProof/>
            <w:webHidden/>
          </w:rPr>
          <w:fldChar w:fldCharType="separate"/>
        </w:r>
        <w:r w:rsidR="00430457">
          <w:rPr>
            <w:noProof/>
            <w:webHidden/>
          </w:rPr>
          <w:t>54</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22" w:history="1">
        <w:r w:rsidR="00603130" w:rsidRPr="00092DC0">
          <w:rPr>
            <w:rStyle w:val="Hyperlink"/>
            <w:noProof/>
          </w:rPr>
          <w:t>Tabela 24 - Acessar Gerencimento Pedidos</w:t>
        </w:r>
        <w:r w:rsidR="00603130">
          <w:rPr>
            <w:noProof/>
            <w:webHidden/>
          </w:rPr>
          <w:tab/>
        </w:r>
        <w:r w:rsidR="00603130">
          <w:rPr>
            <w:noProof/>
            <w:webHidden/>
          </w:rPr>
          <w:fldChar w:fldCharType="begin"/>
        </w:r>
        <w:r w:rsidR="00603130">
          <w:rPr>
            <w:noProof/>
            <w:webHidden/>
          </w:rPr>
          <w:instrText xml:space="preserve"> PAGEREF _Toc530193922 \h </w:instrText>
        </w:r>
        <w:r w:rsidR="00603130">
          <w:rPr>
            <w:noProof/>
            <w:webHidden/>
          </w:rPr>
        </w:r>
        <w:r w:rsidR="00603130">
          <w:rPr>
            <w:noProof/>
            <w:webHidden/>
          </w:rPr>
          <w:fldChar w:fldCharType="separate"/>
        </w:r>
        <w:r w:rsidR="00430457">
          <w:rPr>
            <w:noProof/>
            <w:webHidden/>
          </w:rPr>
          <w:t>54</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23" w:history="1">
        <w:r w:rsidR="00603130" w:rsidRPr="00092DC0">
          <w:rPr>
            <w:rStyle w:val="Hyperlink"/>
            <w:noProof/>
          </w:rPr>
          <w:t>Tabela 25 - Incluir Usuário ADM</w:t>
        </w:r>
        <w:r w:rsidR="00603130">
          <w:rPr>
            <w:noProof/>
            <w:webHidden/>
          </w:rPr>
          <w:tab/>
        </w:r>
        <w:r w:rsidR="00603130">
          <w:rPr>
            <w:noProof/>
            <w:webHidden/>
          </w:rPr>
          <w:fldChar w:fldCharType="begin"/>
        </w:r>
        <w:r w:rsidR="00603130">
          <w:rPr>
            <w:noProof/>
            <w:webHidden/>
          </w:rPr>
          <w:instrText xml:space="preserve"> PAGEREF _Toc530193923 \h </w:instrText>
        </w:r>
        <w:r w:rsidR="00603130">
          <w:rPr>
            <w:noProof/>
            <w:webHidden/>
          </w:rPr>
        </w:r>
        <w:r w:rsidR="00603130">
          <w:rPr>
            <w:noProof/>
            <w:webHidden/>
          </w:rPr>
          <w:fldChar w:fldCharType="separate"/>
        </w:r>
        <w:r w:rsidR="00430457">
          <w:rPr>
            <w:noProof/>
            <w:webHidden/>
          </w:rPr>
          <w:t>54</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24" w:history="1">
        <w:r w:rsidR="00603130" w:rsidRPr="00092DC0">
          <w:rPr>
            <w:rStyle w:val="Hyperlink"/>
            <w:noProof/>
          </w:rPr>
          <w:t>Tabela 26 - Pesquisa Usuário ADM</w:t>
        </w:r>
        <w:r w:rsidR="00603130">
          <w:rPr>
            <w:noProof/>
            <w:webHidden/>
          </w:rPr>
          <w:tab/>
        </w:r>
        <w:r w:rsidR="00603130">
          <w:rPr>
            <w:noProof/>
            <w:webHidden/>
          </w:rPr>
          <w:fldChar w:fldCharType="begin"/>
        </w:r>
        <w:r w:rsidR="00603130">
          <w:rPr>
            <w:noProof/>
            <w:webHidden/>
          </w:rPr>
          <w:instrText xml:space="preserve"> PAGEREF _Toc530193924 \h </w:instrText>
        </w:r>
        <w:r w:rsidR="00603130">
          <w:rPr>
            <w:noProof/>
            <w:webHidden/>
          </w:rPr>
        </w:r>
        <w:r w:rsidR="00603130">
          <w:rPr>
            <w:noProof/>
            <w:webHidden/>
          </w:rPr>
          <w:fldChar w:fldCharType="separate"/>
        </w:r>
        <w:r w:rsidR="00430457">
          <w:rPr>
            <w:noProof/>
            <w:webHidden/>
          </w:rPr>
          <w:t>55</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25" w:history="1">
        <w:r w:rsidR="00603130" w:rsidRPr="00092DC0">
          <w:rPr>
            <w:rStyle w:val="Hyperlink"/>
            <w:noProof/>
          </w:rPr>
          <w:t>Tabela 27 - Alterar Usuário ADM</w:t>
        </w:r>
        <w:r w:rsidR="00603130">
          <w:rPr>
            <w:noProof/>
            <w:webHidden/>
          </w:rPr>
          <w:tab/>
        </w:r>
        <w:r w:rsidR="00603130">
          <w:rPr>
            <w:noProof/>
            <w:webHidden/>
          </w:rPr>
          <w:fldChar w:fldCharType="begin"/>
        </w:r>
        <w:r w:rsidR="00603130">
          <w:rPr>
            <w:noProof/>
            <w:webHidden/>
          </w:rPr>
          <w:instrText xml:space="preserve"> PAGEREF _Toc530193925 \h </w:instrText>
        </w:r>
        <w:r w:rsidR="00603130">
          <w:rPr>
            <w:noProof/>
            <w:webHidden/>
          </w:rPr>
        </w:r>
        <w:r w:rsidR="00603130">
          <w:rPr>
            <w:noProof/>
            <w:webHidden/>
          </w:rPr>
          <w:fldChar w:fldCharType="separate"/>
        </w:r>
        <w:r w:rsidR="00430457">
          <w:rPr>
            <w:noProof/>
            <w:webHidden/>
          </w:rPr>
          <w:t>55</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26" w:history="1">
        <w:r w:rsidR="00603130" w:rsidRPr="00092DC0">
          <w:rPr>
            <w:rStyle w:val="Hyperlink"/>
            <w:noProof/>
          </w:rPr>
          <w:t>Tabela 28 - Excluir Usuário ADM</w:t>
        </w:r>
        <w:r w:rsidR="00603130">
          <w:rPr>
            <w:noProof/>
            <w:webHidden/>
          </w:rPr>
          <w:tab/>
        </w:r>
        <w:r w:rsidR="00603130">
          <w:rPr>
            <w:noProof/>
            <w:webHidden/>
          </w:rPr>
          <w:fldChar w:fldCharType="begin"/>
        </w:r>
        <w:r w:rsidR="00603130">
          <w:rPr>
            <w:noProof/>
            <w:webHidden/>
          </w:rPr>
          <w:instrText xml:space="preserve"> PAGEREF _Toc530193926 \h </w:instrText>
        </w:r>
        <w:r w:rsidR="00603130">
          <w:rPr>
            <w:noProof/>
            <w:webHidden/>
          </w:rPr>
        </w:r>
        <w:r w:rsidR="00603130">
          <w:rPr>
            <w:noProof/>
            <w:webHidden/>
          </w:rPr>
          <w:fldChar w:fldCharType="separate"/>
        </w:r>
        <w:r w:rsidR="00430457">
          <w:rPr>
            <w:noProof/>
            <w:webHidden/>
          </w:rPr>
          <w:t>55</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27" w:history="1">
        <w:r w:rsidR="00603130" w:rsidRPr="00092DC0">
          <w:rPr>
            <w:rStyle w:val="Hyperlink"/>
            <w:noProof/>
          </w:rPr>
          <w:t>Tabela 29 - Acessar o Relatório Usuário ADM</w:t>
        </w:r>
        <w:r w:rsidR="00603130">
          <w:rPr>
            <w:noProof/>
            <w:webHidden/>
          </w:rPr>
          <w:tab/>
        </w:r>
        <w:r w:rsidR="00603130">
          <w:rPr>
            <w:noProof/>
            <w:webHidden/>
          </w:rPr>
          <w:fldChar w:fldCharType="begin"/>
        </w:r>
        <w:r w:rsidR="00603130">
          <w:rPr>
            <w:noProof/>
            <w:webHidden/>
          </w:rPr>
          <w:instrText xml:space="preserve"> PAGEREF _Toc530193927 \h </w:instrText>
        </w:r>
        <w:r w:rsidR="00603130">
          <w:rPr>
            <w:noProof/>
            <w:webHidden/>
          </w:rPr>
        </w:r>
        <w:r w:rsidR="00603130">
          <w:rPr>
            <w:noProof/>
            <w:webHidden/>
          </w:rPr>
          <w:fldChar w:fldCharType="separate"/>
        </w:r>
        <w:r w:rsidR="00430457">
          <w:rPr>
            <w:noProof/>
            <w:webHidden/>
          </w:rPr>
          <w:t>55</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28" w:history="1">
        <w:r w:rsidR="00603130" w:rsidRPr="00092DC0">
          <w:rPr>
            <w:rStyle w:val="Hyperlink"/>
            <w:noProof/>
          </w:rPr>
          <w:t>Tabela 30 - Voltar a Tela Administrativa</w:t>
        </w:r>
        <w:r w:rsidR="00603130">
          <w:rPr>
            <w:noProof/>
            <w:webHidden/>
          </w:rPr>
          <w:tab/>
        </w:r>
        <w:r w:rsidR="00603130">
          <w:rPr>
            <w:noProof/>
            <w:webHidden/>
          </w:rPr>
          <w:fldChar w:fldCharType="begin"/>
        </w:r>
        <w:r w:rsidR="00603130">
          <w:rPr>
            <w:noProof/>
            <w:webHidden/>
          </w:rPr>
          <w:instrText xml:space="preserve"> PAGEREF _Toc530193928 \h </w:instrText>
        </w:r>
        <w:r w:rsidR="00603130">
          <w:rPr>
            <w:noProof/>
            <w:webHidden/>
          </w:rPr>
        </w:r>
        <w:r w:rsidR="00603130">
          <w:rPr>
            <w:noProof/>
            <w:webHidden/>
          </w:rPr>
          <w:fldChar w:fldCharType="separate"/>
        </w:r>
        <w:r w:rsidR="00430457">
          <w:rPr>
            <w:noProof/>
            <w:webHidden/>
          </w:rPr>
          <w:t>56</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29" w:history="1">
        <w:r w:rsidR="00603130" w:rsidRPr="00092DC0">
          <w:rPr>
            <w:rStyle w:val="Hyperlink"/>
            <w:noProof/>
          </w:rPr>
          <w:t>Tabela 31 - Imprimir Relatório Usuário ADM</w:t>
        </w:r>
        <w:r w:rsidR="00603130">
          <w:rPr>
            <w:noProof/>
            <w:webHidden/>
          </w:rPr>
          <w:tab/>
        </w:r>
        <w:r w:rsidR="00603130">
          <w:rPr>
            <w:noProof/>
            <w:webHidden/>
          </w:rPr>
          <w:fldChar w:fldCharType="begin"/>
        </w:r>
        <w:r w:rsidR="00603130">
          <w:rPr>
            <w:noProof/>
            <w:webHidden/>
          </w:rPr>
          <w:instrText xml:space="preserve"> PAGEREF _Toc530193929 \h </w:instrText>
        </w:r>
        <w:r w:rsidR="00603130">
          <w:rPr>
            <w:noProof/>
            <w:webHidden/>
          </w:rPr>
        </w:r>
        <w:r w:rsidR="00603130">
          <w:rPr>
            <w:noProof/>
            <w:webHidden/>
          </w:rPr>
          <w:fldChar w:fldCharType="separate"/>
        </w:r>
        <w:r w:rsidR="00430457">
          <w:rPr>
            <w:noProof/>
            <w:webHidden/>
          </w:rPr>
          <w:t>56</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30" w:history="1">
        <w:r w:rsidR="00603130" w:rsidRPr="00092DC0">
          <w:rPr>
            <w:rStyle w:val="Hyperlink"/>
            <w:noProof/>
          </w:rPr>
          <w:t>Tabela 32 - Incluir Cliente</w:t>
        </w:r>
        <w:r w:rsidR="00603130">
          <w:rPr>
            <w:noProof/>
            <w:webHidden/>
          </w:rPr>
          <w:tab/>
        </w:r>
        <w:r w:rsidR="00603130">
          <w:rPr>
            <w:noProof/>
            <w:webHidden/>
          </w:rPr>
          <w:fldChar w:fldCharType="begin"/>
        </w:r>
        <w:r w:rsidR="00603130">
          <w:rPr>
            <w:noProof/>
            <w:webHidden/>
          </w:rPr>
          <w:instrText xml:space="preserve"> PAGEREF _Toc530193930 \h </w:instrText>
        </w:r>
        <w:r w:rsidR="00603130">
          <w:rPr>
            <w:noProof/>
            <w:webHidden/>
          </w:rPr>
        </w:r>
        <w:r w:rsidR="00603130">
          <w:rPr>
            <w:noProof/>
            <w:webHidden/>
          </w:rPr>
          <w:fldChar w:fldCharType="separate"/>
        </w:r>
        <w:r w:rsidR="00430457">
          <w:rPr>
            <w:noProof/>
            <w:webHidden/>
          </w:rPr>
          <w:t>56</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31" w:history="1">
        <w:r w:rsidR="00603130" w:rsidRPr="00092DC0">
          <w:rPr>
            <w:rStyle w:val="Hyperlink"/>
            <w:noProof/>
          </w:rPr>
          <w:t>Tabela 33 - Pesquisar Cliente</w:t>
        </w:r>
        <w:r w:rsidR="00603130">
          <w:rPr>
            <w:noProof/>
            <w:webHidden/>
          </w:rPr>
          <w:tab/>
        </w:r>
        <w:r w:rsidR="00603130">
          <w:rPr>
            <w:noProof/>
            <w:webHidden/>
          </w:rPr>
          <w:fldChar w:fldCharType="begin"/>
        </w:r>
        <w:r w:rsidR="00603130">
          <w:rPr>
            <w:noProof/>
            <w:webHidden/>
          </w:rPr>
          <w:instrText xml:space="preserve"> PAGEREF _Toc530193931 \h </w:instrText>
        </w:r>
        <w:r w:rsidR="00603130">
          <w:rPr>
            <w:noProof/>
            <w:webHidden/>
          </w:rPr>
        </w:r>
        <w:r w:rsidR="00603130">
          <w:rPr>
            <w:noProof/>
            <w:webHidden/>
          </w:rPr>
          <w:fldChar w:fldCharType="separate"/>
        </w:r>
        <w:r w:rsidR="00430457">
          <w:rPr>
            <w:noProof/>
            <w:webHidden/>
          </w:rPr>
          <w:t>56</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32" w:history="1">
        <w:r w:rsidR="00603130" w:rsidRPr="00092DC0">
          <w:rPr>
            <w:rStyle w:val="Hyperlink"/>
            <w:noProof/>
          </w:rPr>
          <w:t>Tabela 34 - Alterar o Cliente</w:t>
        </w:r>
        <w:r w:rsidR="00603130">
          <w:rPr>
            <w:noProof/>
            <w:webHidden/>
          </w:rPr>
          <w:tab/>
        </w:r>
        <w:r w:rsidR="00603130">
          <w:rPr>
            <w:noProof/>
            <w:webHidden/>
          </w:rPr>
          <w:fldChar w:fldCharType="begin"/>
        </w:r>
        <w:r w:rsidR="00603130">
          <w:rPr>
            <w:noProof/>
            <w:webHidden/>
          </w:rPr>
          <w:instrText xml:space="preserve"> PAGEREF _Toc530193932 \h </w:instrText>
        </w:r>
        <w:r w:rsidR="00603130">
          <w:rPr>
            <w:noProof/>
            <w:webHidden/>
          </w:rPr>
        </w:r>
        <w:r w:rsidR="00603130">
          <w:rPr>
            <w:noProof/>
            <w:webHidden/>
          </w:rPr>
          <w:fldChar w:fldCharType="separate"/>
        </w:r>
        <w:r w:rsidR="00430457">
          <w:rPr>
            <w:noProof/>
            <w:webHidden/>
          </w:rPr>
          <w:t>57</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33" w:history="1">
        <w:r w:rsidR="00603130" w:rsidRPr="00092DC0">
          <w:rPr>
            <w:rStyle w:val="Hyperlink"/>
            <w:noProof/>
          </w:rPr>
          <w:t>Tabela 35 - Excluir o Cliente</w:t>
        </w:r>
        <w:r w:rsidR="00603130">
          <w:rPr>
            <w:noProof/>
            <w:webHidden/>
          </w:rPr>
          <w:tab/>
        </w:r>
        <w:r w:rsidR="00603130">
          <w:rPr>
            <w:noProof/>
            <w:webHidden/>
          </w:rPr>
          <w:fldChar w:fldCharType="begin"/>
        </w:r>
        <w:r w:rsidR="00603130">
          <w:rPr>
            <w:noProof/>
            <w:webHidden/>
          </w:rPr>
          <w:instrText xml:space="preserve"> PAGEREF _Toc530193933 \h </w:instrText>
        </w:r>
        <w:r w:rsidR="00603130">
          <w:rPr>
            <w:noProof/>
            <w:webHidden/>
          </w:rPr>
        </w:r>
        <w:r w:rsidR="00603130">
          <w:rPr>
            <w:noProof/>
            <w:webHidden/>
          </w:rPr>
          <w:fldChar w:fldCharType="separate"/>
        </w:r>
        <w:r w:rsidR="00430457">
          <w:rPr>
            <w:noProof/>
            <w:webHidden/>
          </w:rPr>
          <w:t>57</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34" w:history="1">
        <w:r w:rsidR="00603130" w:rsidRPr="00092DC0">
          <w:rPr>
            <w:rStyle w:val="Hyperlink"/>
            <w:noProof/>
          </w:rPr>
          <w:t>Tabela 36 - Acessar Relatório Cliente</w:t>
        </w:r>
        <w:r w:rsidR="00603130">
          <w:rPr>
            <w:noProof/>
            <w:webHidden/>
          </w:rPr>
          <w:tab/>
        </w:r>
        <w:r w:rsidR="00603130">
          <w:rPr>
            <w:noProof/>
            <w:webHidden/>
          </w:rPr>
          <w:fldChar w:fldCharType="begin"/>
        </w:r>
        <w:r w:rsidR="00603130">
          <w:rPr>
            <w:noProof/>
            <w:webHidden/>
          </w:rPr>
          <w:instrText xml:space="preserve"> PAGEREF _Toc530193934 \h </w:instrText>
        </w:r>
        <w:r w:rsidR="00603130">
          <w:rPr>
            <w:noProof/>
            <w:webHidden/>
          </w:rPr>
        </w:r>
        <w:r w:rsidR="00603130">
          <w:rPr>
            <w:noProof/>
            <w:webHidden/>
          </w:rPr>
          <w:fldChar w:fldCharType="separate"/>
        </w:r>
        <w:r w:rsidR="00430457">
          <w:rPr>
            <w:noProof/>
            <w:webHidden/>
          </w:rPr>
          <w:t>57</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35" w:history="1">
        <w:r w:rsidR="00603130" w:rsidRPr="00092DC0">
          <w:rPr>
            <w:rStyle w:val="Hyperlink"/>
            <w:noProof/>
          </w:rPr>
          <w:t>Tabela 37 - Voltar Tela Administrativa</w:t>
        </w:r>
        <w:r w:rsidR="00603130">
          <w:rPr>
            <w:noProof/>
            <w:webHidden/>
          </w:rPr>
          <w:tab/>
        </w:r>
        <w:r w:rsidR="00603130">
          <w:rPr>
            <w:noProof/>
            <w:webHidden/>
          </w:rPr>
          <w:fldChar w:fldCharType="begin"/>
        </w:r>
        <w:r w:rsidR="00603130">
          <w:rPr>
            <w:noProof/>
            <w:webHidden/>
          </w:rPr>
          <w:instrText xml:space="preserve"> PAGEREF _Toc530193935 \h </w:instrText>
        </w:r>
        <w:r w:rsidR="00603130">
          <w:rPr>
            <w:noProof/>
            <w:webHidden/>
          </w:rPr>
        </w:r>
        <w:r w:rsidR="00603130">
          <w:rPr>
            <w:noProof/>
            <w:webHidden/>
          </w:rPr>
          <w:fldChar w:fldCharType="separate"/>
        </w:r>
        <w:r w:rsidR="00430457">
          <w:rPr>
            <w:noProof/>
            <w:webHidden/>
          </w:rPr>
          <w:t>57</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36" w:history="1">
        <w:r w:rsidR="00603130" w:rsidRPr="00092DC0">
          <w:rPr>
            <w:rStyle w:val="Hyperlink"/>
            <w:noProof/>
          </w:rPr>
          <w:t>Tabela 38 - Imprimir o Relatório Cliente</w:t>
        </w:r>
        <w:r w:rsidR="00603130">
          <w:rPr>
            <w:noProof/>
            <w:webHidden/>
          </w:rPr>
          <w:tab/>
        </w:r>
        <w:r w:rsidR="00603130">
          <w:rPr>
            <w:noProof/>
            <w:webHidden/>
          </w:rPr>
          <w:fldChar w:fldCharType="begin"/>
        </w:r>
        <w:r w:rsidR="00603130">
          <w:rPr>
            <w:noProof/>
            <w:webHidden/>
          </w:rPr>
          <w:instrText xml:space="preserve"> PAGEREF _Toc530193936 \h </w:instrText>
        </w:r>
        <w:r w:rsidR="00603130">
          <w:rPr>
            <w:noProof/>
            <w:webHidden/>
          </w:rPr>
        </w:r>
        <w:r w:rsidR="00603130">
          <w:rPr>
            <w:noProof/>
            <w:webHidden/>
          </w:rPr>
          <w:fldChar w:fldCharType="separate"/>
        </w:r>
        <w:r w:rsidR="00430457">
          <w:rPr>
            <w:noProof/>
            <w:webHidden/>
          </w:rPr>
          <w:t>58</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37" w:history="1">
        <w:r w:rsidR="00603130" w:rsidRPr="00092DC0">
          <w:rPr>
            <w:rStyle w:val="Hyperlink"/>
            <w:noProof/>
          </w:rPr>
          <w:t>Tabela 39 - Incluir Produto</w:t>
        </w:r>
        <w:r w:rsidR="00603130">
          <w:rPr>
            <w:noProof/>
            <w:webHidden/>
          </w:rPr>
          <w:tab/>
        </w:r>
        <w:r w:rsidR="00603130">
          <w:rPr>
            <w:noProof/>
            <w:webHidden/>
          </w:rPr>
          <w:fldChar w:fldCharType="begin"/>
        </w:r>
        <w:r w:rsidR="00603130">
          <w:rPr>
            <w:noProof/>
            <w:webHidden/>
          </w:rPr>
          <w:instrText xml:space="preserve"> PAGEREF _Toc530193937 \h </w:instrText>
        </w:r>
        <w:r w:rsidR="00603130">
          <w:rPr>
            <w:noProof/>
            <w:webHidden/>
          </w:rPr>
        </w:r>
        <w:r w:rsidR="00603130">
          <w:rPr>
            <w:noProof/>
            <w:webHidden/>
          </w:rPr>
          <w:fldChar w:fldCharType="separate"/>
        </w:r>
        <w:r w:rsidR="00430457">
          <w:rPr>
            <w:noProof/>
            <w:webHidden/>
          </w:rPr>
          <w:t>58</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38" w:history="1">
        <w:r w:rsidR="00603130" w:rsidRPr="00092DC0">
          <w:rPr>
            <w:rStyle w:val="Hyperlink"/>
            <w:noProof/>
          </w:rPr>
          <w:t>Tabela 40 - Pesquisar Produto</w:t>
        </w:r>
        <w:r w:rsidR="00603130">
          <w:rPr>
            <w:noProof/>
            <w:webHidden/>
          </w:rPr>
          <w:tab/>
        </w:r>
        <w:r w:rsidR="00603130">
          <w:rPr>
            <w:noProof/>
            <w:webHidden/>
          </w:rPr>
          <w:fldChar w:fldCharType="begin"/>
        </w:r>
        <w:r w:rsidR="00603130">
          <w:rPr>
            <w:noProof/>
            <w:webHidden/>
          </w:rPr>
          <w:instrText xml:space="preserve"> PAGEREF _Toc530193938 \h </w:instrText>
        </w:r>
        <w:r w:rsidR="00603130">
          <w:rPr>
            <w:noProof/>
            <w:webHidden/>
          </w:rPr>
        </w:r>
        <w:r w:rsidR="00603130">
          <w:rPr>
            <w:noProof/>
            <w:webHidden/>
          </w:rPr>
          <w:fldChar w:fldCharType="separate"/>
        </w:r>
        <w:r w:rsidR="00430457">
          <w:rPr>
            <w:noProof/>
            <w:webHidden/>
          </w:rPr>
          <w:t>58</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39" w:history="1">
        <w:r w:rsidR="00603130" w:rsidRPr="00092DC0">
          <w:rPr>
            <w:rStyle w:val="Hyperlink"/>
            <w:noProof/>
          </w:rPr>
          <w:t>Tabela 41 - Alterar Produto</w:t>
        </w:r>
        <w:r w:rsidR="00603130">
          <w:rPr>
            <w:noProof/>
            <w:webHidden/>
          </w:rPr>
          <w:tab/>
        </w:r>
        <w:r w:rsidR="00603130">
          <w:rPr>
            <w:noProof/>
            <w:webHidden/>
          </w:rPr>
          <w:fldChar w:fldCharType="begin"/>
        </w:r>
        <w:r w:rsidR="00603130">
          <w:rPr>
            <w:noProof/>
            <w:webHidden/>
          </w:rPr>
          <w:instrText xml:space="preserve"> PAGEREF _Toc530193939 \h </w:instrText>
        </w:r>
        <w:r w:rsidR="00603130">
          <w:rPr>
            <w:noProof/>
            <w:webHidden/>
          </w:rPr>
        </w:r>
        <w:r w:rsidR="00603130">
          <w:rPr>
            <w:noProof/>
            <w:webHidden/>
          </w:rPr>
          <w:fldChar w:fldCharType="separate"/>
        </w:r>
        <w:r w:rsidR="00430457">
          <w:rPr>
            <w:noProof/>
            <w:webHidden/>
          </w:rPr>
          <w:t>58</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40" w:history="1">
        <w:r w:rsidR="00603130" w:rsidRPr="00092DC0">
          <w:rPr>
            <w:rStyle w:val="Hyperlink"/>
            <w:noProof/>
          </w:rPr>
          <w:t>Tabela 42 - Excluir Produto</w:t>
        </w:r>
        <w:r w:rsidR="00603130">
          <w:rPr>
            <w:noProof/>
            <w:webHidden/>
          </w:rPr>
          <w:tab/>
        </w:r>
        <w:r w:rsidR="00603130">
          <w:rPr>
            <w:noProof/>
            <w:webHidden/>
          </w:rPr>
          <w:fldChar w:fldCharType="begin"/>
        </w:r>
        <w:r w:rsidR="00603130">
          <w:rPr>
            <w:noProof/>
            <w:webHidden/>
          </w:rPr>
          <w:instrText xml:space="preserve"> PAGEREF _Toc530193940 \h </w:instrText>
        </w:r>
        <w:r w:rsidR="00603130">
          <w:rPr>
            <w:noProof/>
            <w:webHidden/>
          </w:rPr>
        </w:r>
        <w:r w:rsidR="00603130">
          <w:rPr>
            <w:noProof/>
            <w:webHidden/>
          </w:rPr>
          <w:fldChar w:fldCharType="separate"/>
        </w:r>
        <w:r w:rsidR="00430457">
          <w:rPr>
            <w:noProof/>
            <w:webHidden/>
          </w:rPr>
          <w:t>59</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41" w:history="1">
        <w:r w:rsidR="00603130" w:rsidRPr="00092DC0">
          <w:rPr>
            <w:rStyle w:val="Hyperlink"/>
            <w:noProof/>
          </w:rPr>
          <w:t>Tabela 43 - Acessar Relatório Produto</w:t>
        </w:r>
        <w:r w:rsidR="00603130">
          <w:rPr>
            <w:noProof/>
            <w:webHidden/>
          </w:rPr>
          <w:tab/>
        </w:r>
        <w:r w:rsidR="00603130">
          <w:rPr>
            <w:noProof/>
            <w:webHidden/>
          </w:rPr>
          <w:fldChar w:fldCharType="begin"/>
        </w:r>
        <w:r w:rsidR="00603130">
          <w:rPr>
            <w:noProof/>
            <w:webHidden/>
          </w:rPr>
          <w:instrText xml:space="preserve"> PAGEREF _Toc530193941 \h </w:instrText>
        </w:r>
        <w:r w:rsidR="00603130">
          <w:rPr>
            <w:noProof/>
            <w:webHidden/>
          </w:rPr>
        </w:r>
        <w:r w:rsidR="00603130">
          <w:rPr>
            <w:noProof/>
            <w:webHidden/>
          </w:rPr>
          <w:fldChar w:fldCharType="separate"/>
        </w:r>
        <w:r w:rsidR="00430457">
          <w:rPr>
            <w:noProof/>
            <w:webHidden/>
          </w:rPr>
          <w:t>59</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42" w:history="1">
        <w:r w:rsidR="00603130" w:rsidRPr="00092DC0">
          <w:rPr>
            <w:rStyle w:val="Hyperlink"/>
            <w:noProof/>
          </w:rPr>
          <w:t>Tabela 44 - Voltar a Tela Administrativa</w:t>
        </w:r>
        <w:r w:rsidR="00603130">
          <w:rPr>
            <w:noProof/>
            <w:webHidden/>
          </w:rPr>
          <w:tab/>
        </w:r>
        <w:r w:rsidR="00603130">
          <w:rPr>
            <w:noProof/>
            <w:webHidden/>
          </w:rPr>
          <w:fldChar w:fldCharType="begin"/>
        </w:r>
        <w:r w:rsidR="00603130">
          <w:rPr>
            <w:noProof/>
            <w:webHidden/>
          </w:rPr>
          <w:instrText xml:space="preserve"> PAGEREF _Toc530193942 \h </w:instrText>
        </w:r>
        <w:r w:rsidR="00603130">
          <w:rPr>
            <w:noProof/>
            <w:webHidden/>
          </w:rPr>
        </w:r>
        <w:r w:rsidR="00603130">
          <w:rPr>
            <w:noProof/>
            <w:webHidden/>
          </w:rPr>
          <w:fldChar w:fldCharType="separate"/>
        </w:r>
        <w:r w:rsidR="00430457">
          <w:rPr>
            <w:noProof/>
            <w:webHidden/>
          </w:rPr>
          <w:t>59</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43" w:history="1">
        <w:r w:rsidR="00603130" w:rsidRPr="00092DC0">
          <w:rPr>
            <w:rStyle w:val="Hyperlink"/>
            <w:noProof/>
          </w:rPr>
          <w:t>Tabela 45 - Imprimir Relatório Produtos</w:t>
        </w:r>
        <w:r w:rsidR="00603130">
          <w:rPr>
            <w:noProof/>
            <w:webHidden/>
          </w:rPr>
          <w:tab/>
        </w:r>
        <w:r w:rsidR="00603130">
          <w:rPr>
            <w:noProof/>
            <w:webHidden/>
          </w:rPr>
          <w:fldChar w:fldCharType="begin"/>
        </w:r>
        <w:r w:rsidR="00603130">
          <w:rPr>
            <w:noProof/>
            <w:webHidden/>
          </w:rPr>
          <w:instrText xml:space="preserve"> PAGEREF _Toc530193943 \h </w:instrText>
        </w:r>
        <w:r w:rsidR="00603130">
          <w:rPr>
            <w:noProof/>
            <w:webHidden/>
          </w:rPr>
        </w:r>
        <w:r w:rsidR="00603130">
          <w:rPr>
            <w:noProof/>
            <w:webHidden/>
          </w:rPr>
          <w:fldChar w:fldCharType="separate"/>
        </w:r>
        <w:r w:rsidR="00430457">
          <w:rPr>
            <w:noProof/>
            <w:webHidden/>
          </w:rPr>
          <w:t>59</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44" w:history="1">
        <w:r w:rsidR="00603130" w:rsidRPr="00092DC0">
          <w:rPr>
            <w:rStyle w:val="Hyperlink"/>
            <w:noProof/>
          </w:rPr>
          <w:t>Tabela 46 - Incluir Pedidos</w:t>
        </w:r>
        <w:r w:rsidR="00603130">
          <w:rPr>
            <w:noProof/>
            <w:webHidden/>
          </w:rPr>
          <w:tab/>
        </w:r>
        <w:r w:rsidR="00603130">
          <w:rPr>
            <w:noProof/>
            <w:webHidden/>
          </w:rPr>
          <w:fldChar w:fldCharType="begin"/>
        </w:r>
        <w:r w:rsidR="00603130">
          <w:rPr>
            <w:noProof/>
            <w:webHidden/>
          </w:rPr>
          <w:instrText xml:space="preserve"> PAGEREF _Toc530193944 \h </w:instrText>
        </w:r>
        <w:r w:rsidR="00603130">
          <w:rPr>
            <w:noProof/>
            <w:webHidden/>
          </w:rPr>
        </w:r>
        <w:r w:rsidR="00603130">
          <w:rPr>
            <w:noProof/>
            <w:webHidden/>
          </w:rPr>
          <w:fldChar w:fldCharType="separate"/>
        </w:r>
        <w:r w:rsidR="00430457">
          <w:rPr>
            <w:noProof/>
            <w:webHidden/>
          </w:rPr>
          <w:t>60</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45" w:history="1">
        <w:r w:rsidR="00603130" w:rsidRPr="00092DC0">
          <w:rPr>
            <w:rStyle w:val="Hyperlink"/>
            <w:noProof/>
          </w:rPr>
          <w:t>Tabela 47 - Pesquisar Pedidos</w:t>
        </w:r>
        <w:r w:rsidR="00603130">
          <w:rPr>
            <w:noProof/>
            <w:webHidden/>
          </w:rPr>
          <w:tab/>
        </w:r>
        <w:r w:rsidR="00603130">
          <w:rPr>
            <w:noProof/>
            <w:webHidden/>
          </w:rPr>
          <w:fldChar w:fldCharType="begin"/>
        </w:r>
        <w:r w:rsidR="00603130">
          <w:rPr>
            <w:noProof/>
            <w:webHidden/>
          </w:rPr>
          <w:instrText xml:space="preserve"> PAGEREF _Toc530193945 \h </w:instrText>
        </w:r>
        <w:r w:rsidR="00603130">
          <w:rPr>
            <w:noProof/>
            <w:webHidden/>
          </w:rPr>
        </w:r>
        <w:r w:rsidR="00603130">
          <w:rPr>
            <w:noProof/>
            <w:webHidden/>
          </w:rPr>
          <w:fldChar w:fldCharType="separate"/>
        </w:r>
        <w:r w:rsidR="00430457">
          <w:rPr>
            <w:noProof/>
            <w:webHidden/>
          </w:rPr>
          <w:t>60</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46" w:history="1">
        <w:r w:rsidR="00603130" w:rsidRPr="00092DC0">
          <w:rPr>
            <w:rStyle w:val="Hyperlink"/>
            <w:noProof/>
          </w:rPr>
          <w:t>Tabela 48 - Alterar o Pedido</w:t>
        </w:r>
        <w:r w:rsidR="00603130">
          <w:rPr>
            <w:noProof/>
            <w:webHidden/>
          </w:rPr>
          <w:tab/>
        </w:r>
        <w:r w:rsidR="00603130">
          <w:rPr>
            <w:noProof/>
            <w:webHidden/>
          </w:rPr>
          <w:fldChar w:fldCharType="begin"/>
        </w:r>
        <w:r w:rsidR="00603130">
          <w:rPr>
            <w:noProof/>
            <w:webHidden/>
          </w:rPr>
          <w:instrText xml:space="preserve"> PAGEREF _Toc530193946 \h </w:instrText>
        </w:r>
        <w:r w:rsidR="00603130">
          <w:rPr>
            <w:noProof/>
            <w:webHidden/>
          </w:rPr>
        </w:r>
        <w:r w:rsidR="00603130">
          <w:rPr>
            <w:noProof/>
            <w:webHidden/>
          </w:rPr>
          <w:fldChar w:fldCharType="separate"/>
        </w:r>
        <w:r w:rsidR="00430457">
          <w:rPr>
            <w:noProof/>
            <w:webHidden/>
          </w:rPr>
          <w:t>60</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47" w:history="1">
        <w:r w:rsidR="00603130" w:rsidRPr="00092DC0">
          <w:rPr>
            <w:rStyle w:val="Hyperlink"/>
            <w:noProof/>
          </w:rPr>
          <w:t>Tabela 49 - Excluir Pedido</w:t>
        </w:r>
        <w:r w:rsidR="00603130">
          <w:rPr>
            <w:noProof/>
            <w:webHidden/>
          </w:rPr>
          <w:tab/>
        </w:r>
        <w:r w:rsidR="00603130">
          <w:rPr>
            <w:noProof/>
            <w:webHidden/>
          </w:rPr>
          <w:fldChar w:fldCharType="begin"/>
        </w:r>
        <w:r w:rsidR="00603130">
          <w:rPr>
            <w:noProof/>
            <w:webHidden/>
          </w:rPr>
          <w:instrText xml:space="preserve"> PAGEREF _Toc530193947 \h </w:instrText>
        </w:r>
        <w:r w:rsidR="00603130">
          <w:rPr>
            <w:noProof/>
            <w:webHidden/>
          </w:rPr>
        </w:r>
        <w:r w:rsidR="00603130">
          <w:rPr>
            <w:noProof/>
            <w:webHidden/>
          </w:rPr>
          <w:fldChar w:fldCharType="separate"/>
        </w:r>
        <w:r w:rsidR="00430457">
          <w:rPr>
            <w:noProof/>
            <w:webHidden/>
          </w:rPr>
          <w:t>60</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48" w:history="1">
        <w:r w:rsidR="00603130" w:rsidRPr="00092DC0">
          <w:rPr>
            <w:rStyle w:val="Hyperlink"/>
            <w:noProof/>
          </w:rPr>
          <w:t>Tabela 50 - Acessar Relatórios Pedidos</w:t>
        </w:r>
        <w:r w:rsidR="00603130">
          <w:rPr>
            <w:noProof/>
            <w:webHidden/>
          </w:rPr>
          <w:tab/>
        </w:r>
        <w:r w:rsidR="00603130">
          <w:rPr>
            <w:noProof/>
            <w:webHidden/>
          </w:rPr>
          <w:fldChar w:fldCharType="begin"/>
        </w:r>
        <w:r w:rsidR="00603130">
          <w:rPr>
            <w:noProof/>
            <w:webHidden/>
          </w:rPr>
          <w:instrText xml:space="preserve"> PAGEREF _Toc530193948 \h </w:instrText>
        </w:r>
        <w:r w:rsidR="00603130">
          <w:rPr>
            <w:noProof/>
            <w:webHidden/>
          </w:rPr>
        </w:r>
        <w:r w:rsidR="00603130">
          <w:rPr>
            <w:noProof/>
            <w:webHidden/>
          </w:rPr>
          <w:fldChar w:fldCharType="separate"/>
        </w:r>
        <w:r w:rsidR="00430457">
          <w:rPr>
            <w:noProof/>
            <w:webHidden/>
          </w:rPr>
          <w:t>61</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49" w:history="1">
        <w:r w:rsidR="00603130" w:rsidRPr="00092DC0">
          <w:rPr>
            <w:rStyle w:val="Hyperlink"/>
            <w:noProof/>
          </w:rPr>
          <w:t>Tabela 51 - Voltar a Tela Administrativa</w:t>
        </w:r>
        <w:r w:rsidR="00603130">
          <w:rPr>
            <w:noProof/>
            <w:webHidden/>
          </w:rPr>
          <w:tab/>
        </w:r>
        <w:r w:rsidR="00603130">
          <w:rPr>
            <w:noProof/>
            <w:webHidden/>
          </w:rPr>
          <w:fldChar w:fldCharType="begin"/>
        </w:r>
        <w:r w:rsidR="00603130">
          <w:rPr>
            <w:noProof/>
            <w:webHidden/>
          </w:rPr>
          <w:instrText xml:space="preserve"> PAGEREF _Toc530193949 \h </w:instrText>
        </w:r>
        <w:r w:rsidR="00603130">
          <w:rPr>
            <w:noProof/>
            <w:webHidden/>
          </w:rPr>
        </w:r>
        <w:r w:rsidR="00603130">
          <w:rPr>
            <w:noProof/>
            <w:webHidden/>
          </w:rPr>
          <w:fldChar w:fldCharType="separate"/>
        </w:r>
        <w:r w:rsidR="00430457">
          <w:rPr>
            <w:noProof/>
            <w:webHidden/>
          </w:rPr>
          <w:t>61</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50" w:history="1">
        <w:r w:rsidR="00603130" w:rsidRPr="00092DC0">
          <w:rPr>
            <w:rStyle w:val="Hyperlink"/>
            <w:noProof/>
          </w:rPr>
          <w:t>Tabela 52 - Imprimir Relatório Pedidos</w:t>
        </w:r>
        <w:r w:rsidR="00603130">
          <w:rPr>
            <w:noProof/>
            <w:webHidden/>
          </w:rPr>
          <w:tab/>
        </w:r>
        <w:r w:rsidR="00603130">
          <w:rPr>
            <w:noProof/>
            <w:webHidden/>
          </w:rPr>
          <w:fldChar w:fldCharType="begin"/>
        </w:r>
        <w:r w:rsidR="00603130">
          <w:rPr>
            <w:noProof/>
            <w:webHidden/>
          </w:rPr>
          <w:instrText xml:space="preserve"> PAGEREF _Toc530193950 \h </w:instrText>
        </w:r>
        <w:r w:rsidR="00603130">
          <w:rPr>
            <w:noProof/>
            <w:webHidden/>
          </w:rPr>
        </w:r>
        <w:r w:rsidR="00603130">
          <w:rPr>
            <w:noProof/>
            <w:webHidden/>
          </w:rPr>
          <w:fldChar w:fldCharType="separate"/>
        </w:r>
        <w:r w:rsidR="00430457">
          <w:rPr>
            <w:noProof/>
            <w:webHidden/>
          </w:rPr>
          <w:t>61</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51" w:history="1">
        <w:r w:rsidR="00603130" w:rsidRPr="00092DC0">
          <w:rPr>
            <w:rStyle w:val="Hyperlink"/>
            <w:noProof/>
          </w:rPr>
          <w:t>Tabela 53 - Dicionário de Dados Tabela Cliente</w:t>
        </w:r>
        <w:r w:rsidR="00603130">
          <w:rPr>
            <w:noProof/>
            <w:webHidden/>
          </w:rPr>
          <w:tab/>
        </w:r>
        <w:r w:rsidR="00603130">
          <w:rPr>
            <w:noProof/>
            <w:webHidden/>
          </w:rPr>
          <w:fldChar w:fldCharType="begin"/>
        </w:r>
        <w:r w:rsidR="00603130">
          <w:rPr>
            <w:noProof/>
            <w:webHidden/>
          </w:rPr>
          <w:instrText xml:space="preserve"> PAGEREF _Toc530193951 \h </w:instrText>
        </w:r>
        <w:r w:rsidR="00603130">
          <w:rPr>
            <w:noProof/>
            <w:webHidden/>
          </w:rPr>
        </w:r>
        <w:r w:rsidR="00603130">
          <w:rPr>
            <w:noProof/>
            <w:webHidden/>
          </w:rPr>
          <w:fldChar w:fldCharType="separate"/>
        </w:r>
        <w:r w:rsidR="00430457">
          <w:rPr>
            <w:noProof/>
            <w:webHidden/>
          </w:rPr>
          <w:t>69</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52" w:history="1">
        <w:r w:rsidR="00603130" w:rsidRPr="00092DC0">
          <w:rPr>
            <w:rStyle w:val="Hyperlink"/>
            <w:noProof/>
          </w:rPr>
          <w:t>Tabela 54 - Dicionário de Dados Tabela Pedidos</w:t>
        </w:r>
        <w:r w:rsidR="00603130">
          <w:rPr>
            <w:noProof/>
            <w:webHidden/>
          </w:rPr>
          <w:tab/>
        </w:r>
        <w:r w:rsidR="00603130">
          <w:rPr>
            <w:noProof/>
            <w:webHidden/>
          </w:rPr>
          <w:fldChar w:fldCharType="begin"/>
        </w:r>
        <w:r w:rsidR="00603130">
          <w:rPr>
            <w:noProof/>
            <w:webHidden/>
          </w:rPr>
          <w:instrText xml:space="preserve"> PAGEREF _Toc530193952 \h </w:instrText>
        </w:r>
        <w:r w:rsidR="00603130">
          <w:rPr>
            <w:noProof/>
            <w:webHidden/>
          </w:rPr>
        </w:r>
        <w:r w:rsidR="00603130">
          <w:rPr>
            <w:noProof/>
            <w:webHidden/>
          </w:rPr>
          <w:fldChar w:fldCharType="separate"/>
        </w:r>
        <w:r w:rsidR="00430457">
          <w:rPr>
            <w:noProof/>
            <w:webHidden/>
          </w:rPr>
          <w:t>70</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53" w:history="1">
        <w:r w:rsidR="00603130" w:rsidRPr="00092DC0">
          <w:rPr>
            <w:rStyle w:val="Hyperlink"/>
            <w:noProof/>
          </w:rPr>
          <w:t>Tabela 55 - Dicionário de Dados Tabela Controle</w:t>
        </w:r>
        <w:r w:rsidR="00603130">
          <w:rPr>
            <w:noProof/>
            <w:webHidden/>
          </w:rPr>
          <w:tab/>
        </w:r>
        <w:r w:rsidR="00603130">
          <w:rPr>
            <w:noProof/>
            <w:webHidden/>
          </w:rPr>
          <w:fldChar w:fldCharType="begin"/>
        </w:r>
        <w:r w:rsidR="00603130">
          <w:rPr>
            <w:noProof/>
            <w:webHidden/>
          </w:rPr>
          <w:instrText xml:space="preserve"> PAGEREF _Toc530193953 \h </w:instrText>
        </w:r>
        <w:r w:rsidR="00603130">
          <w:rPr>
            <w:noProof/>
            <w:webHidden/>
          </w:rPr>
        </w:r>
        <w:r w:rsidR="00603130">
          <w:rPr>
            <w:noProof/>
            <w:webHidden/>
          </w:rPr>
          <w:fldChar w:fldCharType="separate"/>
        </w:r>
        <w:r w:rsidR="00430457">
          <w:rPr>
            <w:noProof/>
            <w:webHidden/>
          </w:rPr>
          <w:t>70</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54" w:history="1">
        <w:r w:rsidR="00603130" w:rsidRPr="00092DC0">
          <w:rPr>
            <w:rStyle w:val="Hyperlink"/>
            <w:noProof/>
          </w:rPr>
          <w:t>Tabela 56 - Dicionário de Dados Tabela Categoria</w:t>
        </w:r>
        <w:r w:rsidR="00603130">
          <w:rPr>
            <w:noProof/>
            <w:webHidden/>
          </w:rPr>
          <w:tab/>
        </w:r>
        <w:r w:rsidR="00603130">
          <w:rPr>
            <w:noProof/>
            <w:webHidden/>
          </w:rPr>
          <w:fldChar w:fldCharType="begin"/>
        </w:r>
        <w:r w:rsidR="00603130">
          <w:rPr>
            <w:noProof/>
            <w:webHidden/>
          </w:rPr>
          <w:instrText xml:space="preserve"> PAGEREF _Toc530193954 \h </w:instrText>
        </w:r>
        <w:r w:rsidR="00603130">
          <w:rPr>
            <w:noProof/>
            <w:webHidden/>
          </w:rPr>
        </w:r>
        <w:r w:rsidR="00603130">
          <w:rPr>
            <w:noProof/>
            <w:webHidden/>
          </w:rPr>
          <w:fldChar w:fldCharType="separate"/>
        </w:r>
        <w:r w:rsidR="00430457">
          <w:rPr>
            <w:noProof/>
            <w:webHidden/>
          </w:rPr>
          <w:t>70</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55" w:history="1">
        <w:r w:rsidR="00603130" w:rsidRPr="00092DC0">
          <w:rPr>
            <w:rStyle w:val="Hyperlink"/>
            <w:noProof/>
          </w:rPr>
          <w:t>Tabela 57 - Diagrama de Classe Cliente</w:t>
        </w:r>
        <w:r w:rsidR="00603130">
          <w:rPr>
            <w:noProof/>
            <w:webHidden/>
          </w:rPr>
          <w:tab/>
        </w:r>
        <w:r w:rsidR="00603130">
          <w:rPr>
            <w:noProof/>
            <w:webHidden/>
          </w:rPr>
          <w:fldChar w:fldCharType="begin"/>
        </w:r>
        <w:r w:rsidR="00603130">
          <w:rPr>
            <w:noProof/>
            <w:webHidden/>
          </w:rPr>
          <w:instrText xml:space="preserve"> PAGEREF _Toc530193955 \h </w:instrText>
        </w:r>
        <w:r w:rsidR="00603130">
          <w:rPr>
            <w:noProof/>
            <w:webHidden/>
          </w:rPr>
        </w:r>
        <w:r w:rsidR="00603130">
          <w:rPr>
            <w:noProof/>
            <w:webHidden/>
          </w:rPr>
          <w:fldChar w:fldCharType="separate"/>
        </w:r>
        <w:r w:rsidR="00430457">
          <w:rPr>
            <w:noProof/>
            <w:webHidden/>
          </w:rPr>
          <w:t>71</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56" w:history="1">
        <w:r w:rsidR="00603130" w:rsidRPr="00092DC0">
          <w:rPr>
            <w:rStyle w:val="Hyperlink"/>
            <w:noProof/>
          </w:rPr>
          <w:t>Tabela 58 - Diagrama de Classe Controle</w:t>
        </w:r>
        <w:r w:rsidR="00603130">
          <w:rPr>
            <w:noProof/>
            <w:webHidden/>
          </w:rPr>
          <w:tab/>
        </w:r>
        <w:r w:rsidR="00603130">
          <w:rPr>
            <w:noProof/>
            <w:webHidden/>
          </w:rPr>
          <w:fldChar w:fldCharType="begin"/>
        </w:r>
        <w:r w:rsidR="00603130">
          <w:rPr>
            <w:noProof/>
            <w:webHidden/>
          </w:rPr>
          <w:instrText xml:space="preserve"> PAGEREF _Toc530193956 \h </w:instrText>
        </w:r>
        <w:r w:rsidR="00603130">
          <w:rPr>
            <w:noProof/>
            <w:webHidden/>
          </w:rPr>
        </w:r>
        <w:r w:rsidR="00603130">
          <w:rPr>
            <w:noProof/>
            <w:webHidden/>
          </w:rPr>
          <w:fldChar w:fldCharType="separate"/>
        </w:r>
        <w:r w:rsidR="00430457">
          <w:rPr>
            <w:noProof/>
            <w:webHidden/>
          </w:rPr>
          <w:t>71</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57" w:history="1">
        <w:r w:rsidR="00603130" w:rsidRPr="00092DC0">
          <w:rPr>
            <w:rStyle w:val="Hyperlink"/>
            <w:noProof/>
          </w:rPr>
          <w:t>Tabela 59 - Diagrama de Classe Pedido</w:t>
        </w:r>
        <w:r w:rsidR="00603130">
          <w:rPr>
            <w:noProof/>
            <w:webHidden/>
          </w:rPr>
          <w:tab/>
        </w:r>
        <w:r w:rsidR="00603130">
          <w:rPr>
            <w:noProof/>
            <w:webHidden/>
          </w:rPr>
          <w:fldChar w:fldCharType="begin"/>
        </w:r>
        <w:r w:rsidR="00603130">
          <w:rPr>
            <w:noProof/>
            <w:webHidden/>
          </w:rPr>
          <w:instrText xml:space="preserve"> PAGEREF _Toc530193957 \h </w:instrText>
        </w:r>
        <w:r w:rsidR="00603130">
          <w:rPr>
            <w:noProof/>
            <w:webHidden/>
          </w:rPr>
        </w:r>
        <w:r w:rsidR="00603130">
          <w:rPr>
            <w:noProof/>
            <w:webHidden/>
          </w:rPr>
          <w:fldChar w:fldCharType="separate"/>
        </w:r>
        <w:r w:rsidR="00430457">
          <w:rPr>
            <w:noProof/>
            <w:webHidden/>
          </w:rPr>
          <w:t>72</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58" w:history="1">
        <w:r w:rsidR="00603130" w:rsidRPr="00092DC0">
          <w:rPr>
            <w:rStyle w:val="Hyperlink"/>
            <w:noProof/>
          </w:rPr>
          <w:t>Tabela 60 - Diagrama de Classe Produtos</w:t>
        </w:r>
        <w:r w:rsidR="00603130">
          <w:rPr>
            <w:noProof/>
            <w:webHidden/>
          </w:rPr>
          <w:tab/>
        </w:r>
        <w:r w:rsidR="00603130">
          <w:rPr>
            <w:noProof/>
            <w:webHidden/>
          </w:rPr>
          <w:fldChar w:fldCharType="begin"/>
        </w:r>
        <w:r w:rsidR="00603130">
          <w:rPr>
            <w:noProof/>
            <w:webHidden/>
          </w:rPr>
          <w:instrText xml:space="preserve"> PAGEREF _Toc530193958 \h </w:instrText>
        </w:r>
        <w:r w:rsidR="00603130">
          <w:rPr>
            <w:noProof/>
            <w:webHidden/>
          </w:rPr>
        </w:r>
        <w:r w:rsidR="00603130">
          <w:rPr>
            <w:noProof/>
            <w:webHidden/>
          </w:rPr>
          <w:fldChar w:fldCharType="separate"/>
        </w:r>
        <w:r w:rsidR="00430457">
          <w:rPr>
            <w:noProof/>
            <w:webHidden/>
          </w:rPr>
          <w:t>72</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59" w:history="1">
        <w:r w:rsidR="00603130" w:rsidRPr="00092DC0">
          <w:rPr>
            <w:rStyle w:val="Hyperlink"/>
            <w:noProof/>
          </w:rPr>
          <w:t>Tabela 61 - Diagrama de Classe Categoria</w:t>
        </w:r>
        <w:r w:rsidR="00603130">
          <w:rPr>
            <w:noProof/>
            <w:webHidden/>
          </w:rPr>
          <w:tab/>
        </w:r>
        <w:r w:rsidR="00603130">
          <w:rPr>
            <w:noProof/>
            <w:webHidden/>
          </w:rPr>
          <w:fldChar w:fldCharType="begin"/>
        </w:r>
        <w:r w:rsidR="00603130">
          <w:rPr>
            <w:noProof/>
            <w:webHidden/>
          </w:rPr>
          <w:instrText xml:space="preserve"> PAGEREF _Toc530193959 \h </w:instrText>
        </w:r>
        <w:r w:rsidR="00603130">
          <w:rPr>
            <w:noProof/>
            <w:webHidden/>
          </w:rPr>
        </w:r>
        <w:r w:rsidR="00603130">
          <w:rPr>
            <w:noProof/>
            <w:webHidden/>
          </w:rPr>
          <w:fldChar w:fldCharType="separate"/>
        </w:r>
        <w:r w:rsidR="00430457">
          <w:rPr>
            <w:noProof/>
            <w:webHidden/>
          </w:rPr>
          <w:t>73</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60" w:history="1">
        <w:r w:rsidR="00603130" w:rsidRPr="00092DC0">
          <w:rPr>
            <w:rStyle w:val="Hyperlink"/>
            <w:noProof/>
          </w:rPr>
          <w:t>Tabela 62: Custos das Ferramentas</w:t>
        </w:r>
        <w:r w:rsidR="00603130">
          <w:rPr>
            <w:noProof/>
            <w:webHidden/>
          </w:rPr>
          <w:tab/>
        </w:r>
        <w:r w:rsidR="00603130">
          <w:rPr>
            <w:noProof/>
            <w:webHidden/>
          </w:rPr>
          <w:fldChar w:fldCharType="begin"/>
        </w:r>
        <w:r w:rsidR="00603130">
          <w:rPr>
            <w:noProof/>
            <w:webHidden/>
          </w:rPr>
          <w:instrText xml:space="preserve"> PAGEREF _Toc530193960 \h </w:instrText>
        </w:r>
        <w:r w:rsidR="00603130">
          <w:rPr>
            <w:noProof/>
            <w:webHidden/>
          </w:rPr>
        </w:r>
        <w:r w:rsidR="00603130">
          <w:rPr>
            <w:noProof/>
            <w:webHidden/>
          </w:rPr>
          <w:fldChar w:fldCharType="separate"/>
        </w:r>
        <w:r w:rsidR="00430457">
          <w:rPr>
            <w:noProof/>
            <w:webHidden/>
          </w:rPr>
          <w:t>108</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61" w:history="1">
        <w:r w:rsidR="00603130" w:rsidRPr="00092DC0">
          <w:rPr>
            <w:rStyle w:val="Hyperlink"/>
            <w:noProof/>
          </w:rPr>
          <w:t>Tabela 63: Custos dos Profissionais</w:t>
        </w:r>
        <w:r w:rsidR="00603130">
          <w:rPr>
            <w:noProof/>
            <w:webHidden/>
          </w:rPr>
          <w:tab/>
        </w:r>
        <w:r w:rsidR="00603130">
          <w:rPr>
            <w:noProof/>
            <w:webHidden/>
          </w:rPr>
          <w:fldChar w:fldCharType="begin"/>
        </w:r>
        <w:r w:rsidR="00603130">
          <w:rPr>
            <w:noProof/>
            <w:webHidden/>
          </w:rPr>
          <w:instrText xml:space="preserve"> PAGEREF _Toc530193961 \h </w:instrText>
        </w:r>
        <w:r w:rsidR="00603130">
          <w:rPr>
            <w:noProof/>
            <w:webHidden/>
          </w:rPr>
        </w:r>
        <w:r w:rsidR="00603130">
          <w:rPr>
            <w:noProof/>
            <w:webHidden/>
          </w:rPr>
          <w:fldChar w:fldCharType="separate"/>
        </w:r>
        <w:r w:rsidR="00430457">
          <w:rPr>
            <w:noProof/>
            <w:webHidden/>
          </w:rPr>
          <w:t>108</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62" w:history="1">
        <w:r w:rsidR="00603130" w:rsidRPr="00092DC0">
          <w:rPr>
            <w:rStyle w:val="Hyperlink"/>
            <w:noProof/>
          </w:rPr>
          <w:t>Tabela 64: Custo Total do Projeto</w:t>
        </w:r>
        <w:r w:rsidR="00603130">
          <w:rPr>
            <w:noProof/>
            <w:webHidden/>
          </w:rPr>
          <w:tab/>
        </w:r>
        <w:r w:rsidR="00603130">
          <w:rPr>
            <w:noProof/>
            <w:webHidden/>
          </w:rPr>
          <w:fldChar w:fldCharType="begin"/>
        </w:r>
        <w:r w:rsidR="00603130">
          <w:rPr>
            <w:noProof/>
            <w:webHidden/>
          </w:rPr>
          <w:instrText xml:space="preserve"> PAGEREF _Toc530193962 \h </w:instrText>
        </w:r>
        <w:r w:rsidR="00603130">
          <w:rPr>
            <w:noProof/>
            <w:webHidden/>
          </w:rPr>
        </w:r>
        <w:r w:rsidR="00603130">
          <w:rPr>
            <w:noProof/>
            <w:webHidden/>
          </w:rPr>
          <w:fldChar w:fldCharType="separate"/>
        </w:r>
        <w:r w:rsidR="00430457">
          <w:rPr>
            <w:noProof/>
            <w:webHidden/>
          </w:rPr>
          <w:t>108</w:t>
        </w:r>
        <w:r w:rsidR="00603130">
          <w:rPr>
            <w:noProof/>
            <w:webHidden/>
          </w:rPr>
          <w:fldChar w:fldCharType="end"/>
        </w:r>
      </w:hyperlink>
    </w:p>
    <w:p w:rsidR="00A31FF5" w:rsidRDefault="00CA0DAA" w:rsidP="001835EB">
      <w:pPr>
        <w:spacing w:line="360" w:lineRule="auto"/>
        <w:rPr>
          <w:rFonts w:cs="Arial"/>
          <w:b/>
          <w:color w:val="333333"/>
          <w:sz w:val="27"/>
          <w:szCs w:val="27"/>
          <w:shd w:val="clear" w:color="auto" w:fill="FFFFFF"/>
        </w:rPr>
      </w:pPr>
      <w:r w:rsidRPr="004B3E57">
        <w:rPr>
          <w:rFonts w:cs="Arial"/>
          <w:color w:val="333333"/>
          <w:sz w:val="27"/>
          <w:szCs w:val="27"/>
          <w:shd w:val="clear" w:color="auto" w:fill="FFFFFF"/>
        </w:rPr>
        <w:fldChar w:fldCharType="end"/>
      </w:r>
    </w:p>
    <w:p w:rsidR="00A31FF5" w:rsidRPr="00A31FF5" w:rsidRDefault="00A31FF5" w:rsidP="00A31FF5">
      <w:pPr>
        <w:rPr>
          <w:rFonts w:cs="Arial"/>
          <w:b/>
          <w:color w:val="333333"/>
          <w:sz w:val="27"/>
          <w:szCs w:val="27"/>
          <w:shd w:val="clear" w:color="auto" w:fill="FFFFFF"/>
        </w:rPr>
      </w:pPr>
      <w:r>
        <w:rPr>
          <w:rFonts w:cs="Arial"/>
          <w:b/>
          <w:color w:val="333333"/>
          <w:sz w:val="27"/>
          <w:szCs w:val="27"/>
          <w:shd w:val="clear" w:color="auto" w:fill="FFFFFF"/>
        </w:rPr>
        <w:br w:type="page"/>
      </w:r>
      <w:bookmarkStart w:id="110" w:name="_Toc513248184"/>
    </w:p>
    <w:p w:rsidR="007D0F48" w:rsidRDefault="007D0F48" w:rsidP="007D0F48">
      <w:pPr>
        <w:pStyle w:val="Ttulo1"/>
        <w:spacing w:line="360" w:lineRule="auto"/>
        <w:jc w:val="center"/>
        <w:rPr>
          <w:shd w:val="clear" w:color="auto" w:fill="FFFFFF"/>
        </w:rPr>
      </w:pPr>
      <w:bookmarkStart w:id="111" w:name="_Toc513777699"/>
      <w:bookmarkStart w:id="112" w:name="_Toc513921621"/>
      <w:bookmarkStart w:id="113" w:name="_Toc514869010"/>
      <w:bookmarkStart w:id="114" w:name="_Toc516366487"/>
      <w:bookmarkStart w:id="115" w:name="_Toc516751454"/>
      <w:bookmarkStart w:id="116" w:name="_Toc516889015"/>
      <w:bookmarkStart w:id="117" w:name="_Toc516964771"/>
      <w:bookmarkStart w:id="118" w:name="_Toc517054845"/>
      <w:bookmarkStart w:id="119" w:name="_Toc517182060"/>
      <w:bookmarkStart w:id="120" w:name="_Toc517188963"/>
      <w:bookmarkStart w:id="121" w:name="_Toc517189069"/>
      <w:bookmarkStart w:id="122" w:name="_Toc530193972"/>
      <w:r>
        <w:rPr>
          <w:shd w:val="clear" w:color="auto" w:fill="FFFFFF"/>
        </w:rPr>
        <w:lastRenderedPageBreak/>
        <w:t>LISTA DE GRÁFICOS</w:t>
      </w:r>
      <w:bookmarkEnd w:id="110"/>
      <w:bookmarkEnd w:id="111"/>
      <w:bookmarkEnd w:id="112"/>
      <w:bookmarkEnd w:id="113"/>
      <w:bookmarkEnd w:id="114"/>
      <w:bookmarkEnd w:id="115"/>
      <w:bookmarkEnd w:id="116"/>
      <w:bookmarkEnd w:id="117"/>
      <w:bookmarkEnd w:id="118"/>
      <w:bookmarkEnd w:id="119"/>
      <w:bookmarkEnd w:id="120"/>
      <w:bookmarkEnd w:id="121"/>
      <w:bookmarkEnd w:id="122"/>
    </w:p>
    <w:p w:rsidR="007D0F48" w:rsidRDefault="007D0F48" w:rsidP="00EC2A3C">
      <w:pPr>
        <w:rPr>
          <w:b/>
          <w:sz w:val="28"/>
          <w:szCs w:val="28"/>
          <w:shd w:val="clear" w:color="auto" w:fill="FFFFFF"/>
        </w:rPr>
      </w:pPr>
    </w:p>
    <w:p w:rsidR="00603130" w:rsidRDefault="00CA0DAA">
      <w:pPr>
        <w:pStyle w:val="ndicedeilustraes"/>
        <w:tabs>
          <w:tab w:val="right" w:leader="dot" w:pos="9062"/>
        </w:tabs>
        <w:rPr>
          <w:rFonts w:asciiTheme="minorHAnsi" w:eastAsiaTheme="minorEastAsia" w:hAnsiTheme="minorHAnsi" w:cstheme="minorBidi"/>
          <w:noProof/>
          <w:sz w:val="22"/>
          <w:szCs w:val="22"/>
        </w:rPr>
      </w:pPr>
      <w:r>
        <w:rPr>
          <w:b/>
          <w:sz w:val="28"/>
          <w:szCs w:val="28"/>
          <w:shd w:val="clear" w:color="auto" w:fill="FFFFFF"/>
        </w:rPr>
        <w:fldChar w:fldCharType="begin"/>
      </w:r>
      <w:r w:rsidR="007D0F48">
        <w:rPr>
          <w:b/>
          <w:sz w:val="28"/>
          <w:szCs w:val="28"/>
          <w:shd w:val="clear" w:color="auto" w:fill="FFFFFF"/>
        </w:rPr>
        <w:instrText xml:space="preserve"> TOC \h \z \c "Gráfico" </w:instrText>
      </w:r>
      <w:r>
        <w:rPr>
          <w:b/>
          <w:sz w:val="28"/>
          <w:szCs w:val="28"/>
          <w:shd w:val="clear" w:color="auto" w:fill="FFFFFF"/>
        </w:rPr>
        <w:fldChar w:fldCharType="separate"/>
      </w:r>
      <w:hyperlink w:anchor="_Toc530193963" w:history="1">
        <w:r w:rsidR="00603130" w:rsidRPr="0064290A">
          <w:rPr>
            <w:rStyle w:val="Hyperlink"/>
            <w:noProof/>
          </w:rPr>
          <w:t>Gráfico 1 - Gráfico de Gantt</w:t>
        </w:r>
        <w:r w:rsidR="00603130">
          <w:rPr>
            <w:noProof/>
            <w:webHidden/>
          </w:rPr>
          <w:tab/>
        </w:r>
        <w:r w:rsidR="00603130">
          <w:rPr>
            <w:noProof/>
            <w:webHidden/>
          </w:rPr>
          <w:fldChar w:fldCharType="begin"/>
        </w:r>
        <w:r w:rsidR="00603130">
          <w:rPr>
            <w:noProof/>
            <w:webHidden/>
          </w:rPr>
          <w:instrText xml:space="preserve"> PAGEREF _Toc530193963 \h </w:instrText>
        </w:r>
        <w:r w:rsidR="00603130">
          <w:rPr>
            <w:noProof/>
            <w:webHidden/>
          </w:rPr>
        </w:r>
        <w:r w:rsidR="00603130">
          <w:rPr>
            <w:noProof/>
            <w:webHidden/>
          </w:rPr>
          <w:fldChar w:fldCharType="separate"/>
        </w:r>
        <w:r w:rsidR="00430457">
          <w:rPr>
            <w:noProof/>
            <w:webHidden/>
          </w:rPr>
          <w:t>74</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64" w:history="1">
        <w:r w:rsidR="00603130" w:rsidRPr="0064290A">
          <w:rPr>
            <w:rStyle w:val="Hyperlink"/>
            <w:noProof/>
          </w:rPr>
          <w:t>Gráfico 2 - Gráfico de Gantt</w:t>
        </w:r>
        <w:r w:rsidR="00603130">
          <w:rPr>
            <w:noProof/>
            <w:webHidden/>
          </w:rPr>
          <w:tab/>
        </w:r>
        <w:r w:rsidR="00603130">
          <w:rPr>
            <w:noProof/>
            <w:webHidden/>
          </w:rPr>
          <w:fldChar w:fldCharType="begin"/>
        </w:r>
        <w:r w:rsidR="00603130">
          <w:rPr>
            <w:noProof/>
            <w:webHidden/>
          </w:rPr>
          <w:instrText xml:space="preserve"> PAGEREF _Toc530193964 \h </w:instrText>
        </w:r>
        <w:r w:rsidR="00603130">
          <w:rPr>
            <w:noProof/>
            <w:webHidden/>
          </w:rPr>
        </w:r>
        <w:r w:rsidR="00603130">
          <w:rPr>
            <w:noProof/>
            <w:webHidden/>
          </w:rPr>
          <w:fldChar w:fldCharType="separate"/>
        </w:r>
        <w:r w:rsidR="00430457">
          <w:rPr>
            <w:noProof/>
            <w:webHidden/>
          </w:rPr>
          <w:t>75</w:t>
        </w:r>
        <w:r w:rsidR="00603130">
          <w:rPr>
            <w:noProof/>
            <w:webHidden/>
          </w:rPr>
          <w:fldChar w:fldCharType="end"/>
        </w:r>
      </w:hyperlink>
    </w:p>
    <w:p w:rsidR="00603130" w:rsidRDefault="001E0524">
      <w:pPr>
        <w:pStyle w:val="ndicedeilustraes"/>
        <w:tabs>
          <w:tab w:val="right" w:leader="dot" w:pos="9062"/>
        </w:tabs>
        <w:rPr>
          <w:rFonts w:asciiTheme="minorHAnsi" w:eastAsiaTheme="minorEastAsia" w:hAnsiTheme="minorHAnsi" w:cstheme="minorBidi"/>
          <w:noProof/>
          <w:sz w:val="22"/>
          <w:szCs w:val="22"/>
        </w:rPr>
      </w:pPr>
      <w:hyperlink w:anchor="_Toc530193965" w:history="1">
        <w:r w:rsidR="00603130" w:rsidRPr="0064290A">
          <w:rPr>
            <w:rStyle w:val="Hyperlink"/>
            <w:noProof/>
          </w:rPr>
          <w:t>Gráfico 3 - Gráfico de Pert</w:t>
        </w:r>
        <w:r w:rsidR="00603130">
          <w:rPr>
            <w:noProof/>
            <w:webHidden/>
          </w:rPr>
          <w:tab/>
        </w:r>
        <w:r w:rsidR="00603130">
          <w:rPr>
            <w:noProof/>
            <w:webHidden/>
          </w:rPr>
          <w:fldChar w:fldCharType="begin"/>
        </w:r>
        <w:r w:rsidR="00603130">
          <w:rPr>
            <w:noProof/>
            <w:webHidden/>
          </w:rPr>
          <w:instrText xml:space="preserve"> PAGEREF _Toc530193965 \h </w:instrText>
        </w:r>
        <w:r w:rsidR="00603130">
          <w:rPr>
            <w:noProof/>
            <w:webHidden/>
          </w:rPr>
        </w:r>
        <w:r w:rsidR="00603130">
          <w:rPr>
            <w:noProof/>
            <w:webHidden/>
          </w:rPr>
          <w:fldChar w:fldCharType="separate"/>
        </w:r>
        <w:r w:rsidR="00430457">
          <w:rPr>
            <w:noProof/>
            <w:webHidden/>
          </w:rPr>
          <w:t>76</w:t>
        </w:r>
        <w:r w:rsidR="00603130">
          <w:rPr>
            <w:noProof/>
            <w:webHidden/>
          </w:rPr>
          <w:fldChar w:fldCharType="end"/>
        </w:r>
      </w:hyperlink>
    </w:p>
    <w:p w:rsidR="003B1ADC" w:rsidRDefault="00CA0DAA" w:rsidP="00B8555A">
      <w:r>
        <w:rPr>
          <w:b/>
          <w:sz w:val="28"/>
          <w:szCs w:val="28"/>
          <w:shd w:val="clear" w:color="auto" w:fill="FFFFFF"/>
        </w:rPr>
        <w:fldChar w:fldCharType="end"/>
      </w:r>
      <w:bookmarkStart w:id="123" w:name="_Toc511333193"/>
      <w:bookmarkStart w:id="124" w:name="_Toc511334625"/>
      <w:bookmarkStart w:id="125" w:name="_Toc514869011"/>
    </w:p>
    <w:p w:rsidR="003B1ADC" w:rsidRDefault="003B1ADC">
      <w:pPr>
        <w:rPr>
          <w:rFonts w:cs="Arial"/>
          <w:b/>
          <w:sz w:val="28"/>
        </w:rPr>
      </w:pPr>
      <w:r>
        <w:br w:type="page"/>
      </w:r>
    </w:p>
    <w:bookmarkStart w:id="126" w:name="_Toc530193973"/>
    <w:p w:rsidR="00877C51" w:rsidRDefault="002138EC" w:rsidP="004661BA">
      <w:pPr>
        <w:pStyle w:val="Ttulo1"/>
        <w:spacing w:line="360" w:lineRule="auto"/>
        <w:jc w:val="center"/>
      </w:pPr>
      <w:r>
        <w:rPr>
          <w:noProof/>
        </w:rPr>
        <w:lastRenderedPageBreak/>
        <mc:AlternateContent>
          <mc:Choice Requires="wps">
            <w:drawing>
              <wp:anchor distT="0" distB="0" distL="114300" distR="114300" simplePos="0" relativeHeight="251662336" behindDoc="0" locked="0" layoutInCell="1" allowOverlap="1" wp14:anchorId="7D9527A1" wp14:editId="5E1E43BF">
                <wp:simplePos x="0" y="0"/>
                <wp:positionH relativeFrom="column">
                  <wp:posOffset>5573395</wp:posOffset>
                </wp:positionH>
                <wp:positionV relativeFrom="paragraph">
                  <wp:posOffset>-676275</wp:posOffset>
                </wp:positionV>
                <wp:extent cx="182880" cy="276225"/>
                <wp:effectExtent l="6350" t="13335" r="10795" b="5715"/>
                <wp:wrapNone/>
                <wp:docPr id="122"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276225"/>
                        </a:xfrm>
                        <a:prstGeom prst="rect">
                          <a:avLst/>
                        </a:prstGeom>
                        <a:solidFill>
                          <a:srgbClr val="FFFFFF"/>
                        </a:solidFill>
                        <a:ln w="9525">
                          <a:solidFill>
                            <a:srgbClr val="FFFFFF"/>
                          </a:solidFill>
                          <a:miter lim="800000"/>
                          <a:headEnd/>
                          <a:tailEnd/>
                        </a:ln>
                      </wps:spPr>
                      <wps:txbx>
                        <w:txbxContent>
                          <w:p w:rsidR="00044F38" w:rsidRDefault="00044F38" w:rsidP="0033124A"/>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D9527A1" id="Text Box 90" o:spid="_x0000_s1031" type="#_x0000_t202" style="position:absolute;left:0;text-align:left;margin-left:438.85pt;margin-top:-53.25pt;width:14.4pt;height:21.75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" strokecolor="white">
                <v:textbox style="mso-fit-shape-to-text:t">
                  <w:txbxContent>
                    <w:p w:rsidR="00044F38" w:rsidRDefault="00044F38" w:rsidP="0033124A"/>
                  </w:txbxContent>
                </v:textbox>
              </v:shape>
            </w:pict>
          </mc:Fallback>
        </mc:AlternateContent>
      </w:r>
      <w:bookmarkStart w:id="127" w:name="_Toc512556827"/>
      <w:bookmarkStart w:id="128" w:name="_Toc512897176"/>
      <w:bookmarkStart w:id="129" w:name="_Toc513074168"/>
      <w:bookmarkStart w:id="130" w:name="_Toc513174595"/>
      <w:bookmarkStart w:id="131" w:name="_Toc513176915"/>
      <w:bookmarkStart w:id="132" w:name="_Toc513211131"/>
      <w:bookmarkStart w:id="133" w:name="_Toc513248185"/>
      <w:bookmarkStart w:id="134" w:name="_Toc513777700"/>
      <w:bookmarkStart w:id="135" w:name="_Toc513921622"/>
      <w:bookmarkStart w:id="136" w:name="_Toc516366488"/>
      <w:bookmarkStart w:id="137" w:name="_Toc516751455"/>
      <w:bookmarkStart w:id="138" w:name="_Toc516889016"/>
      <w:bookmarkStart w:id="139" w:name="_Toc516964772"/>
      <w:bookmarkStart w:id="140" w:name="_Toc517054846"/>
      <w:bookmarkStart w:id="141" w:name="_Toc517182061"/>
      <w:bookmarkStart w:id="142" w:name="_Toc517188964"/>
      <w:bookmarkStart w:id="143" w:name="_Toc517189070"/>
      <w:r w:rsidR="00877C51">
        <w:t>LISTA DE ABREVIATURAS</w:t>
      </w:r>
      <w:bookmarkEnd w:id="123"/>
      <w:bookmarkEnd w:id="124"/>
      <w:bookmarkEnd w:id="125"/>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26"/>
    </w:p>
    <w:p w:rsidR="00907660" w:rsidRDefault="00907660" w:rsidP="00B73337">
      <w:pPr>
        <w:spacing w:line="360" w:lineRule="auto"/>
        <w:jc w:val="center"/>
        <w:rPr>
          <w:rFonts w:cs="Arial"/>
          <w:b/>
          <w:sz w:val="28"/>
          <w:szCs w:val="28"/>
        </w:rPr>
      </w:pPr>
    </w:p>
    <w:p w:rsidR="00907660" w:rsidRPr="000F1916" w:rsidRDefault="00907660" w:rsidP="00907660">
      <w:pPr>
        <w:autoSpaceDE w:val="0"/>
        <w:autoSpaceDN w:val="0"/>
        <w:adjustRightInd w:val="0"/>
        <w:spacing w:line="360" w:lineRule="auto"/>
        <w:jc w:val="both"/>
        <w:rPr>
          <w:rFonts w:cs="Arial"/>
          <w:highlight w:val="white"/>
        </w:rPr>
      </w:pPr>
      <w:r w:rsidRPr="000F1916">
        <w:rPr>
          <w:rFonts w:cs="Arial"/>
          <w:b/>
          <w:bCs/>
          <w:highlight w:val="white"/>
        </w:rPr>
        <w:t xml:space="preserve">CSS - </w:t>
      </w:r>
      <w:r w:rsidRPr="000F1916">
        <w:rPr>
          <w:rFonts w:cs="Arial"/>
          <w:highlight w:val="white"/>
        </w:rPr>
        <w:t>Cascading Style Sheets</w:t>
      </w:r>
    </w:p>
    <w:p w:rsidR="00907660" w:rsidRDefault="00907660" w:rsidP="00907660">
      <w:pPr>
        <w:autoSpaceDE w:val="0"/>
        <w:autoSpaceDN w:val="0"/>
        <w:adjustRightInd w:val="0"/>
        <w:spacing w:line="360" w:lineRule="auto"/>
        <w:jc w:val="both"/>
        <w:rPr>
          <w:rFonts w:cs="Arial"/>
          <w:highlight w:val="white"/>
          <w:lang w:val="en-US"/>
        </w:rPr>
      </w:pPr>
      <w:r>
        <w:rPr>
          <w:rFonts w:cs="Arial"/>
          <w:b/>
          <w:bCs/>
          <w:highlight w:val="white"/>
          <w:lang w:val="en-US"/>
        </w:rPr>
        <w:t xml:space="preserve">HTML - </w:t>
      </w:r>
      <w:r>
        <w:rPr>
          <w:rFonts w:cs="Arial"/>
          <w:highlight w:val="white"/>
          <w:lang w:val="en-US"/>
        </w:rPr>
        <w:t>Hiper Text Markup Language</w:t>
      </w:r>
    </w:p>
    <w:p w:rsidR="00907660" w:rsidRDefault="00907660" w:rsidP="00907660">
      <w:pPr>
        <w:autoSpaceDE w:val="0"/>
        <w:autoSpaceDN w:val="0"/>
        <w:adjustRightInd w:val="0"/>
        <w:spacing w:line="360" w:lineRule="auto"/>
        <w:jc w:val="both"/>
        <w:rPr>
          <w:rFonts w:cs="Arial"/>
          <w:b/>
          <w:bCs/>
          <w:lang w:val="en-US"/>
        </w:rPr>
      </w:pPr>
      <w:r>
        <w:rPr>
          <w:rFonts w:cs="Arial"/>
          <w:b/>
          <w:bCs/>
          <w:highlight w:val="white"/>
          <w:lang w:val="en-US"/>
        </w:rPr>
        <w:t xml:space="preserve">MS - </w:t>
      </w:r>
      <w:r>
        <w:rPr>
          <w:rFonts w:cs="Arial"/>
          <w:highlight w:val="white"/>
          <w:lang w:val="en-US"/>
        </w:rPr>
        <w:t>Microsoft</w:t>
      </w:r>
    </w:p>
    <w:p w:rsidR="00907660" w:rsidRDefault="00907660" w:rsidP="00907660">
      <w:pPr>
        <w:autoSpaceDE w:val="0"/>
        <w:autoSpaceDN w:val="0"/>
        <w:adjustRightInd w:val="0"/>
        <w:spacing w:line="360" w:lineRule="auto"/>
        <w:jc w:val="both"/>
        <w:rPr>
          <w:rFonts w:cs="Arial"/>
          <w:lang w:val="en-US"/>
        </w:rPr>
      </w:pPr>
      <w:r>
        <w:rPr>
          <w:rFonts w:cs="Arial"/>
          <w:b/>
          <w:bCs/>
          <w:lang w:val="en-US"/>
        </w:rPr>
        <w:t xml:space="preserve">PHP - </w:t>
      </w:r>
      <w:r>
        <w:rPr>
          <w:rFonts w:cs="Arial"/>
          <w:lang w:val="en-US"/>
        </w:rPr>
        <w:t>Personal Home Page</w:t>
      </w:r>
    </w:p>
    <w:p w:rsidR="002409D4" w:rsidRPr="00E1384C" w:rsidRDefault="00907660" w:rsidP="00FC62DF">
      <w:pPr>
        <w:autoSpaceDE w:val="0"/>
        <w:autoSpaceDN w:val="0"/>
        <w:adjustRightInd w:val="0"/>
        <w:spacing w:line="360" w:lineRule="auto"/>
        <w:jc w:val="both"/>
        <w:rPr>
          <w:rFonts w:cs="Arial"/>
          <w:b/>
          <w:lang w:val="en-US"/>
        </w:rPr>
      </w:pPr>
      <w:r>
        <w:rPr>
          <w:rFonts w:cs="Arial"/>
          <w:b/>
          <w:bCs/>
          <w:lang w:val="en-US"/>
        </w:rPr>
        <w:t xml:space="preserve">SQL - </w:t>
      </w:r>
      <w:r w:rsidR="004E64C1">
        <w:rPr>
          <w:rFonts w:cs="Arial"/>
          <w:lang w:val="en-US"/>
        </w:rPr>
        <w:t>Structured Query Language</w:t>
      </w:r>
      <w:r w:rsidR="002409D4">
        <w:rPr>
          <w:rFonts w:cs="Arial"/>
          <w:b/>
          <w:lang w:val="en-US"/>
        </w:rPr>
        <w:t xml:space="preserve"> </w:t>
      </w:r>
    </w:p>
    <w:p w:rsidR="00907660" w:rsidRPr="009B20C5" w:rsidRDefault="00907660" w:rsidP="00B73337">
      <w:pPr>
        <w:spacing w:line="360" w:lineRule="auto"/>
        <w:jc w:val="center"/>
        <w:rPr>
          <w:rFonts w:cs="Arial"/>
          <w:lang w:val="en-US"/>
        </w:rPr>
      </w:pPr>
    </w:p>
    <w:p w:rsidR="003B1ADC" w:rsidRDefault="003B1ADC">
      <w:pPr>
        <w:rPr>
          <w:rFonts w:cs="Arial"/>
          <w:b/>
          <w:sz w:val="28"/>
          <w:lang w:val="en-US"/>
        </w:rPr>
      </w:pPr>
      <w:bookmarkStart w:id="144" w:name="_Toc511333194"/>
      <w:bookmarkStart w:id="145" w:name="_Toc511334626"/>
      <w:bookmarkStart w:id="146" w:name="_Toc514869012"/>
      <w:r>
        <w:rPr>
          <w:lang w:val="en-US"/>
        </w:rPr>
        <w:br w:type="page"/>
      </w:r>
    </w:p>
    <w:bookmarkStart w:id="147" w:name="_Toc530193974"/>
    <w:p w:rsidR="00603130" w:rsidRDefault="002138EC" w:rsidP="00E56AEB">
      <w:pPr>
        <w:pStyle w:val="Ttulo1"/>
        <w:spacing w:line="360" w:lineRule="auto"/>
        <w:rPr>
          <w:noProof/>
        </w:rPr>
      </w:pPr>
      <w:r>
        <w:rPr>
          <w:rFonts w:ascii="Cambria" w:hAnsi="Cambria"/>
          <w:noProof/>
          <w:color w:val="365F91"/>
        </w:rPr>
        <w:lastRenderedPageBreak/>
        <mc:AlternateContent>
          <mc:Choice Requires="wps">
            <w:drawing>
              <wp:anchor distT="0" distB="0" distL="114300" distR="114300" simplePos="0" relativeHeight="251663360" behindDoc="0" locked="0" layoutInCell="1" allowOverlap="1" wp14:anchorId="4A19E4C1" wp14:editId="5E69AF4E">
                <wp:simplePos x="0" y="0"/>
                <wp:positionH relativeFrom="column">
                  <wp:posOffset>5563870</wp:posOffset>
                </wp:positionH>
                <wp:positionV relativeFrom="paragraph">
                  <wp:posOffset>-633730</wp:posOffset>
                </wp:positionV>
                <wp:extent cx="182880" cy="276225"/>
                <wp:effectExtent l="6350" t="12700" r="10795" b="6350"/>
                <wp:wrapNone/>
                <wp:docPr id="121"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276225"/>
                        </a:xfrm>
                        <a:prstGeom prst="rect">
                          <a:avLst/>
                        </a:prstGeom>
                        <a:solidFill>
                          <a:srgbClr val="FFFFFF"/>
                        </a:solidFill>
                        <a:ln w="9525">
                          <a:solidFill>
                            <a:srgbClr val="FFFFFF"/>
                          </a:solidFill>
                          <a:miter lim="800000"/>
                          <a:headEnd/>
                          <a:tailEnd/>
                        </a:ln>
                      </wps:spPr>
                      <wps:txbx>
                        <w:txbxContent>
                          <w:p w:rsidR="00044F38" w:rsidRDefault="00044F38" w:rsidP="00A40AC3"/>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A19E4C1" id="Text Box 91" o:spid="_x0000_s1032" type="#_x0000_t202" style="position:absolute;margin-left:438.1pt;margin-top:-49.9pt;width:14.4pt;height:21.75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" strokecolor="white">
                <v:textbox style="mso-fit-shape-to-text:t">
                  <w:txbxContent>
                    <w:p w:rsidR="00044F38" w:rsidRDefault="00044F38" w:rsidP="00A40AC3"/>
                  </w:txbxContent>
                </v:textbox>
              </v:shape>
            </w:pict>
          </mc:Fallback>
        </mc:AlternateContent>
      </w:r>
      <w:bookmarkStart w:id="148" w:name="_Toc512556828"/>
      <w:bookmarkStart w:id="149" w:name="_Toc512897177"/>
      <w:bookmarkStart w:id="150" w:name="_Toc513074169"/>
      <w:bookmarkStart w:id="151" w:name="_Toc513174596"/>
      <w:bookmarkStart w:id="152" w:name="_Toc513176916"/>
      <w:bookmarkStart w:id="153" w:name="_Toc513211132"/>
      <w:bookmarkStart w:id="154" w:name="_Toc513248186"/>
      <w:bookmarkStart w:id="155" w:name="_Toc513777701"/>
      <w:bookmarkStart w:id="156" w:name="_Toc513921623"/>
      <w:bookmarkStart w:id="157" w:name="_Toc516366489"/>
      <w:bookmarkStart w:id="158" w:name="_Toc516751456"/>
      <w:bookmarkStart w:id="159" w:name="_Toc516889017"/>
      <w:bookmarkStart w:id="160" w:name="_Toc516964773"/>
      <w:bookmarkStart w:id="161" w:name="_Toc517054847"/>
      <w:bookmarkStart w:id="162" w:name="_Toc517182062"/>
      <w:bookmarkStart w:id="163" w:name="_Toc517188965"/>
      <w:bookmarkStart w:id="164" w:name="_Toc517189071"/>
      <w:r w:rsidR="00E52C01" w:rsidRPr="003B1ADC">
        <w:rPr>
          <w:lang w:val="en-US"/>
        </w:rPr>
        <w:t>SUMÁRIO</w:t>
      </w:r>
      <w:bookmarkEnd w:id="144"/>
      <w:bookmarkEnd w:id="145"/>
      <w:bookmarkEnd w:id="146"/>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47"/>
      <w:r w:rsidR="00CA0DAA" w:rsidRPr="00CF424E">
        <w:rPr>
          <w:noProof/>
        </w:rPr>
        <w:fldChar w:fldCharType="begin"/>
      </w:r>
      <w:r w:rsidR="00B8657A" w:rsidRPr="003B1ADC">
        <w:rPr>
          <w:lang w:val="en-US"/>
        </w:rPr>
        <w:instrText xml:space="preserve"> TOC \o "1-3" \h \z \u </w:instrText>
      </w:r>
      <w:r w:rsidR="00CA0DAA" w:rsidRPr="00CF424E">
        <w:rPr>
          <w:noProof/>
        </w:rPr>
        <w:fldChar w:fldCharType="separate"/>
      </w:r>
    </w:p>
    <w:p w:rsidR="00603130" w:rsidRDefault="001E0524">
      <w:pPr>
        <w:pStyle w:val="Sumrio1"/>
        <w:rPr>
          <w:rFonts w:asciiTheme="minorHAnsi" w:eastAsiaTheme="minorEastAsia" w:hAnsiTheme="minorHAnsi" w:cstheme="minorBidi"/>
          <w:b w:val="0"/>
          <w:sz w:val="22"/>
          <w:szCs w:val="22"/>
        </w:rPr>
      </w:pPr>
      <w:hyperlink w:anchor="_Toc530193966" w:history="1">
        <w:r w:rsidR="00603130" w:rsidRPr="00620ACB">
          <w:rPr>
            <w:rStyle w:val="Hyperlink"/>
          </w:rPr>
          <w:t>AGRADECIMENTOS</w:t>
        </w:r>
        <w:r w:rsidR="00603130">
          <w:rPr>
            <w:webHidden/>
          </w:rPr>
          <w:tab/>
        </w:r>
        <w:r w:rsidR="00603130">
          <w:rPr>
            <w:webHidden/>
          </w:rPr>
          <w:fldChar w:fldCharType="begin"/>
        </w:r>
        <w:r w:rsidR="00603130">
          <w:rPr>
            <w:webHidden/>
          </w:rPr>
          <w:instrText xml:space="preserve"> PAGEREF _Toc530193966 \h </w:instrText>
        </w:r>
        <w:r w:rsidR="00603130">
          <w:rPr>
            <w:webHidden/>
          </w:rPr>
        </w:r>
        <w:r w:rsidR="00603130">
          <w:rPr>
            <w:webHidden/>
          </w:rPr>
          <w:fldChar w:fldCharType="separate"/>
        </w:r>
        <w:r w:rsidR="00430457">
          <w:rPr>
            <w:webHidden/>
          </w:rPr>
          <w:t>3</w:t>
        </w:r>
        <w:r w:rsidR="00603130">
          <w:rPr>
            <w:webHidden/>
          </w:rPr>
          <w:fldChar w:fldCharType="end"/>
        </w:r>
      </w:hyperlink>
    </w:p>
    <w:p w:rsidR="00603130" w:rsidRDefault="001E0524">
      <w:pPr>
        <w:pStyle w:val="Sumrio1"/>
        <w:rPr>
          <w:rFonts w:asciiTheme="minorHAnsi" w:eastAsiaTheme="minorEastAsia" w:hAnsiTheme="minorHAnsi" w:cstheme="minorBidi"/>
          <w:b w:val="0"/>
          <w:sz w:val="22"/>
          <w:szCs w:val="22"/>
        </w:rPr>
      </w:pPr>
      <w:hyperlink w:anchor="_Toc530193967" w:history="1">
        <w:r w:rsidR="00603130" w:rsidRPr="00620ACB">
          <w:rPr>
            <w:rStyle w:val="Hyperlink"/>
          </w:rPr>
          <w:t>CITAÇÃO</w:t>
        </w:r>
        <w:r w:rsidR="00603130">
          <w:rPr>
            <w:webHidden/>
          </w:rPr>
          <w:tab/>
        </w:r>
        <w:r w:rsidR="00603130">
          <w:rPr>
            <w:webHidden/>
          </w:rPr>
          <w:fldChar w:fldCharType="begin"/>
        </w:r>
        <w:r w:rsidR="00603130">
          <w:rPr>
            <w:webHidden/>
          </w:rPr>
          <w:instrText xml:space="preserve"> PAGEREF _Toc530193967 \h </w:instrText>
        </w:r>
        <w:r w:rsidR="00603130">
          <w:rPr>
            <w:webHidden/>
          </w:rPr>
        </w:r>
        <w:r w:rsidR="00603130">
          <w:rPr>
            <w:webHidden/>
          </w:rPr>
          <w:fldChar w:fldCharType="separate"/>
        </w:r>
        <w:r w:rsidR="00430457">
          <w:rPr>
            <w:webHidden/>
          </w:rPr>
          <w:t>4</w:t>
        </w:r>
        <w:r w:rsidR="00603130">
          <w:rPr>
            <w:webHidden/>
          </w:rPr>
          <w:fldChar w:fldCharType="end"/>
        </w:r>
      </w:hyperlink>
    </w:p>
    <w:p w:rsidR="00603130" w:rsidRDefault="001E0524">
      <w:pPr>
        <w:pStyle w:val="Sumrio1"/>
        <w:rPr>
          <w:rFonts w:asciiTheme="minorHAnsi" w:eastAsiaTheme="minorEastAsia" w:hAnsiTheme="minorHAnsi" w:cstheme="minorBidi"/>
          <w:b w:val="0"/>
          <w:sz w:val="22"/>
          <w:szCs w:val="22"/>
        </w:rPr>
      </w:pPr>
      <w:hyperlink w:anchor="_Toc530193968" w:history="1">
        <w:r w:rsidR="00603130" w:rsidRPr="00620ACB">
          <w:rPr>
            <w:rStyle w:val="Hyperlink"/>
          </w:rPr>
          <w:t>RESUMO</w:t>
        </w:r>
        <w:r w:rsidR="00603130">
          <w:rPr>
            <w:webHidden/>
          </w:rPr>
          <w:tab/>
        </w:r>
        <w:r w:rsidR="00603130">
          <w:rPr>
            <w:webHidden/>
          </w:rPr>
          <w:fldChar w:fldCharType="begin"/>
        </w:r>
        <w:r w:rsidR="00603130">
          <w:rPr>
            <w:webHidden/>
          </w:rPr>
          <w:instrText xml:space="preserve"> PAGEREF _Toc530193968 \h </w:instrText>
        </w:r>
        <w:r w:rsidR="00603130">
          <w:rPr>
            <w:webHidden/>
          </w:rPr>
        </w:r>
        <w:r w:rsidR="00603130">
          <w:rPr>
            <w:webHidden/>
          </w:rPr>
          <w:fldChar w:fldCharType="separate"/>
        </w:r>
        <w:r w:rsidR="00430457">
          <w:rPr>
            <w:webHidden/>
          </w:rPr>
          <w:t>5</w:t>
        </w:r>
        <w:r w:rsidR="00603130">
          <w:rPr>
            <w:webHidden/>
          </w:rPr>
          <w:fldChar w:fldCharType="end"/>
        </w:r>
      </w:hyperlink>
    </w:p>
    <w:p w:rsidR="00603130" w:rsidRDefault="001E0524">
      <w:pPr>
        <w:pStyle w:val="Sumrio1"/>
        <w:rPr>
          <w:rFonts w:asciiTheme="minorHAnsi" w:eastAsiaTheme="minorEastAsia" w:hAnsiTheme="minorHAnsi" w:cstheme="minorBidi"/>
          <w:b w:val="0"/>
          <w:sz w:val="22"/>
          <w:szCs w:val="22"/>
        </w:rPr>
      </w:pPr>
      <w:hyperlink w:anchor="_Toc530193969" w:history="1">
        <w:r w:rsidR="00603130" w:rsidRPr="00620ACB">
          <w:rPr>
            <w:rStyle w:val="Hyperlink"/>
            <w:lang w:val="en-US"/>
          </w:rPr>
          <w:t>ABSTRACT</w:t>
        </w:r>
        <w:r w:rsidR="00603130">
          <w:rPr>
            <w:webHidden/>
          </w:rPr>
          <w:tab/>
        </w:r>
        <w:r w:rsidR="00603130">
          <w:rPr>
            <w:webHidden/>
          </w:rPr>
          <w:fldChar w:fldCharType="begin"/>
        </w:r>
        <w:r w:rsidR="00603130">
          <w:rPr>
            <w:webHidden/>
          </w:rPr>
          <w:instrText xml:space="preserve"> PAGEREF _Toc530193969 \h </w:instrText>
        </w:r>
        <w:r w:rsidR="00603130">
          <w:rPr>
            <w:webHidden/>
          </w:rPr>
        </w:r>
        <w:r w:rsidR="00603130">
          <w:rPr>
            <w:webHidden/>
          </w:rPr>
          <w:fldChar w:fldCharType="separate"/>
        </w:r>
        <w:r w:rsidR="00430457">
          <w:rPr>
            <w:webHidden/>
          </w:rPr>
          <w:t>6</w:t>
        </w:r>
        <w:r w:rsidR="00603130">
          <w:rPr>
            <w:webHidden/>
          </w:rPr>
          <w:fldChar w:fldCharType="end"/>
        </w:r>
      </w:hyperlink>
    </w:p>
    <w:p w:rsidR="00603130" w:rsidRDefault="001E0524">
      <w:pPr>
        <w:pStyle w:val="Sumrio1"/>
        <w:rPr>
          <w:rFonts w:asciiTheme="minorHAnsi" w:eastAsiaTheme="minorEastAsia" w:hAnsiTheme="minorHAnsi" w:cstheme="minorBidi"/>
          <w:b w:val="0"/>
          <w:sz w:val="22"/>
          <w:szCs w:val="22"/>
        </w:rPr>
      </w:pPr>
      <w:hyperlink w:anchor="_Toc530193970" w:history="1">
        <w:r w:rsidR="00603130" w:rsidRPr="00620ACB">
          <w:rPr>
            <w:rStyle w:val="Hyperlink"/>
            <w:lang w:val="en-US"/>
          </w:rPr>
          <w:t>LISTA DE FIGURAS</w:t>
        </w:r>
        <w:r w:rsidR="00603130">
          <w:rPr>
            <w:webHidden/>
          </w:rPr>
          <w:tab/>
        </w:r>
        <w:r w:rsidR="00603130">
          <w:rPr>
            <w:webHidden/>
          </w:rPr>
          <w:fldChar w:fldCharType="begin"/>
        </w:r>
        <w:r w:rsidR="00603130">
          <w:rPr>
            <w:webHidden/>
          </w:rPr>
          <w:instrText xml:space="preserve"> PAGEREF _Toc530193970 \h </w:instrText>
        </w:r>
        <w:r w:rsidR="00603130">
          <w:rPr>
            <w:webHidden/>
          </w:rPr>
        </w:r>
        <w:r w:rsidR="00603130">
          <w:rPr>
            <w:webHidden/>
          </w:rPr>
          <w:fldChar w:fldCharType="separate"/>
        </w:r>
        <w:r w:rsidR="00430457">
          <w:rPr>
            <w:webHidden/>
          </w:rPr>
          <w:t>7</w:t>
        </w:r>
        <w:r w:rsidR="00603130">
          <w:rPr>
            <w:webHidden/>
          </w:rPr>
          <w:fldChar w:fldCharType="end"/>
        </w:r>
      </w:hyperlink>
    </w:p>
    <w:p w:rsidR="00603130" w:rsidRDefault="001E0524">
      <w:pPr>
        <w:pStyle w:val="Sumrio1"/>
        <w:rPr>
          <w:rFonts w:asciiTheme="minorHAnsi" w:eastAsiaTheme="minorEastAsia" w:hAnsiTheme="minorHAnsi" w:cstheme="minorBidi"/>
          <w:b w:val="0"/>
          <w:sz w:val="22"/>
          <w:szCs w:val="22"/>
        </w:rPr>
      </w:pPr>
      <w:hyperlink w:anchor="_Toc530193971" w:history="1">
        <w:r w:rsidR="00603130" w:rsidRPr="00620ACB">
          <w:rPr>
            <w:rStyle w:val="Hyperlink"/>
            <w:shd w:val="clear" w:color="auto" w:fill="FFFFFF"/>
          </w:rPr>
          <w:t>LISTA DE TABELAS</w:t>
        </w:r>
        <w:r w:rsidR="00603130">
          <w:rPr>
            <w:webHidden/>
          </w:rPr>
          <w:tab/>
        </w:r>
        <w:r w:rsidR="00603130">
          <w:rPr>
            <w:webHidden/>
          </w:rPr>
          <w:fldChar w:fldCharType="begin"/>
        </w:r>
        <w:r w:rsidR="00603130">
          <w:rPr>
            <w:webHidden/>
          </w:rPr>
          <w:instrText xml:space="preserve"> PAGEREF _Toc530193971 \h </w:instrText>
        </w:r>
        <w:r w:rsidR="00603130">
          <w:rPr>
            <w:webHidden/>
          </w:rPr>
        </w:r>
        <w:r w:rsidR="00603130">
          <w:rPr>
            <w:webHidden/>
          </w:rPr>
          <w:fldChar w:fldCharType="separate"/>
        </w:r>
        <w:r w:rsidR="00430457">
          <w:rPr>
            <w:webHidden/>
          </w:rPr>
          <w:t>8</w:t>
        </w:r>
        <w:r w:rsidR="00603130">
          <w:rPr>
            <w:webHidden/>
          </w:rPr>
          <w:fldChar w:fldCharType="end"/>
        </w:r>
      </w:hyperlink>
    </w:p>
    <w:p w:rsidR="00603130" w:rsidRDefault="001E0524">
      <w:pPr>
        <w:pStyle w:val="Sumrio1"/>
        <w:rPr>
          <w:rFonts w:asciiTheme="minorHAnsi" w:eastAsiaTheme="minorEastAsia" w:hAnsiTheme="minorHAnsi" w:cstheme="minorBidi"/>
          <w:b w:val="0"/>
          <w:sz w:val="22"/>
          <w:szCs w:val="22"/>
        </w:rPr>
      </w:pPr>
      <w:hyperlink w:anchor="_Toc530193972" w:history="1">
        <w:r w:rsidR="00603130" w:rsidRPr="00620ACB">
          <w:rPr>
            <w:rStyle w:val="Hyperlink"/>
            <w:shd w:val="clear" w:color="auto" w:fill="FFFFFF"/>
          </w:rPr>
          <w:t>LISTA DE GRÁFICOS</w:t>
        </w:r>
        <w:r w:rsidR="00603130">
          <w:rPr>
            <w:webHidden/>
          </w:rPr>
          <w:tab/>
        </w:r>
        <w:r w:rsidR="00603130">
          <w:rPr>
            <w:webHidden/>
          </w:rPr>
          <w:fldChar w:fldCharType="begin"/>
        </w:r>
        <w:r w:rsidR="00603130">
          <w:rPr>
            <w:webHidden/>
          </w:rPr>
          <w:instrText xml:space="preserve"> PAGEREF _Toc530193972 \h </w:instrText>
        </w:r>
        <w:r w:rsidR="00603130">
          <w:rPr>
            <w:webHidden/>
          </w:rPr>
        </w:r>
        <w:r w:rsidR="00603130">
          <w:rPr>
            <w:webHidden/>
          </w:rPr>
          <w:fldChar w:fldCharType="separate"/>
        </w:r>
        <w:r w:rsidR="00430457">
          <w:rPr>
            <w:webHidden/>
          </w:rPr>
          <w:t>10</w:t>
        </w:r>
        <w:r w:rsidR="00603130">
          <w:rPr>
            <w:webHidden/>
          </w:rPr>
          <w:fldChar w:fldCharType="end"/>
        </w:r>
      </w:hyperlink>
    </w:p>
    <w:p w:rsidR="00603130" w:rsidRDefault="001E0524">
      <w:pPr>
        <w:pStyle w:val="Sumrio1"/>
        <w:rPr>
          <w:rFonts w:asciiTheme="minorHAnsi" w:eastAsiaTheme="minorEastAsia" w:hAnsiTheme="minorHAnsi" w:cstheme="minorBidi"/>
          <w:b w:val="0"/>
          <w:sz w:val="22"/>
          <w:szCs w:val="22"/>
        </w:rPr>
      </w:pPr>
      <w:hyperlink w:anchor="_Toc530193973" w:history="1">
        <w:r w:rsidR="00603130" w:rsidRPr="00620ACB">
          <w:rPr>
            <w:rStyle w:val="Hyperlink"/>
          </w:rPr>
          <w:t>LISTA DE ABREVIATURAS</w:t>
        </w:r>
        <w:r w:rsidR="00603130">
          <w:rPr>
            <w:webHidden/>
          </w:rPr>
          <w:tab/>
        </w:r>
        <w:r w:rsidR="00603130">
          <w:rPr>
            <w:webHidden/>
          </w:rPr>
          <w:fldChar w:fldCharType="begin"/>
        </w:r>
        <w:r w:rsidR="00603130">
          <w:rPr>
            <w:webHidden/>
          </w:rPr>
          <w:instrText xml:space="preserve"> PAGEREF _Toc530193973 \h </w:instrText>
        </w:r>
        <w:r w:rsidR="00603130">
          <w:rPr>
            <w:webHidden/>
          </w:rPr>
        </w:r>
        <w:r w:rsidR="00603130">
          <w:rPr>
            <w:webHidden/>
          </w:rPr>
          <w:fldChar w:fldCharType="separate"/>
        </w:r>
        <w:r w:rsidR="00430457">
          <w:rPr>
            <w:webHidden/>
          </w:rPr>
          <w:t>11</w:t>
        </w:r>
        <w:r w:rsidR="00603130">
          <w:rPr>
            <w:webHidden/>
          </w:rPr>
          <w:fldChar w:fldCharType="end"/>
        </w:r>
      </w:hyperlink>
    </w:p>
    <w:p w:rsidR="00603130" w:rsidRDefault="001E0524">
      <w:pPr>
        <w:pStyle w:val="Sumrio1"/>
        <w:rPr>
          <w:rFonts w:asciiTheme="minorHAnsi" w:eastAsiaTheme="minorEastAsia" w:hAnsiTheme="minorHAnsi" w:cstheme="minorBidi"/>
          <w:b w:val="0"/>
          <w:sz w:val="22"/>
          <w:szCs w:val="22"/>
        </w:rPr>
      </w:pPr>
      <w:hyperlink w:anchor="_Toc530193974" w:history="1">
        <w:r w:rsidR="00603130" w:rsidRPr="00620ACB">
          <w:rPr>
            <w:rStyle w:val="Hyperlink"/>
            <w:lang w:val="en-US"/>
          </w:rPr>
          <w:t>SUMÁRIO</w:t>
        </w:r>
        <w:r w:rsidR="00603130">
          <w:rPr>
            <w:webHidden/>
          </w:rPr>
          <w:tab/>
        </w:r>
        <w:r w:rsidR="00603130">
          <w:rPr>
            <w:webHidden/>
          </w:rPr>
          <w:fldChar w:fldCharType="begin"/>
        </w:r>
        <w:r w:rsidR="00603130">
          <w:rPr>
            <w:webHidden/>
          </w:rPr>
          <w:instrText xml:space="preserve"> PAGEREF _Toc530193974 \h </w:instrText>
        </w:r>
        <w:r w:rsidR="00603130">
          <w:rPr>
            <w:webHidden/>
          </w:rPr>
        </w:r>
        <w:r w:rsidR="00603130">
          <w:rPr>
            <w:webHidden/>
          </w:rPr>
          <w:fldChar w:fldCharType="separate"/>
        </w:r>
        <w:r w:rsidR="00430457">
          <w:rPr>
            <w:webHidden/>
          </w:rPr>
          <w:t>12</w:t>
        </w:r>
        <w:r w:rsidR="00603130">
          <w:rPr>
            <w:webHidden/>
          </w:rPr>
          <w:fldChar w:fldCharType="end"/>
        </w:r>
      </w:hyperlink>
    </w:p>
    <w:p w:rsidR="00603130" w:rsidRDefault="001E0524">
      <w:pPr>
        <w:pStyle w:val="Sumrio1"/>
        <w:tabs>
          <w:tab w:val="left" w:pos="440"/>
        </w:tabs>
        <w:rPr>
          <w:rFonts w:asciiTheme="minorHAnsi" w:eastAsiaTheme="minorEastAsia" w:hAnsiTheme="minorHAnsi" w:cstheme="minorBidi"/>
          <w:b w:val="0"/>
          <w:sz w:val="22"/>
          <w:szCs w:val="22"/>
        </w:rPr>
      </w:pPr>
      <w:hyperlink w:anchor="_Toc530193975" w:history="1">
        <w:r w:rsidR="00603130" w:rsidRPr="00620ACB">
          <w:rPr>
            <w:rStyle w:val="Hyperlink"/>
          </w:rPr>
          <w:t>1.</w:t>
        </w:r>
        <w:r w:rsidR="00603130">
          <w:rPr>
            <w:rFonts w:asciiTheme="minorHAnsi" w:eastAsiaTheme="minorEastAsia" w:hAnsiTheme="minorHAnsi" w:cstheme="minorBidi"/>
            <w:b w:val="0"/>
            <w:sz w:val="22"/>
            <w:szCs w:val="22"/>
          </w:rPr>
          <w:tab/>
        </w:r>
        <w:r w:rsidR="00603130" w:rsidRPr="00620ACB">
          <w:rPr>
            <w:rStyle w:val="Hyperlink"/>
          </w:rPr>
          <w:t>Introdução</w:t>
        </w:r>
        <w:r w:rsidR="00603130">
          <w:rPr>
            <w:webHidden/>
          </w:rPr>
          <w:tab/>
        </w:r>
        <w:r w:rsidR="00603130">
          <w:rPr>
            <w:webHidden/>
          </w:rPr>
          <w:fldChar w:fldCharType="begin"/>
        </w:r>
        <w:r w:rsidR="00603130">
          <w:rPr>
            <w:webHidden/>
          </w:rPr>
          <w:instrText xml:space="preserve"> PAGEREF _Toc530193975 \h </w:instrText>
        </w:r>
        <w:r w:rsidR="00603130">
          <w:rPr>
            <w:webHidden/>
          </w:rPr>
        </w:r>
        <w:r w:rsidR="00603130">
          <w:rPr>
            <w:webHidden/>
          </w:rPr>
          <w:fldChar w:fldCharType="separate"/>
        </w:r>
        <w:r w:rsidR="00430457">
          <w:rPr>
            <w:webHidden/>
          </w:rPr>
          <w:t>14</w:t>
        </w:r>
        <w:r w:rsidR="00603130">
          <w:rPr>
            <w:webHidden/>
          </w:rPr>
          <w:fldChar w:fldCharType="end"/>
        </w:r>
      </w:hyperlink>
    </w:p>
    <w:p w:rsidR="00603130" w:rsidRDefault="001E0524">
      <w:pPr>
        <w:pStyle w:val="Sumrio2"/>
        <w:rPr>
          <w:rFonts w:asciiTheme="minorHAnsi" w:eastAsiaTheme="minorEastAsia" w:hAnsiTheme="minorHAnsi" w:cstheme="minorBidi"/>
          <w:i w:val="0"/>
          <w:sz w:val="22"/>
          <w:szCs w:val="22"/>
        </w:rPr>
      </w:pPr>
      <w:hyperlink w:anchor="_Toc530193976" w:history="1">
        <w:r w:rsidR="00603130" w:rsidRPr="00620ACB">
          <w:rPr>
            <w:rStyle w:val="Hyperlink"/>
          </w:rPr>
          <w:t>1.1 Motivação</w:t>
        </w:r>
        <w:r w:rsidR="00603130">
          <w:rPr>
            <w:webHidden/>
          </w:rPr>
          <w:tab/>
        </w:r>
        <w:r w:rsidR="00603130">
          <w:rPr>
            <w:webHidden/>
          </w:rPr>
          <w:fldChar w:fldCharType="begin"/>
        </w:r>
        <w:r w:rsidR="00603130">
          <w:rPr>
            <w:webHidden/>
          </w:rPr>
          <w:instrText xml:space="preserve"> PAGEREF _Toc530193976 \h </w:instrText>
        </w:r>
        <w:r w:rsidR="00603130">
          <w:rPr>
            <w:webHidden/>
          </w:rPr>
        </w:r>
        <w:r w:rsidR="00603130">
          <w:rPr>
            <w:webHidden/>
          </w:rPr>
          <w:fldChar w:fldCharType="separate"/>
        </w:r>
        <w:r w:rsidR="00430457">
          <w:rPr>
            <w:webHidden/>
          </w:rPr>
          <w:t>15</w:t>
        </w:r>
        <w:r w:rsidR="00603130">
          <w:rPr>
            <w:webHidden/>
          </w:rPr>
          <w:fldChar w:fldCharType="end"/>
        </w:r>
      </w:hyperlink>
    </w:p>
    <w:p w:rsidR="00603130" w:rsidRDefault="001E0524">
      <w:pPr>
        <w:pStyle w:val="Sumrio2"/>
        <w:rPr>
          <w:rFonts w:asciiTheme="minorHAnsi" w:eastAsiaTheme="minorEastAsia" w:hAnsiTheme="minorHAnsi" w:cstheme="minorBidi"/>
          <w:i w:val="0"/>
          <w:sz w:val="22"/>
          <w:szCs w:val="22"/>
        </w:rPr>
      </w:pPr>
      <w:hyperlink w:anchor="_Toc530193977" w:history="1">
        <w:r w:rsidR="00603130" w:rsidRPr="00620ACB">
          <w:rPr>
            <w:rStyle w:val="Hyperlink"/>
            <w:rFonts w:cs="Arial"/>
          </w:rPr>
          <w:t>1.2 Desafio</w:t>
        </w:r>
        <w:r w:rsidR="00603130">
          <w:rPr>
            <w:webHidden/>
          </w:rPr>
          <w:tab/>
        </w:r>
        <w:r w:rsidR="00603130">
          <w:rPr>
            <w:webHidden/>
          </w:rPr>
          <w:fldChar w:fldCharType="begin"/>
        </w:r>
        <w:r w:rsidR="00603130">
          <w:rPr>
            <w:webHidden/>
          </w:rPr>
          <w:instrText xml:space="preserve"> PAGEREF _Toc530193977 \h </w:instrText>
        </w:r>
        <w:r w:rsidR="00603130">
          <w:rPr>
            <w:webHidden/>
          </w:rPr>
        </w:r>
        <w:r w:rsidR="00603130">
          <w:rPr>
            <w:webHidden/>
          </w:rPr>
          <w:fldChar w:fldCharType="separate"/>
        </w:r>
        <w:r w:rsidR="00430457">
          <w:rPr>
            <w:webHidden/>
          </w:rPr>
          <w:t>16</w:t>
        </w:r>
        <w:r w:rsidR="00603130">
          <w:rPr>
            <w:webHidden/>
          </w:rPr>
          <w:fldChar w:fldCharType="end"/>
        </w:r>
      </w:hyperlink>
    </w:p>
    <w:p w:rsidR="00603130" w:rsidRDefault="001E0524">
      <w:pPr>
        <w:pStyle w:val="Sumrio2"/>
        <w:rPr>
          <w:rFonts w:asciiTheme="minorHAnsi" w:eastAsiaTheme="minorEastAsia" w:hAnsiTheme="minorHAnsi" w:cstheme="minorBidi"/>
          <w:i w:val="0"/>
          <w:sz w:val="22"/>
          <w:szCs w:val="22"/>
        </w:rPr>
      </w:pPr>
      <w:hyperlink w:anchor="_Toc530193978" w:history="1">
        <w:r w:rsidR="00603130" w:rsidRPr="00620ACB">
          <w:rPr>
            <w:rStyle w:val="Hyperlink"/>
          </w:rPr>
          <w:t>1.3 Problematização</w:t>
        </w:r>
        <w:r w:rsidR="00603130">
          <w:rPr>
            <w:webHidden/>
          </w:rPr>
          <w:tab/>
        </w:r>
        <w:r w:rsidR="00603130">
          <w:rPr>
            <w:webHidden/>
          </w:rPr>
          <w:fldChar w:fldCharType="begin"/>
        </w:r>
        <w:r w:rsidR="00603130">
          <w:rPr>
            <w:webHidden/>
          </w:rPr>
          <w:instrText xml:space="preserve"> PAGEREF _Toc530193978 \h </w:instrText>
        </w:r>
        <w:r w:rsidR="00603130">
          <w:rPr>
            <w:webHidden/>
          </w:rPr>
        </w:r>
        <w:r w:rsidR="00603130">
          <w:rPr>
            <w:webHidden/>
          </w:rPr>
          <w:fldChar w:fldCharType="separate"/>
        </w:r>
        <w:r w:rsidR="00430457">
          <w:rPr>
            <w:webHidden/>
          </w:rPr>
          <w:t>17</w:t>
        </w:r>
        <w:r w:rsidR="00603130">
          <w:rPr>
            <w:webHidden/>
          </w:rPr>
          <w:fldChar w:fldCharType="end"/>
        </w:r>
      </w:hyperlink>
    </w:p>
    <w:p w:rsidR="00603130" w:rsidRDefault="001E0524">
      <w:pPr>
        <w:pStyle w:val="Sumrio2"/>
        <w:rPr>
          <w:rFonts w:asciiTheme="minorHAnsi" w:eastAsiaTheme="minorEastAsia" w:hAnsiTheme="minorHAnsi" w:cstheme="minorBidi"/>
          <w:i w:val="0"/>
          <w:sz w:val="22"/>
          <w:szCs w:val="22"/>
        </w:rPr>
      </w:pPr>
      <w:hyperlink w:anchor="_Toc530193979" w:history="1">
        <w:r w:rsidR="00603130" w:rsidRPr="00620ACB">
          <w:rPr>
            <w:rStyle w:val="Hyperlink"/>
            <w:rFonts w:cs="Arial"/>
          </w:rPr>
          <w:t>1.4 Objetivo</w:t>
        </w:r>
        <w:r w:rsidR="00603130">
          <w:rPr>
            <w:webHidden/>
          </w:rPr>
          <w:tab/>
        </w:r>
        <w:r w:rsidR="00603130">
          <w:rPr>
            <w:webHidden/>
          </w:rPr>
          <w:fldChar w:fldCharType="begin"/>
        </w:r>
        <w:r w:rsidR="00603130">
          <w:rPr>
            <w:webHidden/>
          </w:rPr>
          <w:instrText xml:space="preserve"> PAGEREF _Toc530193979 \h </w:instrText>
        </w:r>
        <w:r w:rsidR="00603130">
          <w:rPr>
            <w:webHidden/>
          </w:rPr>
        </w:r>
        <w:r w:rsidR="00603130">
          <w:rPr>
            <w:webHidden/>
          </w:rPr>
          <w:fldChar w:fldCharType="separate"/>
        </w:r>
        <w:r w:rsidR="00430457">
          <w:rPr>
            <w:webHidden/>
          </w:rPr>
          <w:t>18</w:t>
        </w:r>
        <w:r w:rsidR="00603130">
          <w:rPr>
            <w:webHidden/>
          </w:rPr>
          <w:fldChar w:fldCharType="end"/>
        </w:r>
      </w:hyperlink>
    </w:p>
    <w:p w:rsidR="00603130" w:rsidRDefault="001E0524">
      <w:pPr>
        <w:pStyle w:val="Sumrio3"/>
        <w:rPr>
          <w:rFonts w:asciiTheme="minorHAnsi" w:eastAsiaTheme="minorEastAsia" w:hAnsiTheme="minorHAnsi" w:cstheme="minorBidi"/>
          <w:i w:val="0"/>
          <w:szCs w:val="22"/>
        </w:rPr>
      </w:pPr>
      <w:hyperlink w:anchor="_Toc530193980" w:history="1">
        <w:r w:rsidR="00603130" w:rsidRPr="00620ACB">
          <w:rPr>
            <w:rStyle w:val="Hyperlink"/>
          </w:rPr>
          <w:t>1.4.1 Objetivo geral</w:t>
        </w:r>
        <w:r w:rsidR="00603130">
          <w:rPr>
            <w:webHidden/>
          </w:rPr>
          <w:tab/>
        </w:r>
        <w:r w:rsidR="00603130">
          <w:rPr>
            <w:webHidden/>
          </w:rPr>
          <w:fldChar w:fldCharType="begin"/>
        </w:r>
        <w:r w:rsidR="00603130">
          <w:rPr>
            <w:webHidden/>
          </w:rPr>
          <w:instrText xml:space="preserve"> PAGEREF _Toc530193980 \h </w:instrText>
        </w:r>
        <w:r w:rsidR="00603130">
          <w:rPr>
            <w:webHidden/>
          </w:rPr>
        </w:r>
        <w:r w:rsidR="00603130">
          <w:rPr>
            <w:webHidden/>
          </w:rPr>
          <w:fldChar w:fldCharType="separate"/>
        </w:r>
        <w:r w:rsidR="00430457">
          <w:rPr>
            <w:webHidden/>
          </w:rPr>
          <w:t>18</w:t>
        </w:r>
        <w:r w:rsidR="00603130">
          <w:rPr>
            <w:webHidden/>
          </w:rPr>
          <w:fldChar w:fldCharType="end"/>
        </w:r>
      </w:hyperlink>
    </w:p>
    <w:p w:rsidR="00603130" w:rsidRDefault="001E0524">
      <w:pPr>
        <w:pStyle w:val="Sumrio3"/>
        <w:rPr>
          <w:rFonts w:asciiTheme="minorHAnsi" w:eastAsiaTheme="minorEastAsia" w:hAnsiTheme="minorHAnsi" w:cstheme="minorBidi"/>
          <w:i w:val="0"/>
          <w:szCs w:val="22"/>
        </w:rPr>
      </w:pPr>
      <w:hyperlink w:anchor="_Toc530193981" w:history="1">
        <w:r w:rsidR="00603130" w:rsidRPr="00620ACB">
          <w:rPr>
            <w:rStyle w:val="Hyperlink"/>
          </w:rPr>
          <w:t>1.4.2 Objetivo específico</w:t>
        </w:r>
        <w:r w:rsidR="00603130">
          <w:rPr>
            <w:webHidden/>
          </w:rPr>
          <w:tab/>
        </w:r>
        <w:r w:rsidR="00603130">
          <w:rPr>
            <w:webHidden/>
          </w:rPr>
          <w:fldChar w:fldCharType="begin"/>
        </w:r>
        <w:r w:rsidR="00603130">
          <w:rPr>
            <w:webHidden/>
          </w:rPr>
          <w:instrText xml:space="preserve"> PAGEREF _Toc530193981 \h </w:instrText>
        </w:r>
        <w:r w:rsidR="00603130">
          <w:rPr>
            <w:webHidden/>
          </w:rPr>
        </w:r>
        <w:r w:rsidR="00603130">
          <w:rPr>
            <w:webHidden/>
          </w:rPr>
          <w:fldChar w:fldCharType="separate"/>
        </w:r>
        <w:r w:rsidR="00430457">
          <w:rPr>
            <w:webHidden/>
          </w:rPr>
          <w:t>18</w:t>
        </w:r>
        <w:r w:rsidR="00603130">
          <w:rPr>
            <w:webHidden/>
          </w:rPr>
          <w:fldChar w:fldCharType="end"/>
        </w:r>
      </w:hyperlink>
    </w:p>
    <w:p w:rsidR="00603130" w:rsidRDefault="001E0524">
      <w:pPr>
        <w:pStyle w:val="Sumrio1"/>
        <w:rPr>
          <w:rFonts w:asciiTheme="minorHAnsi" w:eastAsiaTheme="minorEastAsia" w:hAnsiTheme="minorHAnsi" w:cstheme="minorBidi"/>
          <w:b w:val="0"/>
          <w:sz w:val="22"/>
          <w:szCs w:val="22"/>
        </w:rPr>
      </w:pPr>
      <w:hyperlink w:anchor="_Toc530193982" w:history="1">
        <w:r w:rsidR="00603130" w:rsidRPr="00620ACB">
          <w:rPr>
            <w:rStyle w:val="Hyperlink"/>
          </w:rPr>
          <w:t>2. REFERENCIAL TEÓRICO</w:t>
        </w:r>
        <w:r w:rsidR="00603130">
          <w:rPr>
            <w:webHidden/>
          </w:rPr>
          <w:tab/>
        </w:r>
        <w:r w:rsidR="00603130">
          <w:rPr>
            <w:webHidden/>
          </w:rPr>
          <w:fldChar w:fldCharType="begin"/>
        </w:r>
        <w:r w:rsidR="00603130">
          <w:rPr>
            <w:webHidden/>
          </w:rPr>
          <w:instrText xml:space="preserve"> PAGEREF _Toc530193982 \h </w:instrText>
        </w:r>
        <w:r w:rsidR="00603130">
          <w:rPr>
            <w:webHidden/>
          </w:rPr>
        </w:r>
        <w:r w:rsidR="00603130">
          <w:rPr>
            <w:webHidden/>
          </w:rPr>
          <w:fldChar w:fldCharType="separate"/>
        </w:r>
        <w:r w:rsidR="00430457">
          <w:rPr>
            <w:webHidden/>
          </w:rPr>
          <w:t>19</w:t>
        </w:r>
        <w:r w:rsidR="00603130">
          <w:rPr>
            <w:webHidden/>
          </w:rPr>
          <w:fldChar w:fldCharType="end"/>
        </w:r>
      </w:hyperlink>
    </w:p>
    <w:p w:rsidR="00603130" w:rsidRDefault="001E0524">
      <w:pPr>
        <w:pStyle w:val="Sumrio2"/>
        <w:rPr>
          <w:rFonts w:asciiTheme="minorHAnsi" w:eastAsiaTheme="minorEastAsia" w:hAnsiTheme="minorHAnsi" w:cstheme="minorBidi"/>
          <w:i w:val="0"/>
          <w:sz w:val="22"/>
          <w:szCs w:val="22"/>
        </w:rPr>
      </w:pPr>
      <w:hyperlink w:anchor="_Toc530193983" w:history="1">
        <w:r w:rsidR="00603130" w:rsidRPr="00620ACB">
          <w:rPr>
            <w:rStyle w:val="Hyperlink"/>
          </w:rPr>
          <w:t>2.1 Estudo de Viabilidade</w:t>
        </w:r>
        <w:r w:rsidR="00603130">
          <w:rPr>
            <w:webHidden/>
          </w:rPr>
          <w:tab/>
        </w:r>
        <w:r w:rsidR="00603130">
          <w:rPr>
            <w:webHidden/>
          </w:rPr>
          <w:fldChar w:fldCharType="begin"/>
        </w:r>
        <w:r w:rsidR="00603130">
          <w:rPr>
            <w:webHidden/>
          </w:rPr>
          <w:instrText xml:space="preserve"> PAGEREF _Toc530193983 \h </w:instrText>
        </w:r>
        <w:r w:rsidR="00603130">
          <w:rPr>
            <w:webHidden/>
          </w:rPr>
        </w:r>
        <w:r w:rsidR="00603130">
          <w:rPr>
            <w:webHidden/>
          </w:rPr>
          <w:fldChar w:fldCharType="separate"/>
        </w:r>
        <w:r w:rsidR="00430457">
          <w:rPr>
            <w:webHidden/>
          </w:rPr>
          <w:t>19</w:t>
        </w:r>
        <w:r w:rsidR="00603130">
          <w:rPr>
            <w:webHidden/>
          </w:rPr>
          <w:fldChar w:fldCharType="end"/>
        </w:r>
      </w:hyperlink>
    </w:p>
    <w:p w:rsidR="00603130" w:rsidRDefault="001E0524">
      <w:pPr>
        <w:pStyle w:val="Sumrio2"/>
        <w:rPr>
          <w:rFonts w:asciiTheme="minorHAnsi" w:eastAsiaTheme="minorEastAsia" w:hAnsiTheme="minorHAnsi" w:cstheme="minorBidi"/>
          <w:i w:val="0"/>
          <w:sz w:val="22"/>
          <w:szCs w:val="22"/>
        </w:rPr>
      </w:pPr>
      <w:hyperlink w:anchor="_Toc530193984" w:history="1">
        <w:r w:rsidR="00603130" w:rsidRPr="00620ACB">
          <w:rPr>
            <w:rStyle w:val="Hyperlink"/>
          </w:rPr>
          <w:t>2.2 Metodologias de Pesquisa</w:t>
        </w:r>
        <w:r w:rsidR="00603130">
          <w:rPr>
            <w:webHidden/>
          </w:rPr>
          <w:tab/>
        </w:r>
        <w:r w:rsidR="00603130">
          <w:rPr>
            <w:webHidden/>
          </w:rPr>
          <w:fldChar w:fldCharType="begin"/>
        </w:r>
        <w:r w:rsidR="00603130">
          <w:rPr>
            <w:webHidden/>
          </w:rPr>
          <w:instrText xml:space="preserve"> PAGEREF _Toc530193984 \h </w:instrText>
        </w:r>
        <w:r w:rsidR="00603130">
          <w:rPr>
            <w:webHidden/>
          </w:rPr>
        </w:r>
        <w:r w:rsidR="00603130">
          <w:rPr>
            <w:webHidden/>
          </w:rPr>
          <w:fldChar w:fldCharType="separate"/>
        </w:r>
        <w:r w:rsidR="00430457">
          <w:rPr>
            <w:webHidden/>
          </w:rPr>
          <w:t>22</w:t>
        </w:r>
        <w:r w:rsidR="00603130">
          <w:rPr>
            <w:webHidden/>
          </w:rPr>
          <w:fldChar w:fldCharType="end"/>
        </w:r>
      </w:hyperlink>
    </w:p>
    <w:p w:rsidR="00603130" w:rsidRDefault="001E0524">
      <w:pPr>
        <w:pStyle w:val="Sumrio2"/>
        <w:rPr>
          <w:rFonts w:asciiTheme="minorHAnsi" w:eastAsiaTheme="minorEastAsia" w:hAnsiTheme="minorHAnsi" w:cstheme="minorBidi"/>
          <w:i w:val="0"/>
          <w:sz w:val="22"/>
          <w:szCs w:val="22"/>
        </w:rPr>
      </w:pPr>
      <w:hyperlink w:anchor="_Toc530193985" w:history="1">
        <w:r w:rsidR="00603130" w:rsidRPr="00620ACB">
          <w:rPr>
            <w:rStyle w:val="Hyperlink"/>
          </w:rPr>
          <w:t>2.3 Tecnologias Utilizadas</w:t>
        </w:r>
        <w:r w:rsidR="00603130">
          <w:rPr>
            <w:webHidden/>
          </w:rPr>
          <w:tab/>
        </w:r>
        <w:r w:rsidR="00603130">
          <w:rPr>
            <w:webHidden/>
          </w:rPr>
          <w:fldChar w:fldCharType="begin"/>
        </w:r>
        <w:r w:rsidR="00603130">
          <w:rPr>
            <w:webHidden/>
          </w:rPr>
          <w:instrText xml:space="preserve"> PAGEREF _Toc530193985 \h </w:instrText>
        </w:r>
        <w:r w:rsidR="00603130">
          <w:rPr>
            <w:webHidden/>
          </w:rPr>
        </w:r>
        <w:r w:rsidR="00603130">
          <w:rPr>
            <w:webHidden/>
          </w:rPr>
          <w:fldChar w:fldCharType="separate"/>
        </w:r>
        <w:r w:rsidR="00430457">
          <w:rPr>
            <w:webHidden/>
          </w:rPr>
          <w:t>24</w:t>
        </w:r>
        <w:r w:rsidR="00603130">
          <w:rPr>
            <w:webHidden/>
          </w:rPr>
          <w:fldChar w:fldCharType="end"/>
        </w:r>
      </w:hyperlink>
    </w:p>
    <w:p w:rsidR="00603130" w:rsidRDefault="001E0524">
      <w:pPr>
        <w:pStyle w:val="Sumrio3"/>
        <w:rPr>
          <w:rFonts w:asciiTheme="minorHAnsi" w:eastAsiaTheme="minorEastAsia" w:hAnsiTheme="minorHAnsi" w:cstheme="minorBidi"/>
          <w:i w:val="0"/>
          <w:szCs w:val="22"/>
        </w:rPr>
      </w:pPr>
      <w:hyperlink w:anchor="_Toc530193986" w:history="1">
        <w:r w:rsidR="00603130" w:rsidRPr="00620ACB">
          <w:rPr>
            <w:rStyle w:val="Hyperlink"/>
          </w:rPr>
          <w:t>2.3.1 Ferramenta de Banco de Dados</w:t>
        </w:r>
        <w:r w:rsidR="00603130">
          <w:rPr>
            <w:webHidden/>
          </w:rPr>
          <w:tab/>
        </w:r>
        <w:r w:rsidR="00603130">
          <w:rPr>
            <w:webHidden/>
          </w:rPr>
          <w:fldChar w:fldCharType="begin"/>
        </w:r>
        <w:r w:rsidR="00603130">
          <w:rPr>
            <w:webHidden/>
          </w:rPr>
          <w:instrText xml:space="preserve"> PAGEREF _Toc530193986 \h </w:instrText>
        </w:r>
        <w:r w:rsidR="00603130">
          <w:rPr>
            <w:webHidden/>
          </w:rPr>
        </w:r>
        <w:r w:rsidR="00603130">
          <w:rPr>
            <w:webHidden/>
          </w:rPr>
          <w:fldChar w:fldCharType="separate"/>
        </w:r>
        <w:r w:rsidR="00430457">
          <w:rPr>
            <w:webHidden/>
          </w:rPr>
          <w:t>24</w:t>
        </w:r>
        <w:r w:rsidR="00603130">
          <w:rPr>
            <w:webHidden/>
          </w:rPr>
          <w:fldChar w:fldCharType="end"/>
        </w:r>
      </w:hyperlink>
    </w:p>
    <w:p w:rsidR="00603130" w:rsidRDefault="001E0524">
      <w:pPr>
        <w:pStyle w:val="Sumrio3"/>
        <w:rPr>
          <w:rFonts w:asciiTheme="minorHAnsi" w:eastAsiaTheme="minorEastAsia" w:hAnsiTheme="minorHAnsi" w:cstheme="minorBidi"/>
          <w:i w:val="0"/>
          <w:szCs w:val="22"/>
        </w:rPr>
      </w:pPr>
      <w:hyperlink w:anchor="_Toc530193987" w:history="1">
        <w:r w:rsidR="00603130" w:rsidRPr="00620ACB">
          <w:rPr>
            <w:rStyle w:val="Hyperlink"/>
          </w:rPr>
          <w:t>2.3.2 Ferramenta de Desenvolvimento</w:t>
        </w:r>
        <w:r w:rsidR="00603130">
          <w:rPr>
            <w:webHidden/>
          </w:rPr>
          <w:tab/>
        </w:r>
        <w:r w:rsidR="00603130">
          <w:rPr>
            <w:webHidden/>
          </w:rPr>
          <w:fldChar w:fldCharType="begin"/>
        </w:r>
        <w:r w:rsidR="00603130">
          <w:rPr>
            <w:webHidden/>
          </w:rPr>
          <w:instrText xml:space="preserve"> PAGEREF _Toc530193987 \h </w:instrText>
        </w:r>
        <w:r w:rsidR="00603130">
          <w:rPr>
            <w:webHidden/>
          </w:rPr>
        </w:r>
        <w:r w:rsidR="00603130">
          <w:rPr>
            <w:webHidden/>
          </w:rPr>
          <w:fldChar w:fldCharType="separate"/>
        </w:r>
        <w:r w:rsidR="00430457">
          <w:rPr>
            <w:webHidden/>
          </w:rPr>
          <w:t>27</w:t>
        </w:r>
        <w:r w:rsidR="00603130">
          <w:rPr>
            <w:webHidden/>
          </w:rPr>
          <w:fldChar w:fldCharType="end"/>
        </w:r>
      </w:hyperlink>
    </w:p>
    <w:p w:rsidR="00603130" w:rsidRDefault="001E0524">
      <w:pPr>
        <w:pStyle w:val="Sumrio3"/>
        <w:rPr>
          <w:rFonts w:asciiTheme="minorHAnsi" w:eastAsiaTheme="minorEastAsia" w:hAnsiTheme="minorHAnsi" w:cstheme="minorBidi"/>
          <w:i w:val="0"/>
          <w:szCs w:val="22"/>
        </w:rPr>
      </w:pPr>
      <w:hyperlink w:anchor="_Toc530193988" w:history="1">
        <w:r w:rsidR="00603130" w:rsidRPr="00620ACB">
          <w:rPr>
            <w:rStyle w:val="Hyperlink"/>
          </w:rPr>
          <w:t>2.3.3 Ferramenta de Designer</w:t>
        </w:r>
        <w:r w:rsidR="00603130">
          <w:rPr>
            <w:webHidden/>
          </w:rPr>
          <w:tab/>
        </w:r>
        <w:r w:rsidR="00603130">
          <w:rPr>
            <w:webHidden/>
          </w:rPr>
          <w:fldChar w:fldCharType="begin"/>
        </w:r>
        <w:r w:rsidR="00603130">
          <w:rPr>
            <w:webHidden/>
          </w:rPr>
          <w:instrText xml:space="preserve"> PAGEREF _Toc530193988 \h </w:instrText>
        </w:r>
        <w:r w:rsidR="00603130">
          <w:rPr>
            <w:webHidden/>
          </w:rPr>
        </w:r>
        <w:r w:rsidR="00603130">
          <w:rPr>
            <w:webHidden/>
          </w:rPr>
          <w:fldChar w:fldCharType="separate"/>
        </w:r>
        <w:r w:rsidR="00430457">
          <w:rPr>
            <w:webHidden/>
          </w:rPr>
          <w:t>28</w:t>
        </w:r>
        <w:r w:rsidR="00603130">
          <w:rPr>
            <w:webHidden/>
          </w:rPr>
          <w:fldChar w:fldCharType="end"/>
        </w:r>
      </w:hyperlink>
    </w:p>
    <w:p w:rsidR="00603130" w:rsidRDefault="001E0524">
      <w:pPr>
        <w:pStyle w:val="Sumrio3"/>
        <w:rPr>
          <w:rFonts w:asciiTheme="minorHAnsi" w:eastAsiaTheme="minorEastAsia" w:hAnsiTheme="minorHAnsi" w:cstheme="minorBidi"/>
          <w:i w:val="0"/>
          <w:szCs w:val="22"/>
        </w:rPr>
      </w:pPr>
      <w:hyperlink w:anchor="_Toc530193989" w:history="1">
        <w:r w:rsidR="00603130" w:rsidRPr="00620ACB">
          <w:rPr>
            <w:rStyle w:val="Hyperlink"/>
          </w:rPr>
          <w:t>2.3.4 Ferramenta de Diagramação (conteúdo)</w:t>
        </w:r>
        <w:r w:rsidR="00603130">
          <w:rPr>
            <w:webHidden/>
          </w:rPr>
          <w:tab/>
        </w:r>
        <w:r w:rsidR="00603130">
          <w:rPr>
            <w:webHidden/>
          </w:rPr>
          <w:fldChar w:fldCharType="begin"/>
        </w:r>
        <w:r w:rsidR="00603130">
          <w:rPr>
            <w:webHidden/>
          </w:rPr>
          <w:instrText xml:space="preserve"> PAGEREF _Toc530193989 \h </w:instrText>
        </w:r>
        <w:r w:rsidR="00603130">
          <w:rPr>
            <w:webHidden/>
          </w:rPr>
        </w:r>
        <w:r w:rsidR="00603130">
          <w:rPr>
            <w:webHidden/>
          </w:rPr>
          <w:fldChar w:fldCharType="separate"/>
        </w:r>
        <w:r w:rsidR="00430457">
          <w:rPr>
            <w:webHidden/>
          </w:rPr>
          <w:t>30</w:t>
        </w:r>
        <w:r w:rsidR="00603130">
          <w:rPr>
            <w:webHidden/>
          </w:rPr>
          <w:fldChar w:fldCharType="end"/>
        </w:r>
      </w:hyperlink>
    </w:p>
    <w:p w:rsidR="00603130" w:rsidRDefault="001E0524">
      <w:pPr>
        <w:pStyle w:val="Sumrio3"/>
        <w:rPr>
          <w:rFonts w:asciiTheme="minorHAnsi" w:eastAsiaTheme="minorEastAsia" w:hAnsiTheme="minorHAnsi" w:cstheme="minorBidi"/>
          <w:i w:val="0"/>
          <w:szCs w:val="22"/>
        </w:rPr>
      </w:pPr>
      <w:hyperlink w:anchor="_Toc530193990" w:history="1">
        <w:r w:rsidR="00603130" w:rsidRPr="00620ACB">
          <w:rPr>
            <w:rStyle w:val="Hyperlink"/>
          </w:rPr>
          <w:t>2.3.5 Ferramenta de Documentação</w:t>
        </w:r>
        <w:r w:rsidR="00603130">
          <w:rPr>
            <w:webHidden/>
          </w:rPr>
          <w:tab/>
        </w:r>
        <w:r w:rsidR="00603130">
          <w:rPr>
            <w:webHidden/>
          </w:rPr>
          <w:fldChar w:fldCharType="begin"/>
        </w:r>
        <w:r w:rsidR="00603130">
          <w:rPr>
            <w:webHidden/>
          </w:rPr>
          <w:instrText xml:space="preserve"> PAGEREF _Toc530193990 \h </w:instrText>
        </w:r>
        <w:r w:rsidR="00603130">
          <w:rPr>
            <w:webHidden/>
          </w:rPr>
        </w:r>
        <w:r w:rsidR="00603130">
          <w:rPr>
            <w:webHidden/>
          </w:rPr>
          <w:fldChar w:fldCharType="separate"/>
        </w:r>
        <w:r w:rsidR="00430457">
          <w:rPr>
            <w:webHidden/>
          </w:rPr>
          <w:t>31</w:t>
        </w:r>
        <w:r w:rsidR="00603130">
          <w:rPr>
            <w:webHidden/>
          </w:rPr>
          <w:fldChar w:fldCharType="end"/>
        </w:r>
      </w:hyperlink>
    </w:p>
    <w:p w:rsidR="00603130" w:rsidRDefault="001E0524">
      <w:pPr>
        <w:pStyle w:val="Sumrio3"/>
        <w:rPr>
          <w:rFonts w:asciiTheme="minorHAnsi" w:eastAsiaTheme="minorEastAsia" w:hAnsiTheme="minorHAnsi" w:cstheme="minorBidi"/>
          <w:i w:val="0"/>
          <w:szCs w:val="22"/>
        </w:rPr>
      </w:pPr>
      <w:hyperlink w:anchor="_Toc530193991" w:history="1">
        <w:r w:rsidR="00603130" w:rsidRPr="00620ACB">
          <w:rPr>
            <w:rStyle w:val="Hyperlink"/>
          </w:rPr>
          <w:t>2.3.6 Ferramenta de Modelagem</w:t>
        </w:r>
        <w:r w:rsidR="00603130">
          <w:rPr>
            <w:webHidden/>
          </w:rPr>
          <w:tab/>
        </w:r>
        <w:r w:rsidR="00603130">
          <w:rPr>
            <w:webHidden/>
          </w:rPr>
          <w:fldChar w:fldCharType="begin"/>
        </w:r>
        <w:r w:rsidR="00603130">
          <w:rPr>
            <w:webHidden/>
          </w:rPr>
          <w:instrText xml:space="preserve"> PAGEREF _Toc530193991 \h </w:instrText>
        </w:r>
        <w:r w:rsidR="00603130">
          <w:rPr>
            <w:webHidden/>
          </w:rPr>
        </w:r>
        <w:r w:rsidR="00603130">
          <w:rPr>
            <w:webHidden/>
          </w:rPr>
          <w:fldChar w:fldCharType="separate"/>
        </w:r>
        <w:r w:rsidR="00430457">
          <w:rPr>
            <w:webHidden/>
          </w:rPr>
          <w:t>35</w:t>
        </w:r>
        <w:r w:rsidR="00603130">
          <w:rPr>
            <w:webHidden/>
          </w:rPr>
          <w:fldChar w:fldCharType="end"/>
        </w:r>
      </w:hyperlink>
    </w:p>
    <w:p w:rsidR="00603130" w:rsidRDefault="001E0524">
      <w:pPr>
        <w:pStyle w:val="Sumrio3"/>
        <w:rPr>
          <w:rFonts w:asciiTheme="minorHAnsi" w:eastAsiaTheme="minorEastAsia" w:hAnsiTheme="minorHAnsi" w:cstheme="minorBidi"/>
          <w:i w:val="0"/>
          <w:szCs w:val="22"/>
        </w:rPr>
      </w:pPr>
      <w:hyperlink w:anchor="_Toc530193992" w:history="1">
        <w:r w:rsidR="00603130" w:rsidRPr="00620ACB">
          <w:rPr>
            <w:rStyle w:val="Hyperlink"/>
          </w:rPr>
          <w:t>2.3.7 Ferramenta de Programação</w:t>
        </w:r>
        <w:r w:rsidR="00603130">
          <w:rPr>
            <w:webHidden/>
          </w:rPr>
          <w:tab/>
        </w:r>
        <w:r w:rsidR="00603130">
          <w:rPr>
            <w:webHidden/>
          </w:rPr>
          <w:fldChar w:fldCharType="begin"/>
        </w:r>
        <w:r w:rsidR="00603130">
          <w:rPr>
            <w:webHidden/>
          </w:rPr>
          <w:instrText xml:space="preserve"> PAGEREF _Toc530193992 \h </w:instrText>
        </w:r>
        <w:r w:rsidR="00603130">
          <w:rPr>
            <w:webHidden/>
          </w:rPr>
        </w:r>
        <w:r w:rsidR="00603130">
          <w:rPr>
            <w:webHidden/>
          </w:rPr>
          <w:fldChar w:fldCharType="separate"/>
        </w:r>
        <w:r w:rsidR="00430457">
          <w:rPr>
            <w:webHidden/>
          </w:rPr>
          <w:t>36</w:t>
        </w:r>
        <w:r w:rsidR="00603130">
          <w:rPr>
            <w:webHidden/>
          </w:rPr>
          <w:fldChar w:fldCharType="end"/>
        </w:r>
      </w:hyperlink>
    </w:p>
    <w:p w:rsidR="00603130" w:rsidRDefault="001E0524">
      <w:pPr>
        <w:pStyle w:val="Sumrio2"/>
        <w:rPr>
          <w:rFonts w:asciiTheme="minorHAnsi" w:eastAsiaTheme="minorEastAsia" w:hAnsiTheme="minorHAnsi" w:cstheme="minorBidi"/>
          <w:i w:val="0"/>
          <w:sz w:val="22"/>
          <w:szCs w:val="22"/>
        </w:rPr>
      </w:pPr>
      <w:hyperlink w:anchor="_Toc530193993" w:history="1">
        <w:r w:rsidR="00603130" w:rsidRPr="00620ACB">
          <w:rPr>
            <w:rStyle w:val="Hyperlink"/>
            <w:lang w:eastAsia="en-US"/>
          </w:rPr>
          <w:t>3.Analise do Sistema</w:t>
        </w:r>
        <w:r w:rsidR="00603130">
          <w:rPr>
            <w:webHidden/>
          </w:rPr>
          <w:tab/>
        </w:r>
        <w:r w:rsidR="00603130">
          <w:rPr>
            <w:webHidden/>
          </w:rPr>
          <w:fldChar w:fldCharType="begin"/>
        </w:r>
        <w:r w:rsidR="00603130">
          <w:rPr>
            <w:webHidden/>
          </w:rPr>
          <w:instrText xml:space="preserve"> PAGEREF _Toc530193993 \h </w:instrText>
        </w:r>
        <w:r w:rsidR="00603130">
          <w:rPr>
            <w:webHidden/>
          </w:rPr>
        </w:r>
        <w:r w:rsidR="00603130">
          <w:rPr>
            <w:webHidden/>
          </w:rPr>
          <w:fldChar w:fldCharType="separate"/>
        </w:r>
        <w:r w:rsidR="00430457">
          <w:rPr>
            <w:webHidden/>
          </w:rPr>
          <w:t>41</w:t>
        </w:r>
        <w:r w:rsidR="00603130">
          <w:rPr>
            <w:webHidden/>
          </w:rPr>
          <w:fldChar w:fldCharType="end"/>
        </w:r>
      </w:hyperlink>
    </w:p>
    <w:p w:rsidR="00603130" w:rsidRDefault="001E0524">
      <w:pPr>
        <w:pStyle w:val="Sumrio3"/>
        <w:rPr>
          <w:rFonts w:asciiTheme="minorHAnsi" w:eastAsiaTheme="minorEastAsia" w:hAnsiTheme="minorHAnsi" w:cstheme="minorBidi"/>
          <w:i w:val="0"/>
          <w:szCs w:val="22"/>
        </w:rPr>
      </w:pPr>
      <w:hyperlink w:anchor="_Toc530193994" w:history="1">
        <w:r w:rsidR="00603130" w:rsidRPr="00620ACB">
          <w:rPr>
            <w:rStyle w:val="Hyperlink"/>
            <w:lang w:eastAsia="en-US"/>
          </w:rPr>
          <w:t>3.1 Ciclo de Vida de Software</w:t>
        </w:r>
        <w:r w:rsidR="00603130">
          <w:rPr>
            <w:webHidden/>
          </w:rPr>
          <w:tab/>
        </w:r>
        <w:r w:rsidR="00603130">
          <w:rPr>
            <w:webHidden/>
          </w:rPr>
          <w:fldChar w:fldCharType="begin"/>
        </w:r>
        <w:r w:rsidR="00603130">
          <w:rPr>
            <w:webHidden/>
          </w:rPr>
          <w:instrText xml:space="preserve"> PAGEREF _Toc530193994 \h </w:instrText>
        </w:r>
        <w:r w:rsidR="00603130">
          <w:rPr>
            <w:webHidden/>
          </w:rPr>
        </w:r>
        <w:r w:rsidR="00603130">
          <w:rPr>
            <w:webHidden/>
          </w:rPr>
          <w:fldChar w:fldCharType="separate"/>
        </w:r>
        <w:r w:rsidR="00430457">
          <w:rPr>
            <w:webHidden/>
          </w:rPr>
          <w:t>41</w:t>
        </w:r>
        <w:r w:rsidR="00603130">
          <w:rPr>
            <w:webHidden/>
          </w:rPr>
          <w:fldChar w:fldCharType="end"/>
        </w:r>
      </w:hyperlink>
    </w:p>
    <w:p w:rsidR="00603130" w:rsidRDefault="001E0524">
      <w:pPr>
        <w:pStyle w:val="Sumrio1"/>
        <w:rPr>
          <w:rFonts w:asciiTheme="minorHAnsi" w:eastAsiaTheme="minorEastAsia" w:hAnsiTheme="minorHAnsi" w:cstheme="minorBidi"/>
          <w:b w:val="0"/>
          <w:sz w:val="22"/>
          <w:szCs w:val="22"/>
        </w:rPr>
      </w:pPr>
      <w:hyperlink w:anchor="_Toc530193995" w:history="1">
        <w:r w:rsidR="00603130" w:rsidRPr="00620ACB">
          <w:rPr>
            <w:rStyle w:val="Hyperlink"/>
            <w:lang w:eastAsia="en-US"/>
          </w:rPr>
          <w:t>3.2 Mapa do Site</w:t>
        </w:r>
        <w:r w:rsidR="00603130">
          <w:rPr>
            <w:webHidden/>
          </w:rPr>
          <w:tab/>
        </w:r>
        <w:r w:rsidR="00603130">
          <w:rPr>
            <w:webHidden/>
          </w:rPr>
          <w:fldChar w:fldCharType="begin"/>
        </w:r>
        <w:r w:rsidR="00603130">
          <w:rPr>
            <w:webHidden/>
          </w:rPr>
          <w:instrText xml:space="preserve"> PAGEREF _Toc530193995 \h </w:instrText>
        </w:r>
        <w:r w:rsidR="00603130">
          <w:rPr>
            <w:webHidden/>
          </w:rPr>
        </w:r>
        <w:r w:rsidR="00603130">
          <w:rPr>
            <w:webHidden/>
          </w:rPr>
          <w:fldChar w:fldCharType="separate"/>
        </w:r>
        <w:r w:rsidR="00430457">
          <w:rPr>
            <w:webHidden/>
          </w:rPr>
          <w:t>43</w:t>
        </w:r>
        <w:r w:rsidR="00603130">
          <w:rPr>
            <w:webHidden/>
          </w:rPr>
          <w:fldChar w:fldCharType="end"/>
        </w:r>
      </w:hyperlink>
    </w:p>
    <w:p w:rsidR="00603130" w:rsidRDefault="001E0524">
      <w:pPr>
        <w:pStyle w:val="Sumrio2"/>
        <w:rPr>
          <w:rFonts w:asciiTheme="minorHAnsi" w:eastAsiaTheme="minorEastAsia" w:hAnsiTheme="minorHAnsi" w:cstheme="minorBidi"/>
          <w:i w:val="0"/>
          <w:sz w:val="22"/>
          <w:szCs w:val="22"/>
        </w:rPr>
      </w:pPr>
      <w:hyperlink w:anchor="_Toc530193996" w:history="1">
        <w:r w:rsidR="00603130" w:rsidRPr="00620ACB">
          <w:rPr>
            <w:rStyle w:val="Hyperlink"/>
            <w:lang w:eastAsia="en-US"/>
          </w:rPr>
          <w:t>3.2.1 Mapa do Site (Front-End)</w:t>
        </w:r>
        <w:r w:rsidR="00603130">
          <w:rPr>
            <w:webHidden/>
          </w:rPr>
          <w:tab/>
        </w:r>
        <w:r w:rsidR="00603130">
          <w:rPr>
            <w:webHidden/>
          </w:rPr>
          <w:fldChar w:fldCharType="begin"/>
        </w:r>
        <w:r w:rsidR="00603130">
          <w:rPr>
            <w:webHidden/>
          </w:rPr>
          <w:instrText xml:space="preserve"> PAGEREF _Toc530193996 \h </w:instrText>
        </w:r>
        <w:r w:rsidR="00603130">
          <w:rPr>
            <w:webHidden/>
          </w:rPr>
        </w:r>
        <w:r w:rsidR="00603130">
          <w:rPr>
            <w:webHidden/>
          </w:rPr>
          <w:fldChar w:fldCharType="separate"/>
        </w:r>
        <w:r w:rsidR="00430457">
          <w:rPr>
            <w:webHidden/>
          </w:rPr>
          <w:t>43</w:t>
        </w:r>
        <w:r w:rsidR="00603130">
          <w:rPr>
            <w:webHidden/>
          </w:rPr>
          <w:fldChar w:fldCharType="end"/>
        </w:r>
      </w:hyperlink>
    </w:p>
    <w:p w:rsidR="00603130" w:rsidRDefault="001E0524">
      <w:pPr>
        <w:pStyle w:val="Sumrio2"/>
        <w:rPr>
          <w:rFonts w:asciiTheme="minorHAnsi" w:eastAsiaTheme="minorEastAsia" w:hAnsiTheme="minorHAnsi" w:cstheme="minorBidi"/>
          <w:i w:val="0"/>
          <w:sz w:val="22"/>
          <w:szCs w:val="22"/>
        </w:rPr>
      </w:pPr>
      <w:hyperlink w:anchor="_Toc530193997" w:history="1">
        <w:r w:rsidR="00603130" w:rsidRPr="00620ACB">
          <w:rPr>
            <w:rStyle w:val="Hyperlink"/>
          </w:rPr>
          <w:t>3.2.2 Mapa do Site (Back-End - Administrador)</w:t>
        </w:r>
        <w:r w:rsidR="00603130">
          <w:rPr>
            <w:webHidden/>
          </w:rPr>
          <w:tab/>
        </w:r>
        <w:r w:rsidR="00603130">
          <w:rPr>
            <w:webHidden/>
          </w:rPr>
          <w:fldChar w:fldCharType="begin"/>
        </w:r>
        <w:r w:rsidR="00603130">
          <w:rPr>
            <w:webHidden/>
          </w:rPr>
          <w:instrText xml:space="preserve"> PAGEREF _Toc530193997 \h </w:instrText>
        </w:r>
        <w:r w:rsidR="00603130">
          <w:rPr>
            <w:webHidden/>
          </w:rPr>
        </w:r>
        <w:r w:rsidR="00603130">
          <w:rPr>
            <w:webHidden/>
          </w:rPr>
          <w:fldChar w:fldCharType="separate"/>
        </w:r>
        <w:r w:rsidR="00430457">
          <w:rPr>
            <w:webHidden/>
          </w:rPr>
          <w:t>44</w:t>
        </w:r>
        <w:r w:rsidR="00603130">
          <w:rPr>
            <w:webHidden/>
          </w:rPr>
          <w:fldChar w:fldCharType="end"/>
        </w:r>
      </w:hyperlink>
    </w:p>
    <w:p w:rsidR="00603130" w:rsidRDefault="001E0524">
      <w:pPr>
        <w:pStyle w:val="Sumrio1"/>
        <w:rPr>
          <w:rFonts w:asciiTheme="minorHAnsi" w:eastAsiaTheme="minorEastAsia" w:hAnsiTheme="minorHAnsi" w:cstheme="minorBidi"/>
          <w:b w:val="0"/>
          <w:sz w:val="22"/>
          <w:szCs w:val="22"/>
        </w:rPr>
      </w:pPr>
      <w:hyperlink w:anchor="_Toc530193998" w:history="1">
        <w:r w:rsidR="00603130" w:rsidRPr="00620ACB">
          <w:rPr>
            <w:rStyle w:val="Hyperlink"/>
          </w:rPr>
          <w:t>3.3 Requisitos Funcionais</w:t>
        </w:r>
        <w:r w:rsidR="00603130">
          <w:rPr>
            <w:webHidden/>
          </w:rPr>
          <w:tab/>
        </w:r>
        <w:r w:rsidR="00603130">
          <w:rPr>
            <w:webHidden/>
          </w:rPr>
          <w:fldChar w:fldCharType="begin"/>
        </w:r>
        <w:r w:rsidR="00603130">
          <w:rPr>
            <w:webHidden/>
          </w:rPr>
          <w:instrText xml:space="preserve"> PAGEREF _Toc530193998 \h </w:instrText>
        </w:r>
        <w:r w:rsidR="00603130">
          <w:rPr>
            <w:webHidden/>
          </w:rPr>
        </w:r>
        <w:r w:rsidR="00603130">
          <w:rPr>
            <w:webHidden/>
          </w:rPr>
          <w:fldChar w:fldCharType="separate"/>
        </w:r>
        <w:r w:rsidR="00430457">
          <w:rPr>
            <w:webHidden/>
          </w:rPr>
          <w:t>45</w:t>
        </w:r>
        <w:r w:rsidR="00603130">
          <w:rPr>
            <w:webHidden/>
          </w:rPr>
          <w:fldChar w:fldCharType="end"/>
        </w:r>
      </w:hyperlink>
    </w:p>
    <w:p w:rsidR="00603130" w:rsidRDefault="001E0524">
      <w:pPr>
        <w:pStyle w:val="Sumrio2"/>
        <w:rPr>
          <w:rFonts w:asciiTheme="minorHAnsi" w:eastAsiaTheme="minorEastAsia" w:hAnsiTheme="minorHAnsi" w:cstheme="minorBidi"/>
          <w:i w:val="0"/>
          <w:sz w:val="22"/>
          <w:szCs w:val="22"/>
        </w:rPr>
      </w:pPr>
      <w:hyperlink w:anchor="_Toc530193999" w:history="1">
        <w:r w:rsidR="00603130" w:rsidRPr="00620ACB">
          <w:rPr>
            <w:rStyle w:val="Hyperlink"/>
          </w:rPr>
          <w:t>3.3.1 Lista de Requisitos Funcionais</w:t>
        </w:r>
        <w:r w:rsidR="00603130">
          <w:rPr>
            <w:webHidden/>
          </w:rPr>
          <w:tab/>
        </w:r>
        <w:r w:rsidR="00603130">
          <w:rPr>
            <w:webHidden/>
          </w:rPr>
          <w:fldChar w:fldCharType="begin"/>
        </w:r>
        <w:r w:rsidR="00603130">
          <w:rPr>
            <w:webHidden/>
          </w:rPr>
          <w:instrText xml:space="preserve"> PAGEREF _Toc530193999 \h </w:instrText>
        </w:r>
        <w:r w:rsidR="00603130">
          <w:rPr>
            <w:webHidden/>
          </w:rPr>
        </w:r>
        <w:r w:rsidR="00603130">
          <w:rPr>
            <w:webHidden/>
          </w:rPr>
          <w:fldChar w:fldCharType="separate"/>
        </w:r>
        <w:r w:rsidR="00430457">
          <w:rPr>
            <w:webHidden/>
          </w:rPr>
          <w:t>45</w:t>
        </w:r>
        <w:r w:rsidR="00603130">
          <w:rPr>
            <w:webHidden/>
          </w:rPr>
          <w:fldChar w:fldCharType="end"/>
        </w:r>
      </w:hyperlink>
    </w:p>
    <w:p w:rsidR="00603130" w:rsidRDefault="001E0524">
      <w:pPr>
        <w:pStyle w:val="Sumrio3"/>
        <w:rPr>
          <w:rFonts w:asciiTheme="minorHAnsi" w:eastAsiaTheme="minorEastAsia" w:hAnsiTheme="minorHAnsi" w:cstheme="minorBidi"/>
          <w:i w:val="0"/>
          <w:szCs w:val="22"/>
        </w:rPr>
      </w:pPr>
      <w:hyperlink w:anchor="_Toc530194000" w:history="1">
        <w:r w:rsidR="00603130" w:rsidRPr="00620ACB">
          <w:rPr>
            <w:rStyle w:val="Hyperlink"/>
          </w:rPr>
          <w:t>3.3.1.1 Lista de Requisitos Funcionais (Front-End)</w:t>
        </w:r>
        <w:r w:rsidR="00603130">
          <w:rPr>
            <w:webHidden/>
          </w:rPr>
          <w:tab/>
        </w:r>
        <w:r w:rsidR="00603130">
          <w:rPr>
            <w:webHidden/>
          </w:rPr>
          <w:fldChar w:fldCharType="begin"/>
        </w:r>
        <w:r w:rsidR="00603130">
          <w:rPr>
            <w:webHidden/>
          </w:rPr>
          <w:instrText xml:space="preserve"> PAGEREF _Toc530194000 \h </w:instrText>
        </w:r>
        <w:r w:rsidR="00603130">
          <w:rPr>
            <w:webHidden/>
          </w:rPr>
        </w:r>
        <w:r w:rsidR="00603130">
          <w:rPr>
            <w:webHidden/>
          </w:rPr>
          <w:fldChar w:fldCharType="separate"/>
        </w:r>
        <w:r w:rsidR="00430457">
          <w:rPr>
            <w:webHidden/>
          </w:rPr>
          <w:t>45</w:t>
        </w:r>
        <w:r w:rsidR="00603130">
          <w:rPr>
            <w:webHidden/>
          </w:rPr>
          <w:fldChar w:fldCharType="end"/>
        </w:r>
      </w:hyperlink>
    </w:p>
    <w:p w:rsidR="00603130" w:rsidRDefault="001E0524">
      <w:pPr>
        <w:pStyle w:val="Sumrio3"/>
        <w:rPr>
          <w:rFonts w:asciiTheme="minorHAnsi" w:eastAsiaTheme="minorEastAsia" w:hAnsiTheme="minorHAnsi" w:cstheme="minorBidi"/>
          <w:i w:val="0"/>
          <w:szCs w:val="22"/>
        </w:rPr>
      </w:pPr>
      <w:hyperlink w:anchor="_Toc530194001" w:history="1">
        <w:r w:rsidR="00603130" w:rsidRPr="00620ACB">
          <w:rPr>
            <w:rStyle w:val="Hyperlink"/>
          </w:rPr>
          <w:t>3.3.1.2 Lista de Requisitos Funcionais (Back-End)</w:t>
        </w:r>
        <w:r w:rsidR="00603130">
          <w:rPr>
            <w:webHidden/>
          </w:rPr>
          <w:tab/>
        </w:r>
        <w:r w:rsidR="00603130">
          <w:rPr>
            <w:webHidden/>
          </w:rPr>
          <w:fldChar w:fldCharType="begin"/>
        </w:r>
        <w:r w:rsidR="00603130">
          <w:rPr>
            <w:webHidden/>
          </w:rPr>
          <w:instrText xml:space="preserve"> PAGEREF _Toc530194001 \h </w:instrText>
        </w:r>
        <w:r w:rsidR="00603130">
          <w:rPr>
            <w:webHidden/>
          </w:rPr>
        </w:r>
        <w:r w:rsidR="00603130">
          <w:rPr>
            <w:webHidden/>
          </w:rPr>
          <w:fldChar w:fldCharType="separate"/>
        </w:r>
        <w:r w:rsidR="00430457">
          <w:rPr>
            <w:webHidden/>
          </w:rPr>
          <w:t>46</w:t>
        </w:r>
        <w:r w:rsidR="00603130">
          <w:rPr>
            <w:webHidden/>
          </w:rPr>
          <w:fldChar w:fldCharType="end"/>
        </w:r>
      </w:hyperlink>
    </w:p>
    <w:p w:rsidR="00603130" w:rsidRDefault="001E0524">
      <w:pPr>
        <w:pStyle w:val="Sumrio1"/>
        <w:rPr>
          <w:rFonts w:asciiTheme="minorHAnsi" w:eastAsiaTheme="minorEastAsia" w:hAnsiTheme="minorHAnsi" w:cstheme="minorBidi"/>
          <w:b w:val="0"/>
          <w:sz w:val="22"/>
          <w:szCs w:val="22"/>
        </w:rPr>
      </w:pPr>
      <w:hyperlink w:anchor="_Toc530194002" w:history="1">
        <w:r w:rsidR="00603130" w:rsidRPr="00620ACB">
          <w:rPr>
            <w:rStyle w:val="Hyperlink"/>
          </w:rPr>
          <w:t>3.3.2 Detalhamento dos Requisitos Funcionais</w:t>
        </w:r>
        <w:r w:rsidR="00603130">
          <w:rPr>
            <w:webHidden/>
          </w:rPr>
          <w:tab/>
        </w:r>
        <w:r w:rsidR="00603130">
          <w:rPr>
            <w:webHidden/>
          </w:rPr>
          <w:fldChar w:fldCharType="begin"/>
        </w:r>
        <w:r w:rsidR="00603130">
          <w:rPr>
            <w:webHidden/>
          </w:rPr>
          <w:instrText xml:space="preserve"> PAGEREF _Toc530194002 \h </w:instrText>
        </w:r>
        <w:r w:rsidR="00603130">
          <w:rPr>
            <w:webHidden/>
          </w:rPr>
        </w:r>
        <w:r w:rsidR="00603130">
          <w:rPr>
            <w:webHidden/>
          </w:rPr>
          <w:fldChar w:fldCharType="separate"/>
        </w:r>
        <w:r w:rsidR="00430457">
          <w:rPr>
            <w:webHidden/>
          </w:rPr>
          <w:t>48</w:t>
        </w:r>
        <w:r w:rsidR="00603130">
          <w:rPr>
            <w:webHidden/>
          </w:rPr>
          <w:fldChar w:fldCharType="end"/>
        </w:r>
      </w:hyperlink>
    </w:p>
    <w:p w:rsidR="00603130" w:rsidRDefault="001E0524">
      <w:pPr>
        <w:pStyle w:val="Sumrio3"/>
        <w:rPr>
          <w:rFonts w:asciiTheme="minorHAnsi" w:eastAsiaTheme="minorEastAsia" w:hAnsiTheme="minorHAnsi" w:cstheme="minorBidi"/>
          <w:i w:val="0"/>
          <w:szCs w:val="22"/>
        </w:rPr>
      </w:pPr>
      <w:hyperlink w:anchor="_Toc530194003" w:history="1">
        <w:r w:rsidR="00603130" w:rsidRPr="00620ACB">
          <w:rPr>
            <w:rStyle w:val="Hyperlink"/>
            <w:lang w:val="en-US"/>
          </w:rPr>
          <w:t>3.4 Fluxogramas</w:t>
        </w:r>
        <w:r w:rsidR="00603130">
          <w:rPr>
            <w:webHidden/>
          </w:rPr>
          <w:tab/>
        </w:r>
        <w:r w:rsidR="00603130">
          <w:rPr>
            <w:webHidden/>
          </w:rPr>
          <w:fldChar w:fldCharType="begin"/>
        </w:r>
        <w:r w:rsidR="00603130">
          <w:rPr>
            <w:webHidden/>
          </w:rPr>
          <w:instrText xml:space="preserve"> PAGEREF _Toc530194003 \h </w:instrText>
        </w:r>
        <w:r w:rsidR="00603130">
          <w:rPr>
            <w:webHidden/>
          </w:rPr>
        </w:r>
        <w:r w:rsidR="00603130">
          <w:rPr>
            <w:webHidden/>
          </w:rPr>
          <w:fldChar w:fldCharType="separate"/>
        </w:r>
        <w:r w:rsidR="00430457">
          <w:rPr>
            <w:webHidden/>
          </w:rPr>
          <w:t>62</w:t>
        </w:r>
        <w:r w:rsidR="00603130">
          <w:rPr>
            <w:webHidden/>
          </w:rPr>
          <w:fldChar w:fldCharType="end"/>
        </w:r>
      </w:hyperlink>
    </w:p>
    <w:p w:rsidR="00603130" w:rsidRDefault="001E0524">
      <w:pPr>
        <w:pStyle w:val="Sumrio3"/>
        <w:rPr>
          <w:rFonts w:asciiTheme="minorHAnsi" w:eastAsiaTheme="minorEastAsia" w:hAnsiTheme="minorHAnsi" w:cstheme="minorBidi"/>
          <w:i w:val="0"/>
          <w:szCs w:val="22"/>
        </w:rPr>
      </w:pPr>
      <w:hyperlink w:anchor="_Toc530194004" w:history="1">
        <w:r w:rsidR="00603130" w:rsidRPr="00620ACB">
          <w:rPr>
            <w:rStyle w:val="Hyperlink"/>
          </w:rPr>
          <w:t>3.5 Diagrama de Caso de Uso</w:t>
        </w:r>
        <w:r w:rsidR="00603130">
          <w:rPr>
            <w:webHidden/>
          </w:rPr>
          <w:tab/>
        </w:r>
        <w:r w:rsidR="00603130">
          <w:rPr>
            <w:webHidden/>
          </w:rPr>
          <w:fldChar w:fldCharType="begin"/>
        </w:r>
        <w:r w:rsidR="00603130">
          <w:rPr>
            <w:webHidden/>
          </w:rPr>
          <w:instrText xml:space="preserve"> PAGEREF _Toc530194004 \h </w:instrText>
        </w:r>
        <w:r w:rsidR="00603130">
          <w:rPr>
            <w:webHidden/>
          </w:rPr>
        </w:r>
        <w:r w:rsidR="00603130">
          <w:rPr>
            <w:webHidden/>
          </w:rPr>
          <w:fldChar w:fldCharType="separate"/>
        </w:r>
        <w:r w:rsidR="00430457">
          <w:rPr>
            <w:webHidden/>
          </w:rPr>
          <w:t>67</w:t>
        </w:r>
        <w:r w:rsidR="00603130">
          <w:rPr>
            <w:webHidden/>
          </w:rPr>
          <w:fldChar w:fldCharType="end"/>
        </w:r>
      </w:hyperlink>
    </w:p>
    <w:p w:rsidR="00603130" w:rsidRDefault="001E0524">
      <w:pPr>
        <w:pStyle w:val="Sumrio3"/>
        <w:rPr>
          <w:rFonts w:asciiTheme="minorHAnsi" w:eastAsiaTheme="minorEastAsia" w:hAnsiTheme="minorHAnsi" w:cstheme="minorBidi"/>
          <w:i w:val="0"/>
          <w:szCs w:val="22"/>
        </w:rPr>
      </w:pPr>
      <w:hyperlink w:anchor="_Toc530194005" w:history="1">
        <w:r w:rsidR="00603130" w:rsidRPr="00620ACB">
          <w:rPr>
            <w:rStyle w:val="Hyperlink"/>
          </w:rPr>
          <w:t>3.6 Diagrama de Entidade e Relacionamento</w:t>
        </w:r>
        <w:r w:rsidR="00603130">
          <w:rPr>
            <w:webHidden/>
          </w:rPr>
          <w:tab/>
        </w:r>
        <w:r w:rsidR="00603130">
          <w:rPr>
            <w:webHidden/>
          </w:rPr>
          <w:fldChar w:fldCharType="begin"/>
        </w:r>
        <w:r w:rsidR="00603130">
          <w:rPr>
            <w:webHidden/>
          </w:rPr>
          <w:instrText xml:space="preserve"> PAGEREF _Toc530194005 \h </w:instrText>
        </w:r>
        <w:r w:rsidR="00603130">
          <w:rPr>
            <w:webHidden/>
          </w:rPr>
        </w:r>
        <w:r w:rsidR="00603130">
          <w:rPr>
            <w:webHidden/>
          </w:rPr>
          <w:fldChar w:fldCharType="separate"/>
        </w:r>
        <w:r w:rsidR="00430457">
          <w:rPr>
            <w:webHidden/>
          </w:rPr>
          <w:t>68</w:t>
        </w:r>
        <w:r w:rsidR="00603130">
          <w:rPr>
            <w:webHidden/>
          </w:rPr>
          <w:fldChar w:fldCharType="end"/>
        </w:r>
      </w:hyperlink>
    </w:p>
    <w:p w:rsidR="00603130" w:rsidRDefault="001E0524">
      <w:pPr>
        <w:pStyle w:val="Sumrio3"/>
        <w:rPr>
          <w:rFonts w:asciiTheme="minorHAnsi" w:eastAsiaTheme="minorEastAsia" w:hAnsiTheme="minorHAnsi" w:cstheme="minorBidi"/>
          <w:i w:val="0"/>
          <w:szCs w:val="22"/>
        </w:rPr>
      </w:pPr>
      <w:hyperlink w:anchor="_Toc530194006" w:history="1">
        <w:r w:rsidR="00603130" w:rsidRPr="00620ACB">
          <w:rPr>
            <w:rStyle w:val="Hyperlink"/>
          </w:rPr>
          <w:t>3.7 Dicionário de Dados</w:t>
        </w:r>
        <w:r w:rsidR="00603130">
          <w:rPr>
            <w:webHidden/>
          </w:rPr>
          <w:tab/>
        </w:r>
        <w:r w:rsidR="00603130">
          <w:rPr>
            <w:webHidden/>
          </w:rPr>
          <w:fldChar w:fldCharType="begin"/>
        </w:r>
        <w:r w:rsidR="00603130">
          <w:rPr>
            <w:webHidden/>
          </w:rPr>
          <w:instrText xml:space="preserve"> PAGEREF _Toc530194006 \h </w:instrText>
        </w:r>
        <w:r w:rsidR="00603130">
          <w:rPr>
            <w:webHidden/>
          </w:rPr>
        </w:r>
        <w:r w:rsidR="00603130">
          <w:rPr>
            <w:webHidden/>
          </w:rPr>
          <w:fldChar w:fldCharType="separate"/>
        </w:r>
        <w:r w:rsidR="00430457">
          <w:rPr>
            <w:webHidden/>
          </w:rPr>
          <w:t>69</w:t>
        </w:r>
        <w:r w:rsidR="00603130">
          <w:rPr>
            <w:webHidden/>
          </w:rPr>
          <w:fldChar w:fldCharType="end"/>
        </w:r>
      </w:hyperlink>
    </w:p>
    <w:p w:rsidR="00603130" w:rsidRDefault="001E0524">
      <w:pPr>
        <w:pStyle w:val="Sumrio3"/>
        <w:rPr>
          <w:rFonts w:asciiTheme="minorHAnsi" w:eastAsiaTheme="minorEastAsia" w:hAnsiTheme="minorHAnsi" w:cstheme="minorBidi"/>
          <w:i w:val="0"/>
          <w:szCs w:val="22"/>
        </w:rPr>
      </w:pPr>
      <w:hyperlink w:anchor="_Toc530194007" w:history="1">
        <w:r w:rsidR="00603130" w:rsidRPr="00620ACB">
          <w:rPr>
            <w:rStyle w:val="Hyperlink"/>
          </w:rPr>
          <w:t>3.8 Diagrama de Classe</w:t>
        </w:r>
        <w:r w:rsidR="00603130">
          <w:rPr>
            <w:webHidden/>
          </w:rPr>
          <w:tab/>
        </w:r>
        <w:r w:rsidR="00603130">
          <w:rPr>
            <w:webHidden/>
          </w:rPr>
          <w:fldChar w:fldCharType="begin"/>
        </w:r>
        <w:r w:rsidR="00603130">
          <w:rPr>
            <w:webHidden/>
          </w:rPr>
          <w:instrText xml:space="preserve"> PAGEREF _Toc530194007 \h </w:instrText>
        </w:r>
        <w:r w:rsidR="00603130">
          <w:rPr>
            <w:webHidden/>
          </w:rPr>
        </w:r>
        <w:r w:rsidR="00603130">
          <w:rPr>
            <w:webHidden/>
          </w:rPr>
          <w:fldChar w:fldCharType="separate"/>
        </w:r>
        <w:r w:rsidR="00430457">
          <w:rPr>
            <w:webHidden/>
          </w:rPr>
          <w:t>71</w:t>
        </w:r>
        <w:r w:rsidR="00603130">
          <w:rPr>
            <w:webHidden/>
          </w:rPr>
          <w:fldChar w:fldCharType="end"/>
        </w:r>
      </w:hyperlink>
    </w:p>
    <w:p w:rsidR="00603130" w:rsidRDefault="001E0524">
      <w:pPr>
        <w:pStyle w:val="Sumrio3"/>
        <w:rPr>
          <w:rFonts w:asciiTheme="minorHAnsi" w:eastAsiaTheme="minorEastAsia" w:hAnsiTheme="minorHAnsi" w:cstheme="minorBidi"/>
          <w:i w:val="0"/>
          <w:szCs w:val="22"/>
        </w:rPr>
      </w:pPr>
      <w:hyperlink w:anchor="_Toc530194008" w:history="1">
        <w:r w:rsidR="00603130" w:rsidRPr="00620ACB">
          <w:rPr>
            <w:rStyle w:val="Hyperlink"/>
          </w:rPr>
          <w:t>3.9 Gráfico de Gantt</w:t>
        </w:r>
        <w:r w:rsidR="00603130">
          <w:rPr>
            <w:webHidden/>
          </w:rPr>
          <w:tab/>
        </w:r>
        <w:r w:rsidR="00603130">
          <w:rPr>
            <w:webHidden/>
          </w:rPr>
          <w:fldChar w:fldCharType="begin"/>
        </w:r>
        <w:r w:rsidR="00603130">
          <w:rPr>
            <w:webHidden/>
          </w:rPr>
          <w:instrText xml:space="preserve"> PAGEREF _Toc530194008 \h </w:instrText>
        </w:r>
        <w:r w:rsidR="00603130">
          <w:rPr>
            <w:webHidden/>
          </w:rPr>
        </w:r>
        <w:r w:rsidR="00603130">
          <w:rPr>
            <w:webHidden/>
          </w:rPr>
          <w:fldChar w:fldCharType="separate"/>
        </w:r>
        <w:r w:rsidR="00430457">
          <w:rPr>
            <w:webHidden/>
          </w:rPr>
          <w:t>74</w:t>
        </w:r>
        <w:r w:rsidR="00603130">
          <w:rPr>
            <w:webHidden/>
          </w:rPr>
          <w:fldChar w:fldCharType="end"/>
        </w:r>
      </w:hyperlink>
    </w:p>
    <w:p w:rsidR="00603130" w:rsidRDefault="001E0524">
      <w:pPr>
        <w:pStyle w:val="Sumrio3"/>
        <w:rPr>
          <w:rFonts w:asciiTheme="minorHAnsi" w:eastAsiaTheme="minorEastAsia" w:hAnsiTheme="minorHAnsi" w:cstheme="minorBidi"/>
          <w:i w:val="0"/>
          <w:szCs w:val="22"/>
        </w:rPr>
      </w:pPr>
      <w:hyperlink w:anchor="_Toc530194009" w:history="1">
        <w:r w:rsidR="00603130" w:rsidRPr="00620ACB">
          <w:rPr>
            <w:rStyle w:val="Hyperlink"/>
          </w:rPr>
          <w:t>3.9.1 Gráfico de Gantt</w:t>
        </w:r>
        <w:r w:rsidR="00603130">
          <w:rPr>
            <w:webHidden/>
          </w:rPr>
          <w:tab/>
        </w:r>
        <w:r w:rsidR="00603130">
          <w:rPr>
            <w:webHidden/>
          </w:rPr>
          <w:fldChar w:fldCharType="begin"/>
        </w:r>
        <w:r w:rsidR="00603130">
          <w:rPr>
            <w:webHidden/>
          </w:rPr>
          <w:instrText xml:space="preserve"> PAGEREF _Toc530194009 \h </w:instrText>
        </w:r>
        <w:r w:rsidR="00603130">
          <w:rPr>
            <w:webHidden/>
          </w:rPr>
        </w:r>
        <w:r w:rsidR="00603130">
          <w:rPr>
            <w:webHidden/>
          </w:rPr>
          <w:fldChar w:fldCharType="separate"/>
        </w:r>
        <w:r w:rsidR="00430457">
          <w:rPr>
            <w:webHidden/>
          </w:rPr>
          <w:t>75</w:t>
        </w:r>
        <w:r w:rsidR="00603130">
          <w:rPr>
            <w:webHidden/>
          </w:rPr>
          <w:fldChar w:fldCharType="end"/>
        </w:r>
      </w:hyperlink>
    </w:p>
    <w:p w:rsidR="00603130" w:rsidRDefault="001E0524">
      <w:pPr>
        <w:pStyle w:val="Sumrio3"/>
        <w:rPr>
          <w:rFonts w:asciiTheme="minorHAnsi" w:eastAsiaTheme="minorEastAsia" w:hAnsiTheme="minorHAnsi" w:cstheme="minorBidi"/>
          <w:i w:val="0"/>
          <w:szCs w:val="22"/>
        </w:rPr>
      </w:pPr>
      <w:hyperlink w:anchor="_Toc530194010" w:history="1">
        <w:r w:rsidR="00603130" w:rsidRPr="00620ACB">
          <w:rPr>
            <w:rStyle w:val="Hyperlink"/>
          </w:rPr>
          <w:t>3.10 Gráfico de Pert</w:t>
        </w:r>
        <w:r w:rsidR="00603130">
          <w:rPr>
            <w:webHidden/>
          </w:rPr>
          <w:tab/>
        </w:r>
        <w:r w:rsidR="00603130">
          <w:rPr>
            <w:webHidden/>
          </w:rPr>
          <w:fldChar w:fldCharType="begin"/>
        </w:r>
        <w:r w:rsidR="00603130">
          <w:rPr>
            <w:webHidden/>
          </w:rPr>
          <w:instrText xml:space="preserve"> PAGEREF _Toc530194010 \h </w:instrText>
        </w:r>
        <w:r w:rsidR="00603130">
          <w:rPr>
            <w:webHidden/>
          </w:rPr>
        </w:r>
        <w:r w:rsidR="00603130">
          <w:rPr>
            <w:webHidden/>
          </w:rPr>
          <w:fldChar w:fldCharType="separate"/>
        </w:r>
        <w:r w:rsidR="00430457">
          <w:rPr>
            <w:webHidden/>
          </w:rPr>
          <w:t>76</w:t>
        </w:r>
        <w:r w:rsidR="00603130">
          <w:rPr>
            <w:webHidden/>
          </w:rPr>
          <w:fldChar w:fldCharType="end"/>
        </w:r>
      </w:hyperlink>
    </w:p>
    <w:p w:rsidR="00603130" w:rsidRDefault="001E0524">
      <w:pPr>
        <w:pStyle w:val="Sumrio1"/>
        <w:rPr>
          <w:rFonts w:asciiTheme="minorHAnsi" w:eastAsiaTheme="minorEastAsia" w:hAnsiTheme="minorHAnsi" w:cstheme="minorBidi"/>
          <w:b w:val="0"/>
          <w:sz w:val="22"/>
          <w:szCs w:val="22"/>
        </w:rPr>
      </w:pPr>
      <w:hyperlink w:anchor="_Toc530194011" w:history="1">
        <w:r w:rsidR="00603130" w:rsidRPr="00620ACB">
          <w:rPr>
            <w:rStyle w:val="Hyperlink"/>
          </w:rPr>
          <w:t>4. DESENVOLVIMENTO</w:t>
        </w:r>
        <w:r w:rsidR="00603130">
          <w:rPr>
            <w:webHidden/>
          </w:rPr>
          <w:tab/>
        </w:r>
        <w:r w:rsidR="00603130">
          <w:rPr>
            <w:webHidden/>
          </w:rPr>
          <w:fldChar w:fldCharType="begin"/>
        </w:r>
        <w:r w:rsidR="00603130">
          <w:rPr>
            <w:webHidden/>
          </w:rPr>
          <w:instrText xml:space="preserve"> PAGEREF _Toc530194011 \h </w:instrText>
        </w:r>
        <w:r w:rsidR="00603130">
          <w:rPr>
            <w:webHidden/>
          </w:rPr>
        </w:r>
        <w:r w:rsidR="00603130">
          <w:rPr>
            <w:webHidden/>
          </w:rPr>
          <w:fldChar w:fldCharType="separate"/>
        </w:r>
        <w:r w:rsidR="00430457">
          <w:rPr>
            <w:webHidden/>
          </w:rPr>
          <w:t>77</w:t>
        </w:r>
        <w:r w:rsidR="00603130">
          <w:rPr>
            <w:webHidden/>
          </w:rPr>
          <w:fldChar w:fldCharType="end"/>
        </w:r>
      </w:hyperlink>
    </w:p>
    <w:p w:rsidR="00603130" w:rsidRDefault="001E0524">
      <w:pPr>
        <w:pStyle w:val="Sumrio2"/>
        <w:rPr>
          <w:rFonts w:asciiTheme="minorHAnsi" w:eastAsiaTheme="minorEastAsia" w:hAnsiTheme="minorHAnsi" w:cstheme="minorBidi"/>
          <w:i w:val="0"/>
          <w:sz w:val="22"/>
          <w:szCs w:val="22"/>
        </w:rPr>
      </w:pPr>
      <w:hyperlink w:anchor="_Toc530194012" w:history="1">
        <w:r w:rsidR="00603130" w:rsidRPr="00620ACB">
          <w:rPr>
            <w:rStyle w:val="Hyperlink"/>
          </w:rPr>
          <w:t>4.1 Desenvolvimento Usuário</w:t>
        </w:r>
        <w:r w:rsidR="00603130">
          <w:rPr>
            <w:webHidden/>
          </w:rPr>
          <w:tab/>
        </w:r>
        <w:r w:rsidR="00603130">
          <w:rPr>
            <w:webHidden/>
          </w:rPr>
          <w:fldChar w:fldCharType="begin"/>
        </w:r>
        <w:r w:rsidR="00603130">
          <w:rPr>
            <w:webHidden/>
          </w:rPr>
          <w:instrText xml:space="preserve"> PAGEREF _Toc530194012 \h </w:instrText>
        </w:r>
        <w:r w:rsidR="00603130">
          <w:rPr>
            <w:webHidden/>
          </w:rPr>
        </w:r>
        <w:r w:rsidR="00603130">
          <w:rPr>
            <w:webHidden/>
          </w:rPr>
          <w:fldChar w:fldCharType="separate"/>
        </w:r>
        <w:r w:rsidR="00430457">
          <w:rPr>
            <w:webHidden/>
          </w:rPr>
          <w:t>77</w:t>
        </w:r>
        <w:r w:rsidR="00603130">
          <w:rPr>
            <w:webHidden/>
          </w:rPr>
          <w:fldChar w:fldCharType="end"/>
        </w:r>
      </w:hyperlink>
    </w:p>
    <w:p w:rsidR="00603130" w:rsidRDefault="001E0524">
      <w:pPr>
        <w:pStyle w:val="Sumrio1"/>
        <w:rPr>
          <w:rFonts w:asciiTheme="minorHAnsi" w:eastAsiaTheme="minorEastAsia" w:hAnsiTheme="minorHAnsi" w:cstheme="minorBidi"/>
          <w:b w:val="0"/>
          <w:sz w:val="22"/>
          <w:szCs w:val="22"/>
        </w:rPr>
      </w:pPr>
      <w:hyperlink w:anchor="_Toc530194013" w:history="1">
        <w:r w:rsidR="00603130" w:rsidRPr="00620ACB">
          <w:rPr>
            <w:rStyle w:val="Hyperlink"/>
          </w:rPr>
          <w:t>5. TELAS</w:t>
        </w:r>
        <w:r w:rsidR="00603130">
          <w:rPr>
            <w:webHidden/>
          </w:rPr>
          <w:tab/>
        </w:r>
        <w:r w:rsidR="00603130">
          <w:rPr>
            <w:webHidden/>
          </w:rPr>
          <w:fldChar w:fldCharType="begin"/>
        </w:r>
        <w:r w:rsidR="00603130">
          <w:rPr>
            <w:webHidden/>
          </w:rPr>
          <w:instrText xml:space="preserve"> PAGEREF _Toc530194013 \h </w:instrText>
        </w:r>
        <w:r w:rsidR="00603130">
          <w:rPr>
            <w:webHidden/>
          </w:rPr>
        </w:r>
        <w:r w:rsidR="00603130">
          <w:rPr>
            <w:webHidden/>
          </w:rPr>
          <w:fldChar w:fldCharType="separate"/>
        </w:r>
        <w:r w:rsidR="00430457">
          <w:rPr>
            <w:webHidden/>
          </w:rPr>
          <w:t>97</w:t>
        </w:r>
        <w:r w:rsidR="00603130">
          <w:rPr>
            <w:webHidden/>
          </w:rPr>
          <w:fldChar w:fldCharType="end"/>
        </w:r>
      </w:hyperlink>
    </w:p>
    <w:p w:rsidR="00603130" w:rsidRDefault="001E0524">
      <w:pPr>
        <w:pStyle w:val="Sumrio2"/>
        <w:rPr>
          <w:rFonts w:asciiTheme="minorHAnsi" w:eastAsiaTheme="minorEastAsia" w:hAnsiTheme="minorHAnsi" w:cstheme="minorBidi"/>
          <w:i w:val="0"/>
          <w:sz w:val="22"/>
          <w:szCs w:val="22"/>
        </w:rPr>
      </w:pPr>
      <w:hyperlink w:anchor="_Toc530194014" w:history="1">
        <w:r w:rsidR="00603130" w:rsidRPr="00620ACB">
          <w:rPr>
            <w:rStyle w:val="Hyperlink"/>
          </w:rPr>
          <w:t>5.1 Telas do Usuário</w:t>
        </w:r>
        <w:r w:rsidR="00603130">
          <w:rPr>
            <w:webHidden/>
          </w:rPr>
          <w:tab/>
        </w:r>
        <w:r w:rsidR="00603130">
          <w:rPr>
            <w:webHidden/>
          </w:rPr>
          <w:fldChar w:fldCharType="begin"/>
        </w:r>
        <w:r w:rsidR="00603130">
          <w:rPr>
            <w:webHidden/>
          </w:rPr>
          <w:instrText xml:space="preserve"> PAGEREF _Toc530194014 \h </w:instrText>
        </w:r>
        <w:r w:rsidR="00603130">
          <w:rPr>
            <w:webHidden/>
          </w:rPr>
        </w:r>
        <w:r w:rsidR="00603130">
          <w:rPr>
            <w:webHidden/>
          </w:rPr>
          <w:fldChar w:fldCharType="separate"/>
        </w:r>
        <w:r w:rsidR="00430457">
          <w:rPr>
            <w:webHidden/>
          </w:rPr>
          <w:t>97</w:t>
        </w:r>
        <w:r w:rsidR="00603130">
          <w:rPr>
            <w:webHidden/>
          </w:rPr>
          <w:fldChar w:fldCharType="end"/>
        </w:r>
      </w:hyperlink>
    </w:p>
    <w:p w:rsidR="00603130" w:rsidRDefault="001E0524">
      <w:pPr>
        <w:pStyle w:val="Sumrio1"/>
        <w:rPr>
          <w:rFonts w:asciiTheme="minorHAnsi" w:eastAsiaTheme="minorEastAsia" w:hAnsiTheme="minorHAnsi" w:cstheme="minorBidi"/>
          <w:b w:val="0"/>
          <w:sz w:val="22"/>
          <w:szCs w:val="22"/>
        </w:rPr>
      </w:pPr>
      <w:hyperlink w:anchor="_Toc530194015" w:history="1">
        <w:r w:rsidR="00603130" w:rsidRPr="00620ACB">
          <w:rPr>
            <w:rStyle w:val="Hyperlink"/>
          </w:rPr>
          <w:t>6. MANUAIS DE INSTRUÇÃO</w:t>
        </w:r>
        <w:r w:rsidR="00603130">
          <w:rPr>
            <w:webHidden/>
          </w:rPr>
          <w:tab/>
        </w:r>
        <w:r w:rsidR="00603130">
          <w:rPr>
            <w:webHidden/>
          </w:rPr>
          <w:fldChar w:fldCharType="begin"/>
        </w:r>
        <w:r w:rsidR="00603130">
          <w:rPr>
            <w:webHidden/>
          </w:rPr>
          <w:instrText xml:space="preserve"> PAGEREF _Toc530194015 \h </w:instrText>
        </w:r>
        <w:r w:rsidR="00603130">
          <w:rPr>
            <w:webHidden/>
          </w:rPr>
        </w:r>
        <w:r w:rsidR="00603130">
          <w:rPr>
            <w:webHidden/>
          </w:rPr>
          <w:fldChar w:fldCharType="separate"/>
        </w:r>
        <w:r w:rsidR="00430457">
          <w:rPr>
            <w:webHidden/>
          </w:rPr>
          <w:t>104</w:t>
        </w:r>
        <w:r w:rsidR="00603130">
          <w:rPr>
            <w:webHidden/>
          </w:rPr>
          <w:fldChar w:fldCharType="end"/>
        </w:r>
      </w:hyperlink>
    </w:p>
    <w:p w:rsidR="00603130" w:rsidRDefault="001E0524">
      <w:pPr>
        <w:pStyle w:val="Sumrio2"/>
        <w:rPr>
          <w:rFonts w:asciiTheme="minorHAnsi" w:eastAsiaTheme="minorEastAsia" w:hAnsiTheme="minorHAnsi" w:cstheme="minorBidi"/>
          <w:i w:val="0"/>
          <w:sz w:val="22"/>
          <w:szCs w:val="22"/>
        </w:rPr>
      </w:pPr>
      <w:hyperlink w:anchor="_Toc530194016" w:history="1">
        <w:r w:rsidR="00603130" w:rsidRPr="00620ACB">
          <w:rPr>
            <w:rStyle w:val="Hyperlink"/>
          </w:rPr>
          <w:t>6.1 Manual de Instrução do Usuário</w:t>
        </w:r>
        <w:r w:rsidR="00603130">
          <w:rPr>
            <w:webHidden/>
          </w:rPr>
          <w:tab/>
        </w:r>
        <w:r w:rsidR="00603130">
          <w:rPr>
            <w:webHidden/>
          </w:rPr>
          <w:fldChar w:fldCharType="begin"/>
        </w:r>
        <w:r w:rsidR="00603130">
          <w:rPr>
            <w:webHidden/>
          </w:rPr>
          <w:instrText xml:space="preserve"> PAGEREF _Toc530194016 \h </w:instrText>
        </w:r>
        <w:r w:rsidR="00603130">
          <w:rPr>
            <w:webHidden/>
          </w:rPr>
        </w:r>
        <w:r w:rsidR="00603130">
          <w:rPr>
            <w:webHidden/>
          </w:rPr>
          <w:fldChar w:fldCharType="separate"/>
        </w:r>
        <w:r w:rsidR="00430457">
          <w:rPr>
            <w:webHidden/>
          </w:rPr>
          <w:t>104</w:t>
        </w:r>
        <w:r w:rsidR="00603130">
          <w:rPr>
            <w:webHidden/>
          </w:rPr>
          <w:fldChar w:fldCharType="end"/>
        </w:r>
      </w:hyperlink>
    </w:p>
    <w:p w:rsidR="00603130" w:rsidRDefault="001E0524">
      <w:pPr>
        <w:pStyle w:val="Sumrio1"/>
        <w:rPr>
          <w:rFonts w:asciiTheme="minorHAnsi" w:eastAsiaTheme="minorEastAsia" w:hAnsiTheme="minorHAnsi" w:cstheme="minorBidi"/>
          <w:b w:val="0"/>
          <w:sz w:val="22"/>
          <w:szCs w:val="22"/>
        </w:rPr>
      </w:pPr>
      <w:hyperlink w:anchor="_Toc530194017" w:history="1">
        <w:r w:rsidR="00603130" w:rsidRPr="00620ACB">
          <w:rPr>
            <w:rStyle w:val="Hyperlink"/>
          </w:rPr>
          <w:t>7. HORAS TRABALHADAS</w:t>
        </w:r>
        <w:r w:rsidR="00603130">
          <w:rPr>
            <w:webHidden/>
          </w:rPr>
          <w:tab/>
        </w:r>
        <w:r w:rsidR="00603130">
          <w:rPr>
            <w:webHidden/>
          </w:rPr>
          <w:fldChar w:fldCharType="begin"/>
        </w:r>
        <w:r w:rsidR="00603130">
          <w:rPr>
            <w:webHidden/>
          </w:rPr>
          <w:instrText xml:space="preserve"> PAGEREF _Toc530194017 \h </w:instrText>
        </w:r>
        <w:r w:rsidR="00603130">
          <w:rPr>
            <w:webHidden/>
          </w:rPr>
        </w:r>
        <w:r w:rsidR="00603130">
          <w:rPr>
            <w:webHidden/>
          </w:rPr>
          <w:fldChar w:fldCharType="separate"/>
        </w:r>
        <w:r w:rsidR="00430457">
          <w:rPr>
            <w:webHidden/>
          </w:rPr>
          <w:t>108</w:t>
        </w:r>
        <w:r w:rsidR="00603130">
          <w:rPr>
            <w:webHidden/>
          </w:rPr>
          <w:fldChar w:fldCharType="end"/>
        </w:r>
      </w:hyperlink>
    </w:p>
    <w:p w:rsidR="00603130" w:rsidRDefault="001E0524">
      <w:pPr>
        <w:pStyle w:val="Sumrio2"/>
        <w:rPr>
          <w:rFonts w:asciiTheme="minorHAnsi" w:eastAsiaTheme="minorEastAsia" w:hAnsiTheme="minorHAnsi" w:cstheme="minorBidi"/>
          <w:i w:val="0"/>
          <w:sz w:val="22"/>
          <w:szCs w:val="22"/>
        </w:rPr>
      </w:pPr>
      <w:hyperlink w:anchor="_Toc530194018" w:history="1">
        <w:r w:rsidR="00603130" w:rsidRPr="00620ACB">
          <w:rPr>
            <w:rStyle w:val="Hyperlink"/>
          </w:rPr>
          <w:t>7.1 Custos das Ferramentas</w:t>
        </w:r>
        <w:r w:rsidR="00603130">
          <w:rPr>
            <w:webHidden/>
          </w:rPr>
          <w:tab/>
        </w:r>
        <w:r w:rsidR="00603130">
          <w:rPr>
            <w:webHidden/>
          </w:rPr>
          <w:fldChar w:fldCharType="begin"/>
        </w:r>
        <w:r w:rsidR="00603130">
          <w:rPr>
            <w:webHidden/>
          </w:rPr>
          <w:instrText xml:space="preserve"> PAGEREF _Toc530194018 \h </w:instrText>
        </w:r>
        <w:r w:rsidR="00603130">
          <w:rPr>
            <w:webHidden/>
          </w:rPr>
        </w:r>
        <w:r w:rsidR="00603130">
          <w:rPr>
            <w:webHidden/>
          </w:rPr>
          <w:fldChar w:fldCharType="separate"/>
        </w:r>
        <w:r w:rsidR="00430457">
          <w:rPr>
            <w:webHidden/>
          </w:rPr>
          <w:t>108</w:t>
        </w:r>
        <w:r w:rsidR="00603130">
          <w:rPr>
            <w:webHidden/>
          </w:rPr>
          <w:fldChar w:fldCharType="end"/>
        </w:r>
      </w:hyperlink>
    </w:p>
    <w:p w:rsidR="00603130" w:rsidRDefault="001E0524">
      <w:pPr>
        <w:pStyle w:val="Sumrio2"/>
        <w:rPr>
          <w:rFonts w:asciiTheme="minorHAnsi" w:eastAsiaTheme="minorEastAsia" w:hAnsiTheme="minorHAnsi" w:cstheme="minorBidi"/>
          <w:i w:val="0"/>
          <w:sz w:val="22"/>
          <w:szCs w:val="22"/>
        </w:rPr>
      </w:pPr>
      <w:hyperlink w:anchor="_Toc530194019" w:history="1">
        <w:r w:rsidR="00603130" w:rsidRPr="00620ACB">
          <w:rPr>
            <w:rStyle w:val="Hyperlink"/>
          </w:rPr>
          <w:t>7.2 Custos dos Profissionais</w:t>
        </w:r>
        <w:r w:rsidR="00603130">
          <w:rPr>
            <w:webHidden/>
          </w:rPr>
          <w:tab/>
        </w:r>
        <w:r w:rsidR="00603130">
          <w:rPr>
            <w:webHidden/>
          </w:rPr>
          <w:fldChar w:fldCharType="begin"/>
        </w:r>
        <w:r w:rsidR="00603130">
          <w:rPr>
            <w:webHidden/>
          </w:rPr>
          <w:instrText xml:space="preserve"> PAGEREF _Toc530194019 \h </w:instrText>
        </w:r>
        <w:r w:rsidR="00603130">
          <w:rPr>
            <w:webHidden/>
          </w:rPr>
        </w:r>
        <w:r w:rsidR="00603130">
          <w:rPr>
            <w:webHidden/>
          </w:rPr>
          <w:fldChar w:fldCharType="separate"/>
        </w:r>
        <w:r w:rsidR="00430457">
          <w:rPr>
            <w:webHidden/>
          </w:rPr>
          <w:t>108</w:t>
        </w:r>
        <w:r w:rsidR="00603130">
          <w:rPr>
            <w:webHidden/>
          </w:rPr>
          <w:fldChar w:fldCharType="end"/>
        </w:r>
      </w:hyperlink>
    </w:p>
    <w:p w:rsidR="00603130" w:rsidRDefault="001E0524">
      <w:pPr>
        <w:pStyle w:val="Sumrio2"/>
        <w:rPr>
          <w:rFonts w:asciiTheme="minorHAnsi" w:eastAsiaTheme="minorEastAsia" w:hAnsiTheme="minorHAnsi" w:cstheme="minorBidi"/>
          <w:i w:val="0"/>
          <w:sz w:val="22"/>
          <w:szCs w:val="22"/>
        </w:rPr>
      </w:pPr>
      <w:hyperlink w:anchor="_Toc530194020" w:history="1">
        <w:r w:rsidR="00603130" w:rsidRPr="00620ACB">
          <w:rPr>
            <w:rStyle w:val="Hyperlink"/>
          </w:rPr>
          <w:t>7.3 Custo Total do Projeto</w:t>
        </w:r>
        <w:r w:rsidR="00603130">
          <w:rPr>
            <w:webHidden/>
          </w:rPr>
          <w:tab/>
        </w:r>
        <w:r w:rsidR="00603130">
          <w:rPr>
            <w:webHidden/>
          </w:rPr>
          <w:fldChar w:fldCharType="begin"/>
        </w:r>
        <w:r w:rsidR="00603130">
          <w:rPr>
            <w:webHidden/>
          </w:rPr>
          <w:instrText xml:space="preserve"> PAGEREF _Toc530194020 \h </w:instrText>
        </w:r>
        <w:r w:rsidR="00603130">
          <w:rPr>
            <w:webHidden/>
          </w:rPr>
        </w:r>
        <w:r w:rsidR="00603130">
          <w:rPr>
            <w:webHidden/>
          </w:rPr>
          <w:fldChar w:fldCharType="separate"/>
        </w:r>
        <w:r w:rsidR="00430457">
          <w:rPr>
            <w:webHidden/>
          </w:rPr>
          <w:t>108</w:t>
        </w:r>
        <w:r w:rsidR="00603130">
          <w:rPr>
            <w:webHidden/>
          </w:rPr>
          <w:fldChar w:fldCharType="end"/>
        </w:r>
      </w:hyperlink>
    </w:p>
    <w:p w:rsidR="00603130" w:rsidRDefault="001E0524">
      <w:pPr>
        <w:pStyle w:val="Sumrio1"/>
        <w:rPr>
          <w:rFonts w:asciiTheme="minorHAnsi" w:eastAsiaTheme="minorEastAsia" w:hAnsiTheme="minorHAnsi" w:cstheme="minorBidi"/>
          <w:b w:val="0"/>
          <w:sz w:val="22"/>
          <w:szCs w:val="22"/>
        </w:rPr>
      </w:pPr>
      <w:hyperlink w:anchor="_Toc530194021" w:history="1">
        <w:r w:rsidR="00603130" w:rsidRPr="00620ACB">
          <w:rPr>
            <w:rStyle w:val="Hyperlink"/>
          </w:rPr>
          <w:t>8. CONCLUSÃO</w:t>
        </w:r>
        <w:r w:rsidR="00603130">
          <w:rPr>
            <w:webHidden/>
          </w:rPr>
          <w:tab/>
        </w:r>
        <w:r w:rsidR="00603130">
          <w:rPr>
            <w:webHidden/>
          </w:rPr>
          <w:fldChar w:fldCharType="begin"/>
        </w:r>
        <w:r w:rsidR="00603130">
          <w:rPr>
            <w:webHidden/>
          </w:rPr>
          <w:instrText xml:space="preserve"> PAGEREF _Toc530194021 \h </w:instrText>
        </w:r>
        <w:r w:rsidR="00603130">
          <w:rPr>
            <w:webHidden/>
          </w:rPr>
        </w:r>
        <w:r w:rsidR="00603130">
          <w:rPr>
            <w:webHidden/>
          </w:rPr>
          <w:fldChar w:fldCharType="separate"/>
        </w:r>
        <w:r w:rsidR="00430457">
          <w:rPr>
            <w:webHidden/>
          </w:rPr>
          <w:t>109</w:t>
        </w:r>
        <w:r w:rsidR="00603130">
          <w:rPr>
            <w:webHidden/>
          </w:rPr>
          <w:fldChar w:fldCharType="end"/>
        </w:r>
      </w:hyperlink>
    </w:p>
    <w:p w:rsidR="00603130" w:rsidRDefault="001E0524">
      <w:pPr>
        <w:pStyle w:val="Sumrio1"/>
        <w:rPr>
          <w:rFonts w:asciiTheme="minorHAnsi" w:eastAsiaTheme="minorEastAsia" w:hAnsiTheme="minorHAnsi" w:cstheme="minorBidi"/>
          <w:b w:val="0"/>
          <w:sz w:val="22"/>
          <w:szCs w:val="22"/>
        </w:rPr>
      </w:pPr>
      <w:hyperlink w:anchor="_Toc530194022" w:history="1">
        <w:r w:rsidR="00603130" w:rsidRPr="00620ACB">
          <w:rPr>
            <w:rStyle w:val="Hyperlink"/>
          </w:rPr>
          <w:t>9. REFERENCIAS BIBLIOGRÁFICAS</w:t>
        </w:r>
        <w:r w:rsidR="00603130">
          <w:rPr>
            <w:webHidden/>
          </w:rPr>
          <w:tab/>
        </w:r>
        <w:r w:rsidR="00603130">
          <w:rPr>
            <w:webHidden/>
          </w:rPr>
          <w:fldChar w:fldCharType="begin"/>
        </w:r>
        <w:r w:rsidR="00603130">
          <w:rPr>
            <w:webHidden/>
          </w:rPr>
          <w:instrText xml:space="preserve"> PAGEREF _Toc530194022 \h </w:instrText>
        </w:r>
        <w:r w:rsidR="00603130">
          <w:rPr>
            <w:webHidden/>
          </w:rPr>
        </w:r>
        <w:r w:rsidR="00603130">
          <w:rPr>
            <w:webHidden/>
          </w:rPr>
          <w:fldChar w:fldCharType="separate"/>
        </w:r>
        <w:r w:rsidR="00430457">
          <w:rPr>
            <w:webHidden/>
          </w:rPr>
          <w:t>110</w:t>
        </w:r>
        <w:r w:rsidR="00603130">
          <w:rPr>
            <w:webHidden/>
          </w:rPr>
          <w:fldChar w:fldCharType="end"/>
        </w:r>
      </w:hyperlink>
    </w:p>
    <w:p w:rsidR="00E52C01" w:rsidRDefault="00CA0DAA" w:rsidP="00E52C01">
      <w:pPr>
        <w:rPr>
          <w:rFonts w:cs="Arial"/>
          <w:b/>
          <w:bCs/>
        </w:rPr>
      </w:pPr>
      <w:r w:rsidRPr="00CF424E">
        <w:rPr>
          <w:rFonts w:cs="Arial"/>
          <w:b/>
          <w:bCs/>
        </w:rPr>
        <w:fldChar w:fldCharType="end"/>
      </w:r>
      <w:bookmarkStart w:id="165" w:name="_Toc498632932"/>
      <w:bookmarkStart w:id="166" w:name="_Toc498711818"/>
      <w:bookmarkStart w:id="167" w:name="_Toc498812367"/>
    </w:p>
    <w:p w:rsidR="00B8555A" w:rsidRDefault="00B8555A">
      <w:pPr>
        <w:rPr>
          <w:rFonts w:cs="Arial"/>
          <w:b/>
          <w:sz w:val="28"/>
        </w:rPr>
      </w:pPr>
      <w:r>
        <w:br w:type="page"/>
      </w:r>
    </w:p>
    <w:p w:rsidR="00D7190E" w:rsidRDefault="00C97FCB" w:rsidP="000324E8">
      <w:pPr>
        <w:pStyle w:val="Ttulo1"/>
        <w:numPr>
          <w:ilvl w:val="0"/>
          <w:numId w:val="2"/>
        </w:numPr>
        <w:spacing w:line="360" w:lineRule="auto"/>
      </w:pPr>
      <w:bookmarkStart w:id="168" w:name="_Toc530193975"/>
      <w:r w:rsidRPr="00473FDC">
        <w:lastRenderedPageBreak/>
        <w:t>I</w:t>
      </w:r>
      <w:r w:rsidR="009B532D">
        <w:t>ntrodução</w:t>
      </w:r>
      <w:bookmarkEnd w:id="165"/>
      <w:bookmarkEnd w:id="166"/>
      <w:bookmarkEnd w:id="167"/>
      <w:bookmarkEnd w:id="168"/>
    </w:p>
    <w:p w:rsidR="009B532D" w:rsidRDefault="009B532D" w:rsidP="009B532D">
      <w:pPr>
        <w:spacing w:line="360" w:lineRule="auto"/>
        <w:ind w:left="432"/>
        <w:jc w:val="both"/>
        <w:rPr>
          <w:rFonts w:cs="Arial"/>
        </w:rPr>
      </w:pPr>
    </w:p>
    <w:p w:rsidR="00017908" w:rsidRDefault="00017908" w:rsidP="009B532D">
      <w:pPr>
        <w:spacing w:line="360" w:lineRule="auto"/>
        <w:ind w:left="432" w:firstLine="276"/>
        <w:jc w:val="both"/>
        <w:rPr>
          <w:rFonts w:cs="Arial"/>
        </w:rPr>
      </w:pPr>
      <w:r>
        <w:rPr>
          <w:rFonts w:cs="Arial"/>
        </w:rPr>
        <w:t xml:space="preserve">Nos últimos anos temos acompanhado uma grande evolução da tecnologia de informação. Dentre os mais ramificados ramos da informática, vemos o crescimento do comercio eletrônico ou também conhecido como e-commerce. Muitos negócios têm utilizado este modelo de comercio para divulgar sua marca e também vender seus produtos. </w:t>
      </w:r>
    </w:p>
    <w:p w:rsidR="00017908" w:rsidRDefault="00017908" w:rsidP="00017908">
      <w:pPr>
        <w:spacing w:line="360" w:lineRule="auto"/>
        <w:ind w:left="432"/>
        <w:jc w:val="both"/>
        <w:rPr>
          <w:rFonts w:cs="Arial"/>
        </w:rPr>
      </w:pPr>
    </w:p>
    <w:p w:rsidR="00017908" w:rsidRPr="00DB19E8" w:rsidRDefault="009B532D" w:rsidP="00DB19E8">
      <w:pPr>
        <w:spacing w:line="360" w:lineRule="auto"/>
        <w:ind w:left="360"/>
        <w:jc w:val="both"/>
      </w:pPr>
      <w:r w:rsidRPr="00DB19E8">
        <w:tab/>
      </w:r>
      <w:r w:rsidR="00017908" w:rsidRPr="00DB19E8">
        <w:t>Nossa proposta é desenvolver neste projeto um site e-commerce de confeitaria, proporcionando uma comodi</w:t>
      </w:r>
      <w:r w:rsidR="000C2841" w:rsidRPr="00DB19E8">
        <w:t>d</w:t>
      </w:r>
      <w:r w:rsidR="00017908" w:rsidRPr="00DB19E8">
        <w:t>ade ao usuário/cliente, em um ambiente virtual seguro e confiável. Proporcionar ao empregador um sistema seguro e capaz de gerenciar sua vendas e/ou encomendas realizadas pelos clientes.</w:t>
      </w:r>
    </w:p>
    <w:p w:rsidR="00473EF0" w:rsidRDefault="00473EF0" w:rsidP="00907959">
      <w:pPr>
        <w:spacing w:line="480" w:lineRule="auto"/>
        <w:rPr>
          <w:rFonts w:cs="Arial"/>
          <w:b/>
          <w:sz w:val="28"/>
          <w:szCs w:val="28"/>
        </w:rPr>
      </w:pPr>
    </w:p>
    <w:p w:rsidR="003545D1" w:rsidRDefault="003545D1" w:rsidP="00907959">
      <w:pPr>
        <w:spacing w:line="480" w:lineRule="auto"/>
        <w:rPr>
          <w:rFonts w:cs="Arial"/>
          <w:b/>
          <w:sz w:val="28"/>
          <w:szCs w:val="28"/>
        </w:rPr>
      </w:pPr>
    </w:p>
    <w:p w:rsidR="003545D1" w:rsidRDefault="003545D1" w:rsidP="00907959">
      <w:pPr>
        <w:spacing w:line="480" w:lineRule="auto"/>
        <w:rPr>
          <w:rFonts w:cs="Arial"/>
          <w:b/>
          <w:sz w:val="28"/>
          <w:szCs w:val="28"/>
        </w:rPr>
      </w:pPr>
    </w:p>
    <w:p w:rsidR="003545D1" w:rsidRDefault="003545D1" w:rsidP="00907959">
      <w:pPr>
        <w:spacing w:line="480" w:lineRule="auto"/>
        <w:rPr>
          <w:rFonts w:cs="Arial"/>
          <w:b/>
          <w:sz w:val="28"/>
          <w:szCs w:val="28"/>
        </w:rPr>
      </w:pPr>
    </w:p>
    <w:p w:rsidR="003545D1" w:rsidRDefault="003545D1" w:rsidP="00907959">
      <w:pPr>
        <w:spacing w:line="480" w:lineRule="auto"/>
        <w:rPr>
          <w:rFonts w:cs="Arial"/>
          <w:b/>
          <w:sz w:val="28"/>
          <w:szCs w:val="28"/>
        </w:rPr>
      </w:pPr>
    </w:p>
    <w:p w:rsidR="00816CF9" w:rsidRDefault="00816CF9" w:rsidP="00907959">
      <w:pPr>
        <w:spacing w:line="480" w:lineRule="auto"/>
        <w:rPr>
          <w:rFonts w:cs="Arial"/>
          <w:b/>
          <w:sz w:val="28"/>
          <w:szCs w:val="28"/>
        </w:rPr>
      </w:pPr>
    </w:p>
    <w:p w:rsidR="00816CF9" w:rsidRDefault="00816CF9" w:rsidP="00907959">
      <w:pPr>
        <w:spacing w:line="480" w:lineRule="auto"/>
        <w:rPr>
          <w:rFonts w:cs="Arial"/>
          <w:b/>
          <w:sz w:val="28"/>
          <w:szCs w:val="28"/>
        </w:rPr>
      </w:pPr>
    </w:p>
    <w:p w:rsidR="00816CF9" w:rsidRDefault="00816CF9" w:rsidP="00907959">
      <w:pPr>
        <w:spacing w:line="480" w:lineRule="auto"/>
        <w:rPr>
          <w:rFonts w:cs="Arial"/>
          <w:b/>
          <w:sz w:val="28"/>
          <w:szCs w:val="28"/>
        </w:rPr>
      </w:pPr>
    </w:p>
    <w:p w:rsidR="00816CF9" w:rsidRDefault="00816CF9" w:rsidP="00907959">
      <w:pPr>
        <w:spacing w:line="480" w:lineRule="auto"/>
        <w:rPr>
          <w:rFonts w:cs="Arial"/>
          <w:b/>
          <w:sz w:val="28"/>
          <w:szCs w:val="28"/>
        </w:rPr>
      </w:pPr>
    </w:p>
    <w:p w:rsidR="00816CF9" w:rsidRDefault="00816CF9" w:rsidP="00907959">
      <w:pPr>
        <w:spacing w:line="480" w:lineRule="auto"/>
        <w:rPr>
          <w:rFonts w:cs="Arial"/>
          <w:b/>
          <w:sz w:val="28"/>
          <w:szCs w:val="28"/>
        </w:rPr>
      </w:pPr>
    </w:p>
    <w:p w:rsidR="00816CF9" w:rsidRDefault="00816CF9" w:rsidP="00907959">
      <w:pPr>
        <w:spacing w:line="480" w:lineRule="auto"/>
        <w:rPr>
          <w:rFonts w:cs="Arial"/>
          <w:b/>
          <w:sz w:val="28"/>
          <w:szCs w:val="28"/>
        </w:rPr>
      </w:pPr>
    </w:p>
    <w:p w:rsidR="00816CF9" w:rsidRDefault="00816CF9" w:rsidP="00907959">
      <w:pPr>
        <w:spacing w:line="480" w:lineRule="auto"/>
        <w:rPr>
          <w:rFonts w:cs="Arial"/>
          <w:b/>
          <w:sz w:val="28"/>
          <w:szCs w:val="28"/>
        </w:rPr>
      </w:pPr>
    </w:p>
    <w:p w:rsidR="00816CF9" w:rsidRDefault="00816CF9" w:rsidP="00907959">
      <w:pPr>
        <w:spacing w:line="480" w:lineRule="auto"/>
        <w:rPr>
          <w:rFonts w:cs="Arial"/>
          <w:b/>
          <w:sz w:val="28"/>
          <w:szCs w:val="28"/>
        </w:rPr>
      </w:pPr>
    </w:p>
    <w:p w:rsidR="00816CF9" w:rsidRDefault="00816CF9" w:rsidP="00907959">
      <w:pPr>
        <w:spacing w:line="480" w:lineRule="auto"/>
        <w:rPr>
          <w:rFonts w:cs="Arial"/>
          <w:b/>
          <w:sz w:val="28"/>
          <w:szCs w:val="28"/>
        </w:rPr>
      </w:pPr>
    </w:p>
    <w:p w:rsidR="00525C40" w:rsidRDefault="005D2473" w:rsidP="005D2473">
      <w:pPr>
        <w:pStyle w:val="Ttulo2"/>
        <w:spacing w:line="360" w:lineRule="auto"/>
        <w:rPr>
          <w:szCs w:val="28"/>
        </w:rPr>
      </w:pPr>
      <w:bookmarkStart w:id="169" w:name="_Toc498632933"/>
      <w:bookmarkStart w:id="170" w:name="_Toc498711819"/>
      <w:bookmarkStart w:id="171" w:name="_Toc498812368"/>
      <w:bookmarkStart w:id="172" w:name="_Toc530193976"/>
      <w:r>
        <w:rPr>
          <w:szCs w:val="28"/>
        </w:rPr>
        <w:lastRenderedPageBreak/>
        <w:t xml:space="preserve">1.1 </w:t>
      </w:r>
      <w:r w:rsidR="00C97FCB" w:rsidRPr="00EC10E4">
        <w:rPr>
          <w:szCs w:val="28"/>
        </w:rPr>
        <w:t>Motivação</w:t>
      </w:r>
      <w:bookmarkEnd w:id="169"/>
      <w:bookmarkEnd w:id="170"/>
      <w:bookmarkEnd w:id="171"/>
      <w:bookmarkEnd w:id="172"/>
    </w:p>
    <w:p w:rsidR="00525C40" w:rsidRDefault="00525C40" w:rsidP="00C56B27">
      <w:pPr>
        <w:spacing w:line="480" w:lineRule="auto"/>
      </w:pPr>
    </w:p>
    <w:p w:rsidR="007C5A99" w:rsidRDefault="005C3672" w:rsidP="009B532D">
      <w:pPr>
        <w:spacing w:line="360" w:lineRule="auto"/>
        <w:ind w:firstLine="708"/>
        <w:jc w:val="both"/>
      </w:pPr>
      <w:r>
        <w:rPr>
          <w:rFonts w:cs="Arial"/>
          <w:szCs w:val="22"/>
        </w:rPr>
        <w:t>A</w:t>
      </w:r>
      <w:r w:rsidR="00DB19E8">
        <w:rPr>
          <w:rFonts w:cs="Arial"/>
          <w:szCs w:val="22"/>
        </w:rPr>
        <w:t>o</w:t>
      </w:r>
      <w:r>
        <w:rPr>
          <w:rFonts w:cs="Arial"/>
          <w:szCs w:val="22"/>
        </w:rPr>
        <w:t xml:space="preserve"> </w:t>
      </w:r>
      <w:r w:rsidR="009E6D10">
        <w:rPr>
          <w:rFonts w:cs="Arial"/>
          <w:szCs w:val="22"/>
        </w:rPr>
        <w:t>analisar o</w:t>
      </w:r>
      <w:r w:rsidR="007C5A99">
        <w:rPr>
          <w:rFonts w:cs="Arial"/>
          <w:szCs w:val="22"/>
        </w:rPr>
        <w:t xml:space="preserve"> crescimento dos negócios pela internet, vemos um nicho de mercado via e-commerce no segmento de confeitarias que pode ser melhor explorado onde é possível criar um site que atenda as necessidades do empregador, visando aumentar suas vendas e publicidade, bem como de suprir as expectativas do usuário/cliente, proporcionando maior comodidade, segurança e qualidade.</w:t>
      </w:r>
    </w:p>
    <w:p w:rsidR="007C5A99" w:rsidRDefault="007C5A99">
      <w:pPr>
        <w:rPr>
          <w:rFonts w:cs="Arial"/>
          <w:b/>
          <w:bCs/>
          <w:sz w:val="28"/>
          <w:szCs w:val="28"/>
        </w:rPr>
      </w:pPr>
      <w:bookmarkStart w:id="173" w:name="_Toc486114233"/>
      <w:bookmarkStart w:id="174" w:name="_Toc498632934"/>
      <w:bookmarkStart w:id="175" w:name="_Toc498711820"/>
      <w:bookmarkStart w:id="176" w:name="_Toc498812369"/>
      <w:r>
        <w:rPr>
          <w:rFonts w:cs="Arial"/>
          <w:szCs w:val="28"/>
        </w:rPr>
        <w:br w:type="page"/>
      </w:r>
    </w:p>
    <w:p w:rsidR="00473EF0" w:rsidRPr="00C97FCB" w:rsidRDefault="00C97FCB" w:rsidP="00BA606B">
      <w:pPr>
        <w:pStyle w:val="Ttulo2"/>
        <w:spacing w:line="360" w:lineRule="auto"/>
        <w:rPr>
          <w:rFonts w:cs="Arial"/>
          <w:i/>
          <w:szCs w:val="28"/>
        </w:rPr>
      </w:pPr>
      <w:bookmarkStart w:id="177" w:name="_Toc530193977"/>
      <w:r w:rsidRPr="00C97FCB">
        <w:rPr>
          <w:rFonts w:cs="Arial"/>
          <w:szCs w:val="28"/>
        </w:rPr>
        <w:lastRenderedPageBreak/>
        <w:t>1.</w:t>
      </w:r>
      <w:bookmarkEnd w:id="173"/>
      <w:r w:rsidRPr="00C97FCB">
        <w:rPr>
          <w:rFonts w:cs="Arial"/>
          <w:szCs w:val="28"/>
        </w:rPr>
        <w:t>2</w:t>
      </w:r>
      <w:r>
        <w:rPr>
          <w:rFonts w:cs="Arial"/>
          <w:szCs w:val="28"/>
        </w:rPr>
        <w:t xml:space="preserve"> D</w:t>
      </w:r>
      <w:r w:rsidRPr="00C97FCB">
        <w:rPr>
          <w:rFonts w:cs="Arial"/>
          <w:szCs w:val="28"/>
        </w:rPr>
        <w:t>esafio</w:t>
      </w:r>
      <w:bookmarkEnd w:id="174"/>
      <w:bookmarkEnd w:id="175"/>
      <w:bookmarkEnd w:id="176"/>
      <w:bookmarkEnd w:id="177"/>
    </w:p>
    <w:p w:rsidR="0017331B" w:rsidRDefault="0017331B"/>
    <w:p w:rsidR="007C5A99" w:rsidRDefault="0017331B" w:rsidP="00CB202D">
      <w:pPr>
        <w:spacing w:line="360" w:lineRule="auto"/>
        <w:ind w:firstLine="708"/>
        <w:jc w:val="both"/>
        <w:rPr>
          <w:b/>
          <w:bCs/>
          <w:sz w:val="28"/>
        </w:rPr>
      </w:pPr>
      <w:r>
        <w:t xml:space="preserve">Nosso desafio é criar um site de e-commerce que divulgue os produtos e proporcione a venda eletrônica </w:t>
      </w:r>
      <w:r w:rsidR="002074FB">
        <w:t>via site, de modo que</w:t>
      </w:r>
      <w:r w:rsidR="00710B9B">
        <w:t xml:space="preserve"> ele seja</w:t>
      </w:r>
      <w:r w:rsidR="002074FB">
        <w:t xml:space="preserve"> elegante,</w:t>
      </w:r>
      <w:r>
        <w:t xml:space="preserve"> prático</w:t>
      </w:r>
      <w:r w:rsidR="002074FB">
        <w:t xml:space="preserve"> e funcional</w:t>
      </w:r>
      <w:r>
        <w:t>.</w:t>
      </w:r>
      <w:r w:rsidR="007C5A99">
        <w:br w:type="page"/>
      </w:r>
    </w:p>
    <w:p w:rsidR="00473EF0" w:rsidRPr="003545D1" w:rsidRDefault="00C97FCB" w:rsidP="00DB7D1B">
      <w:pPr>
        <w:pStyle w:val="Ttulo2"/>
        <w:spacing w:line="360" w:lineRule="auto"/>
      </w:pPr>
      <w:bookmarkStart w:id="178" w:name="_Toc530193978"/>
      <w:r w:rsidRPr="003545D1">
        <w:lastRenderedPageBreak/>
        <w:t xml:space="preserve">1.3 </w:t>
      </w:r>
      <w:r w:rsidR="003545D1" w:rsidRPr="003545D1">
        <w:t>Problematização</w:t>
      </w:r>
      <w:bookmarkEnd w:id="178"/>
    </w:p>
    <w:p w:rsidR="0009131F" w:rsidRDefault="0009131F" w:rsidP="00523744">
      <w:bookmarkStart w:id="179" w:name="_Toc498632936"/>
      <w:bookmarkStart w:id="180" w:name="_Toc498711822"/>
    </w:p>
    <w:p w:rsidR="00BA606B" w:rsidRPr="00523744" w:rsidRDefault="0009131F" w:rsidP="00CB202D">
      <w:pPr>
        <w:spacing w:line="360" w:lineRule="auto"/>
        <w:jc w:val="both"/>
      </w:pPr>
      <w:r>
        <w:tab/>
        <w:t xml:space="preserve">O mercado de confeitaria é antigo e </w:t>
      </w:r>
      <w:r w:rsidR="00453FF3">
        <w:t>esta inserido no contexto cultural de nossa sociedade.</w:t>
      </w:r>
      <w:r w:rsidR="00133357">
        <w:t xml:space="preserve"> Trata-se de um segmento que vem se desenvolvendo ao longo dos anos, diversificando sua área de atuação, alcançando clientes de várias classes econômicas. </w:t>
      </w:r>
      <w:r w:rsidR="005C3672">
        <w:t xml:space="preserve">Porém esse segmento de confeitaria são poucos informatizados na questão de comércio eletrônico, onde </w:t>
      </w:r>
      <w:r w:rsidR="005A6211">
        <w:t xml:space="preserve">se percebe a necessidade </w:t>
      </w:r>
      <w:r w:rsidR="005C3672">
        <w:t xml:space="preserve">de </w:t>
      </w:r>
      <w:r w:rsidR="00133357">
        <w:t>criar um site que proporcione um e-commerce onde o cliente teria a visualização do produto e a facilidade da compra via site, sendo este inovador, elegante e prático.</w:t>
      </w:r>
    </w:p>
    <w:p w:rsidR="00453FF3" w:rsidRDefault="00453FF3">
      <w:pPr>
        <w:rPr>
          <w:rFonts w:cs="Arial"/>
          <w:b/>
          <w:bCs/>
          <w:sz w:val="28"/>
          <w:szCs w:val="28"/>
        </w:rPr>
      </w:pPr>
      <w:bookmarkStart w:id="181" w:name="_Toc498812371"/>
      <w:r>
        <w:rPr>
          <w:rFonts w:cs="Arial"/>
          <w:szCs w:val="28"/>
        </w:rPr>
        <w:br w:type="page"/>
      </w:r>
    </w:p>
    <w:p w:rsidR="00453FF3" w:rsidRDefault="00C97FCB" w:rsidP="00BA606B">
      <w:pPr>
        <w:pStyle w:val="Ttulo2"/>
        <w:spacing w:line="360" w:lineRule="auto"/>
        <w:rPr>
          <w:rFonts w:cs="Arial"/>
          <w:szCs w:val="28"/>
        </w:rPr>
      </w:pPr>
      <w:bookmarkStart w:id="182" w:name="_Toc530193979"/>
      <w:r w:rsidRPr="00C97FCB">
        <w:rPr>
          <w:rFonts w:cs="Arial"/>
          <w:szCs w:val="28"/>
        </w:rPr>
        <w:lastRenderedPageBreak/>
        <w:t xml:space="preserve">1.4 </w:t>
      </w:r>
      <w:r w:rsidR="00A30BC1">
        <w:rPr>
          <w:rFonts w:cs="Arial"/>
          <w:szCs w:val="28"/>
        </w:rPr>
        <w:t>O</w:t>
      </w:r>
      <w:r w:rsidR="00A30BC1" w:rsidRPr="00C97FCB">
        <w:rPr>
          <w:rFonts w:cs="Arial"/>
          <w:szCs w:val="28"/>
        </w:rPr>
        <w:t>bjetivo</w:t>
      </w:r>
      <w:bookmarkEnd w:id="179"/>
      <w:bookmarkEnd w:id="180"/>
      <w:bookmarkEnd w:id="181"/>
      <w:bookmarkEnd w:id="182"/>
    </w:p>
    <w:p w:rsidR="00453FF3" w:rsidRDefault="00453FF3">
      <w:pPr>
        <w:rPr>
          <w:rFonts w:cs="Arial"/>
          <w:b/>
          <w:bCs/>
          <w:sz w:val="28"/>
          <w:szCs w:val="28"/>
        </w:rPr>
      </w:pPr>
    </w:p>
    <w:p w:rsidR="00473EF0" w:rsidRDefault="00C95744" w:rsidP="00BA606B">
      <w:pPr>
        <w:pStyle w:val="Ttulo3"/>
        <w:spacing w:line="360" w:lineRule="auto"/>
      </w:pPr>
      <w:bookmarkStart w:id="183" w:name="_Toc498632937"/>
      <w:bookmarkStart w:id="184" w:name="_Toc498711823"/>
      <w:bookmarkStart w:id="185" w:name="_Toc498812372"/>
      <w:bookmarkStart w:id="186" w:name="_Toc530193980"/>
      <w:r w:rsidRPr="006B3B43">
        <w:t>1.4</w:t>
      </w:r>
      <w:r w:rsidR="00473EF0" w:rsidRPr="006B3B43">
        <w:t>.1 Objetivo geral</w:t>
      </w:r>
      <w:bookmarkEnd w:id="183"/>
      <w:bookmarkEnd w:id="184"/>
      <w:bookmarkEnd w:id="185"/>
      <w:bookmarkEnd w:id="186"/>
    </w:p>
    <w:p w:rsidR="007C5A99" w:rsidRDefault="007C5A99" w:rsidP="00017908">
      <w:pPr>
        <w:spacing w:line="360" w:lineRule="auto"/>
        <w:rPr>
          <w:rFonts w:cs="Arial"/>
        </w:rPr>
      </w:pPr>
    </w:p>
    <w:p w:rsidR="00017908" w:rsidRDefault="00017908" w:rsidP="00017908">
      <w:pPr>
        <w:spacing w:line="360" w:lineRule="auto"/>
        <w:rPr>
          <w:rFonts w:cs="Arial"/>
        </w:rPr>
      </w:pPr>
      <w:r>
        <w:rPr>
          <w:rFonts w:cs="Arial"/>
        </w:rPr>
        <w:t>Desenvolver um site no formato de E-commerce B2C para uma confeitaria.</w:t>
      </w:r>
    </w:p>
    <w:p w:rsidR="00816CF9" w:rsidRDefault="00816CF9" w:rsidP="00523744">
      <w:pPr>
        <w:spacing w:line="480" w:lineRule="auto"/>
      </w:pPr>
    </w:p>
    <w:p w:rsidR="00473EF0" w:rsidRPr="00A30BC1" w:rsidRDefault="00C95744" w:rsidP="00BA606B">
      <w:pPr>
        <w:pStyle w:val="Ttulo3"/>
        <w:spacing w:line="360" w:lineRule="auto"/>
        <w:rPr>
          <w:rFonts w:cs="Arial"/>
          <w:i/>
          <w:szCs w:val="28"/>
        </w:rPr>
      </w:pPr>
      <w:bookmarkStart w:id="187" w:name="_Toc498632938"/>
      <w:bookmarkStart w:id="188" w:name="_Toc498711824"/>
      <w:bookmarkStart w:id="189" w:name="_Toc498812373"/>
      <w:bookmarkStart w:id="190" w:name="_Toc530193981"/>
      <w:r w:rsidRPr="00A30BC1">
        <w:rPr>
          <w:rFonts w:cs="Arial"/>
          <w:szCs w:val="28"/>
        </w:rPr>
        <w:t>1.4</w:t>
      </w:r>
      <w:r w:rsidR="00473EF0" w:rsidRPr="00A30BC1">
        <w:rPr>
          <w:rFonts w:cs="Arial"/>
          <w:szCs w:val="28"/>
        </w:rPr>
        <w:t>.2 Objetivo específico</w:t>
      </w:r>
      <w:bookmarkEnd w:id="187"/>
      <w:bookmarkEnd w:id="188"/>
      <w:bookmarkEnd w:id="189"/>
      <w:bookmarkEnd w:id="190"/>
    </w:p>
    <w:p w:rsidR="00312CBB" w:rsidRPr="00312CBB" w:rsidRDefault="00312CBB" w:rsidP="00312CBB">
      <w:pPr>
        <w:spacing w:line="360" w:lineRule="auto"/>
      </w:pPr>
      <w:bookmarkStart w:id="191" w:name="_Toc498632939"/>
      <w:bookmarkStart w:id="192" w:name="_Toc498711825"/>
      <w:bookmarkStart w:id="193" w:name="_Toc498812374"/>
    </w:p>
    <w:p w:rsidR="00017908" w:rsidRPr="00312CBB" w:rsidRDefault="00017908" w:rsidP="000324E8">
      <w:pPr>
        <w:pStyle w:val="PargrafodaLista"/>
        <w:numPr>
          <w:ilvl w:val="0"/>
          <w:numId w:val="1"/>
        </w:numPr>
        <w:spacing w:line="360" w:lineRule="auto"/>
        <w:rPr>
          <w:sz w:val="24"/>
          <w:szCs w:val="24"/>
        </w:rPr>
      </w:pPr>
      <w:r>
        <w:t>Venda Online dos produtos para PF e PJ;</w:t>
      </w:r>
    </w:p>
    <w:p w:rsidR="00017908" w:rsidRDefault="00017908" w:rsidP="000324E8">
      <w:pPr>
        <w:pStyle w:val="PargrafodaLista"/>
        <w:numPr>
          <w:ilvl w:val="0"/>
          <w:numId w:val="1"/>
        </w:numPr>
        <w:spacing w:line="360" w:lineRule="auto"/>
      </w:pPr>
      <w:r>
        <w:t>Gerenciamento dos pedidos dos clientes;</w:t>
      </w:r>
    </w:p>
    <w:p w:rsidR="00017908" w:rsidRDefault="00017908" w:rsidP="000324E8">
      <w:pPr>
        <w:pStyle w:val="PargrafodaLista"/>
        <w:numPr>
          <w:ilvl w:val="0"/>
          <w:numId w:val="1"/>
        </w:numPr>
        <w:spacing w:line="360" w:lineRule="auto"/>
      </w:pPr>
      <w:r>
        <w:t>Cadastro de reserva de pedidos do cliente;</w:t>
      </w:r>
    </w:p>
    <w:p w:rsidR="00017908" w:rsidRDefault="00017908" w:rsidP="000324E8">
      <w:pPr>
        <w:pStyle w:val="PargrafodaLista"/>
        <w:numPr>
          <w:ilvl w:val="0"/>
          <w:numId w:val="1"/>
        </w:numPr>
        <w:spacing w:line="360" w:lineRule="auto"/>
      </w:pPr>
      <w:r>
        <w:t>Divulgação de produtos e promo</w:t>
      </w:r>
      <w:r w:rsidR="007C5A99">
        <w:t>ç</w:t>
      </w:r>
      <w:r>
        <w:t>ões;</w:t>
      </w:r>
    </w:p>
    <w:p w:rsidR="00017908" w:rsidRDefault="00017908" w:rsidP="000324E8">
      <w:pPr>
        <w:pStyle w:val="PargrafodaLista"/>
        <w:numPr>
          <w:ilvl w:val="0"/>
          <w:numId w:val="1"/>
        </w:numPr>
        <w:spacing w:line="360" w:lineRule="auto"/>
      </w:pPr>
      <w:r>
        <w:t xml:space="preserve">Promover cursos </w:t>
      </w:r>
      <w:r w:rsidR="005A6211">
        <w:t xml:space="preserve">online </w:t>
      </w:r>
      <w:r>
        <w:t>para clientes com o conteúdo da confeitaria;</w:t>
      </w:r>
    </w:p>
    <w:p w:rsidR="00816CF9" w:rsidRDefault="00816CF9" w:rsidP="00816CF9"/>
    <w:p w:rsidR="00B8555A" w:rsidRDefault="00B8555A">
      <w:pPr>
        <w:rPr>
          <w:rFonts w:cs="Arial"/>
          <w:b/>
          <w:sz w:val="28"/>
          <w:szCs w:val="28"/>
        </w:rPr>
      </w:pPr>
      <w:r>
        <w:rPr>
          <w:szCs w:val="28"/>
        </w:rPr>
        <w:br w:type="page"/>
      </w:r>
    </w:p>
    <w:p w:rsidR="00893C69" w:rsidRPr="00B2132E" w:rsidRDefault="00C97FCB" w:rsidP="00BA606B">
      <w:pPr>
        <w:pStyle w:val="Ttulo1"/>
        <w:spacing w:line="360" w:lineRule="auto"/>
        <w:rPr>
          <w:szCs w:val="28"/>
        </w:rPr>
      </w:pPr>
      <w:bookmarkStart w:id="194" w:name="_Toc530193982"/>
      <w:r w:rsidRPr="00CC3F5F">
        <w:rPr>
          <w:szCs w:val="28"/>
        </w:rPr>
        <w:lastRenderedPageBreak/>
        <w:t>2. REFERENCIAL TEÓRICO</w:t>
      </w:r>
      <w:bookmarkEnd w:id="191"/>
      <w:bookmarkEnd w:id="192"/>
      <w:bookmarkEnd w:id="193"/>
      <w:bookmarkEnd w:id="194"/>
    </w:p>
    <w:p w:rsidR="001E160B" w:rsidRDefault="00A30BC1" w:rsidP="00BA606B">
      <w:pPr>
        <w:pStyle w:val="Ttulo2"/>
        <w:spacing w:line="360" w:lineRule="auto"/>
        <w:rPr>
          <w:szCs w:val="28"/>
        </w:rPr>
      </w:pPr>
      <w:bookmarkStart w:id="195" w:name="_Toc498812375"/>
      <w:bookmarkStart w:id="196" w:name="_Toc530193983"/>
      <w:r w:rsidRPr="00A30BC1">
        <w:rPr>
          <w:szCs w:val="28"/>
        </w:rPr>
        <w:t>2.1 Estudo de Viabilidade</w:t>
      </w:r>
      <w:bookmarkEnd w:id="195"/>
      <w:bookmarkEnd w:id="196"/>
    </w:p>
    <w:p w:rsidR="00C445F0" w:rsidRDefault="00C445F0" w:rsidP="00D30D7B">
      <w:pPr>
        <w:spacing w:line="480" w:lineRule="auto"/>
      </w:pPr>
    </w:p>
    <w:p w:rsidR="00017908" w:rsidRPr="00EC0855" w:rsidRDefault="00017908" w:rsidP="00017908">
      <w:pPr>
        <w:rPr>
          <w:rFonts w:ascii="Times New Roman" w:hAnsi="Times New Roman"/>
          <w:b/>
          <w:sz w:val="28"/>
        </w:rPr>
      </w:pPr>
      <w:r w:rsidRPr="00EC0855">
        <w:rPr>
          <w:b/>
          <w:sz w:val="28"/>
        </w:rPr>
        <w:t>História da Confeitaria</w:t>
      </w:r>
    </w:p>
    <w:p w:rsidR="00017908" w:rsidRDefault="00017908" w:rsidP="00017908">
      <w:pPr>
        <w:spacing w:line="360" w:lineRule="auto"/>
        <w:rPr>
          <w:rFonts w:cs="Arial"/>
        </w:rPr>
      </w:pPr>
    </w:p>
    <w:p w:rsidR="00017908" w:rsidRDefault="00017908" w:rsidP="009E6D10">
      <w:pPr>
        <w:spacing w:line="360" w:lineRule="auto"/>
        <w:jc w:val="both"/>
        <w:rPr>
          <w:rFonts w:cs="Arial"/>
          <w:shd w:val="clear" w:color="auto" w:fill="FFFFFF"/>
        </w:rPr>
      </w:pPr>
      <w:r>
        <w:rPr>
          <w:rFonts w:cs="Arial"/>
        </w:rPr>
        <w:tab/>
      </w:r>
      <w:r w:rsidRPr="00CB202D">
        <w:rPr>
          <w:rFonts w:cs="Arial"/>
          <w:shd w:val="clear" w:color="auto" w:fill="FFFFFF"/>
        </w:rPr>
        <w:t>A palavra confeitaria vem do latim “confectum” e significa aquilo que é confeccionado com especialidade. Trata-se de um único prato com recheio e formatos diferenciados, com um toque especial do confeiteiro ou personalizados de acordo com o gosto do cliente ou a finalidade que deve atingir.</w:t>
      </w:r>
    </w:p>
    <w:p w:rsidR="00017908" w:rsidRDefault="00017908" w:rsidP="009E6D10">
      <w:pPr>
        <w:spacing w:line="360" w:lineRule="auto"/>
        <w:jc w:val="both"/>
        <w:rPr>
          <w:rFonts w:cs="Arial"/>
          <w:shd w:val="clear" w:color="auto" w:fill="FFFFFF"/>
        </w:rPr>
      </w:pPr>
    </w:p>
    <w:p w:rsidR="00017908" w:rsidRDefault="00017908" w:rsidP="009E6D10">
      <w:pPr>
        <w:spacing w:line="360" w:lineRule="auto"/>
        <w:jc w:val="both"/>
        <w:rPr>
          <w:rFonts w:cs="Arial"/>
        </w:rPr>
      </w:pPr>
      <w:r>
        <w:rPr>
          <w:rFonts w:cs="Arial"/>
          <w:shd w:val="clear" w:color="auto" w:fill="FFFFFF"/>
        </w:rPr>
        <w:t>Não há fontes concretas sobre a data e local de seu surgimento. Muitos dizem que surgiu através da culinária romana, onde se preparavam bolos e tortas com farinha, aveia, vinhos e até creme de leite, os quais resultavam em deliciosas iguarias. </w:t>
      </w:r>
      <w:r>
        <w:rPr>
          <w:rFonts w:cs="Arial"/>
        </w:rPr>
        <w:br/>
      </w:r>
    </w:p>
    <w:p w:rsidR="00DB19E8" w:rsidRDefault="00017908" w:rsidP="009E6D10">
      <w:pPr>
        <w:spacing w:line="360" w:lineRule="auto"/>
        <w:jc w:val="both"/>
        <w:rPr>
          <w:rFonts w:cs="Arial"/>
          <w:shd w:val="clear" w:color="auto" w:fill="FFFFFF"/>
        </w:rPr>
      </w:pPr>
      <w:r>
        <w:rPr>
          <w:rFonts w:cs="Arial"/>
          <w:shd w:val="clear" w:color="auto" w:fill="FFFFFF"/>
        </w:rPr>
        <w:t>Outros alegam que podem ter surgido, muito antes ainda, 1175 a.C., na corte do faraó Ramsés III.</w:t>
      </w:r>
    </w:p>
    <w:p w:rsidR="00017908" w:rsidRDefault="00017908" w:rsidP="009E6D10">
      <w:pPr>
        <w:spacing w:line="360" w:lineRule="auto"/>
        <w:jc w:val="both"/>
        <w:rPr>
          <w:rFonts w:cs="Arial"/>
        </w:rPr>
      </w:pPr>
    </w:p>
    <w:p w:rsidR="00DB19E8" w:rsidRDefault="00017908" w:rsidP="009E6D10">
      <w:pPr>
        <w:spacing w:line="360" w:lineRule="auto"/>
        <w:ind w:firstLine="1134"/>
        <w:jc w:val="both"/>
        <w:rPr>
          <w:rFonts w:cs="Arial"/>
          <w:shd w:val="clear" w:color="auto" w:fill="FFFFFF"/>
        </w:rPr>
      </w:pPr>
      <w:r>
        <w:rPr>
          <w:rFonts w:cs="Arial"/>
          <w:shd w:val="clear" w:color="auto" w:fill="FFFFFF"/>
        </w:rPr>
        <w:t>Porém, foram nos mosteiros e conventos que muitos doces passaram a ser produzidos à base de mel, dando origem ao primeiro pão de mel da história e, posteriormente, a outras guloseimas, como o chocolate.</w:t>
      </w:r>
    </w:p>
    <w:p w:rsidR="00017908" w:rsidRDefault="00017908" w:rsidP="009E6D10">
      <w:pPr>
        <w:spacing w:line="360" w:lineRule="auto"/>
        <w:ind w:firstLine="1134"/>
        <w:jc w:val="both"/>
        <w:rPr>
          <w:rFonts w:cs="Arial"/>
          <w:shd w:val="clear" w:color="auto" w:fill="FFFFFF"/>
        </w:rPr>
      </w:pPr>
    </w:p>
    <w:p w:rsidR="00DB19E8" w:rsidRDefault="00017908" w:rsidP="009E6D10">
      <w:pPr>
        <w:spacing w:line="360" w:lineRule="auto"/>
        <w:ind w:firstLine="1134"/>
        <w:jc w:val="both"/>
        <w:rPr>
          <w:rFonts w:cs="Arial"/>
          <w:shd w:val="clear" w:color="auto" w:fill="FFFFFF"/>
        </w:rPr>
      </w:pPr>
      <w:r w:rsidRPr="00CB202D">
        <w:rPr>
          <w:rFonts w:cs="Arial"/>
          <w:shd w:val="clear" w:color="auto" w:fill="FFFFFF"/>
        </w:rPr>
        <w:t>No Brasil, a história da confeitaria tem início, após a Segunda Guerra Mundial, com a chegada de confeiteiros vindos da França, famosa por ser o centro gastronômico dos doces requintados, e confeiteiros vindos da Áustria, apresentando aos brasileiros, doces como o Stollen, o Apfelstrudel e outras delícias. Como naquela época, ainda não existiam docerias especializadas, estes confeiteiros tiveram que trabalhar em padarias, fazendo com que os brasileiros conhecessem a técnica de manuseio do chantilly, da massa folhada, do fondant e muitos outros.</w:t>
      </w:r>
    </w:p>
    <w:p w:rsidR="00017908" w:rsidRDefault="00017908" w:rsidP="009E6D10">
      <w:pPr>
        <w:spacing w:line="360" w:lineRule="auto"/>
        <w:ind w:firstLine="1134"/>
        <w:jc w:val="both"/>
        <w:rPr>
          <w:rFonts w:cs="Arial"/>
        </w:rPr>
      </w:pPr>
      <w:r>
        <w:rPr>
          <w:rFonts w:cs="Arial"/>
        </w:rPr>
        <w:br/>
      </w:r>
      <w:r>
        <w:rPr>
          <w:rFonts w:cs="Arial"/>
          <w:shd w:val="clear" w:color="auto" w:fill="FFFFFF"/>
        </w:rPr>
        <w:t xml:space="preserve">É claro que os franceses e austríacos não foram os únicos a influenciar a nossa cultura de confeitaria que persiste até os dias atuais. Houveram outras influências como os italianos, alemães e portugueses, que ajudaram a criar doces verdadeiramente </w:t>
      </w:r>
      <w:r>
        <w:rPr>
          <w:rFonts w:cs="Arial"/>
          <w:shd w:val="clear" w:color="auto" w:fill="FFFFFF"/>
        </w:rPr>
        <w:lastRenderedPageBreak/>
        <w:t>nacionais, como o quindim, baba de moça, bolo de fubá, queijadinha, entre tantos outros.</w:t>
      </w:r>
      <w:sdt>
        <w:sdtPr>
          <w:rPr>
            <w:rFonts w:cs="Arial"/>
            <w:highlight w:val="lightGray"/>
          </w:rPr>
          <w:id w:val="2142144896"/>
          <w:citation/>
        </w:sdtPr>
        <w:sdtEndPr/>
        <w:sdtContent>
          <w:r w:rsidR="00EA384A">
            <w:rPr>
              <w:rFonts w:cs="Arial"/>
              <w:highlight w:val="lightGray"/>
            </w:rPr>
            <w:fldChar w:fldCharType="begin"/>
          </w:r>
          <w:r w:rsidR="00EA384A">
            <w:rPr>
              <w:rFonts w:cs="Arial"/>
              <w:highlight w:val="lightGray"/>
            </w:rPr>
            <w:instrText xml:space="preserve"> CITATION Por17 \l 1046 </w:instrText>
          </w:r>
          <w:r w:rsidR="00EA384A">
            <w:rPr>
              <w:rFonts w:cs="Arial"/>
              <w:highlight w:val="lightGray"/>
            </w:rPr>
            <w:fldChar w:fldCharType="separate"/>
          </w:r>
          <w:r w:rsidR="00EA384A">
            <w:rPr>
              <w:rFonts w:cs="Arial"/>
              <w:noProof/>
              <w:highlight w:val="lightGray"/>
            </w:rPr>
            <w:t xml:space="preserve"> </w:t>
          </w:r>
          <w:r w:rsidR="00EA384A" w:rsidRPr="00EA384A">
            <w:rPr>
              <w:rFonts w:cs="Arial"/>
              <w:noProof/>
              <w:highlight w:val="lightGray"/>
            </w:rPr>
            <w:t>(Portal da Educação, 2016)</w:t>
          </w:r>
          <w:r w:rsidR="00EA384A">
            <w:rPr>
              <w:rFonts w:cs="Arial"/>
              <w:highlight w:val="lightGray"/>
            </w:rPr>
            <w:fldChar w:fldCharType="end"/>
          </w:r>
        </w:sdtContent>
      </w:sdt>
    </w:p>
    <w:p w:rsidR="002074FB" w:rsidRDefault="002074FB"/>
    <w:p w:rsidR="002074FB" w:rsidRDefault="002074FB" w:rsidP="002074FB">
      <w:pPr>
        <w:rPr>
          <w:b/>
        </w:rPr>
      </w:pPr>
    </w:p>
    <w:p w:rsidR="002074FB" w:rsidRPr="00EC0855" w:rsidRDefault="007E4522" w:rsidP="007E4522">
      <w:pPr>
        <w:rPr>
          <w:rFonts w:ascii="Times New Roman" w:hAnsi="Times New Roman"/>
          <w:b/>
          <w:sz w:val="28"/>
        </w:rPr>
      </w:pPr>
      <w:r>
        <w:rPr>
          <w:b/>
          <w:sz w:val="28"/>
        </w:rPr>
        <w:t>O Setor de Confeitaria: Possibilidades de Negócio</w:t>
      </w:r>
    </w:p>
    <w:p w:rsidR="002074FB" w:rsidRDefault="002074FB" w:rsidP="002074FB">
      <w:pPr>
        <w:rPr>
          <w:b/>
        </w:rPr>
      </w:pPr>
    </w:p>
    <w:p w:rsidR="009E6D10" w:rsidRDefault="009E6D10" w:rsidP="00872D57">
      <w:pPr>
        <w:pStyle w:val="NormalWeb"/>
        <w:shd w:val="clear" w:color="auto" w:fill="FFFFFF"/>
        <w:spacing w:before="0" w:beforeAutospacing="0" w:after="0" w:afterAutospacing="0" w:line="360" w:lineRule="auto"/>
        <w:ind w:firstLine="708"/>
        <w:jc w:val="both"/>
        <w:rPr>
          <w:rFonts w:ascii="Arial" w:hAnsi="Arial" w:cs="Arial"/>
        </w:rPr>
      </w:pPr>
      <w:r w:rsidRPr="00872D57">
        <w:rPr>
          <w:rFonts w:ascii="Arial" w:hAnsi="Arial" w:cs="Arial"/>
        </w:rPr>
        <w:t>As empresas de panificação e confeitaria estão muito presentes na vida dos brasileiros. Cada vez mais este setor incorpora novos formatos de atuação e atendimento aos clientes, indo muito além do pãozinho francês. Por outro lado, diferentes concorrentes têm incorporado os panificados em suas listas de produtos, ampliando o mercado e a disputa pelos clientes.</w:t>
      </w:r>
      <w:r w:rsidR="002074FB" w:rsidRPr="007E4522">
        <w:rPr>
          <w:rFonts w:ascii="Arial" w:hAnsi="Arial" w:cs="Arial"/>
        </w:rPr>
        <w:tab/>
      </w:r>
    </w:p>
    <w:p w:rsidR="007E4522" w:rsidRDefault="007E4522" w:rsidP="009E6D10">
      <w:pPr>
        <w:pStyle w:val="NormalWeb"/>
        <w:shd w:val="clear" w:color="auto" w:fill="FFFFFF"/>
        <w:spacing w:before="0" w:beforeAutospacing="0" w:after="0" w:afterAutospacing="0" w:line="360" w:lineRule="auto"/>
        <w:ind w:firstLine="708"/>
        <w:jc w:val="both"/>
        <w:rPr>
          <w:rFonts w:ascii="Arial" w:hAnsi="Arial" w:cs="Arial"/>
        </w:rPr>
      </w:pPr>
      <w:r w:rsidRPr="007E4522">
        <w:rPr>
          <w:rFonts w:ascii="Arial" w:hAnsi="Arial" w:cs="Arial"/>
        </w:rPr>
        <w:t xml:space="preserve">O setor de </w:t>
      </w:r>
      <w:r w:rsidR="009E6D10">
        <w:rPr>
          <w:rFonts w:ascii="Arial" w:hAnsi="Arial" w:cs="Arial"/>
        </w:rPr>
        <w:t xml:space="preserve">panificação e </w:t>
      </w:r>
      <w:r w:rsidRPr="007E4522">
        <w:rPr>
          <w:rFonts w:ascii="Arial" w:hAnsi="Arial" w:cs="Arial"/>
        </w:rPr>
        <w:t xml:space="preserve">confeitaria é o responsável direto pelo atendimento à população no consumo de panificados. E este segmento é composto quase totalmente por micro e pequenas empresas, já que aquelas de grande porte não conseguem a mesma </w:t>
      </w:r>
      <w:r w:rsidR="009E6D10">
        <w:rPr>
          <w:rFonts w:ascii="Arial" w:hAnsi="Arial" w:cs="Arial"/>
        </w:rPr>
        <w:t>infiltração</w:t>
      </w:r>
      <w:r w:rsidRPr="007E4522">
        <w:rPr>
          <w:rFonts w:ascii="Arial" w:hAnsi="Arial" w:cs="Arial"/>
        </w:rPr>
        <w:t xml:space="preserve"> junto aos clientes, apesar de ter</w:t>
      </w:r>
      <w:r>
        <w:rPr>
          <w:rFonts w:ascii="Arial" w:hAnsi="Arial" w:cs="Arial"/>
        </w:rPr>
        <w:t>em maior volume de faturamento.</w:t>
      </w:r>
    </w:p>
    <w:p w:rsidR="007E4522" w:rsidRDefault="007E4522" w:rsidP="007E4522">
      <w:pPr>
        <w:pStyle w:val="NormalWeb"/>
        <w:shd w:val="clear" w:color="auto" w:fill="FFFFFF"/>
        <w:spacing w:before="0" w:beforeAutospacing="0" w:after="0" w:afterAutospacing="0" w:line="360" w:lineRule="auto"/>
        <w:jc w:val="both"/>
        <w:rPr>
          <w:rFonts w:ascii="Arial" w:hAnsi="Arial" w:cs="Arial"/>
        </w:rPr>
      </w:pPr>
      <w:r>
        <w:rPr>
          <w:rFonts w:ascii="Arial" w:hAnsi="Arial" w:cs="Arial"/>
        </w:rPr>
        <w:tab/>
      </w:r>
      <w:r w:rsidRPr="007E4522">
        <w:rPr>
          <w:rFonts w:ascii="Arial" w:hAnsi="Arial" w:cs="Arial"/>
        </w:rPr>
        <w:t>É latente o crescimento que a Confeitaria vem passando. Atualmente, está entre os maiores segmentos industriais do país, relacionando-se com outros setores da economia e constituindo-se num importante gerador de emprego e distribuição de renda. A incorporação de novos produtos e serviços e mesmo o aumento da concorrência fez com que houvesse hoje diferentes perfis de lojas, cada um focado num modelo diferente de atuação</w:t>
      </w:r>
      <w:r>
        <w:rPr>
          <w:rFonts w:ascii="Arial" w:hAnsi="Arial" w:cs="Arial"/>
        </w:rPr>
        <w:t>.</w:t>
      </w:r>
    </w:p>
    <w:p w:rsidR="007E4522" w:rsidRDefault="007E4522" w:rsidP="00872D57">
      <w:pPr>
        <w:pStyle w:val="NormalWeb"/>
        <w:shd w:val="clear" w:color="auto" w:fill="FFFFFF"/>
        <w:spacing w:before="0" w:beforeAutospacing="0" w:after="0" w:afterAutospacing="0" w:line="360" w:lineRule="auto"/>
        <w:ind w:firstLine="708"/>
        <w:jc w:val="both"/>
        <w:rPr>
          <w:rFonts w:ascii="Arial" w:hAnsi="Arial" w:cs="Arial"/>
        </w:rPr>
      </w:pPr>
      <w:r w:rsidRPr="00872D57">
        <w:rPr>
          <w:rFonts w:ascii="Arial" w:hAnsi="Arial" w:cs="Arial"/>
        </w:rPr>
        <w:t xml:space="preserve">Para que uma </w:t>
      </w:r>
      <w:r w:rsidR="009E6D10" w:rsidRPr="00872D57">
        <w:rPr>
          <w:rFonts w:ascii="Arial" w:hAnsi="Arial" w:cs="Arial"/>
        </w:rPr>
        <w:t>confeitaria</w:t>
      </w:r>
      <w:r w:rsidRPr="00872D57">
        <w:rPr>
          <w:rFonts w:ascii="Arial" w:hAnsi="Arial" w:cs="Arial"/>
        </w:rPr>
        <w:t xml:space="preserve"> venda e tenha sucesso é necessário que alguém compre seus produtos, ou seja, é preciso que existam os clientes. Um ponto favorável ao empresário de panificação e confeitaria é o fato de que este é um mercado em crescimento, de grande apelo junto ao público.</w:t>
      </w:r>
    </w:p>
    <w:p w:rsidR="00DA57F1" w:rsidRPr="00872D57" w:rsidRDefault="00F772F2" w:rsidP="00F772F2">
      <w:pPr>
        <w:pStyle w:val="NormalWeb"/>
        <w:shd w:val="clear" w:color="auto" w:fill="FFFFFF"/>
        <w:spacing w:before="0" w:beforeAutospacing="0" w:after="0" w:afterAutospacing="0" w:line="360" w:lineRule="auto"/>
        <w:jc w:val="both"/>
        <w:rPr>
          <w:rFonts w:ascii="Arial" w:hAnsi="Arial" w:cs="Arial"/>
        </w:rPr>
      </w:pPr>
      <w:r>
        <w:rPr>
          <w:rFonts w:ascii="Arial" w:hAnsi="Arial" w:cs="Arial"/>
        </w:rPr>
        <w:tab/>
        <w:t>O comércio eletrônico vem crescendo acentuadamente nos últimos anos, aliados a comodidade e confiabilidade, proporcionando ao consumidor/cliente um facilitador para poder adquiridi o produto desejado no pr</w:t>
      </w:r>
      <w:r w:rsidR="00C47A36">
        <w:rPr>
          <w:rFonts w:ascii="Arial" w:hAnsi="Arial" w:cs="Arial"/>
        </w:rPr>
        <w:t>azo e com satisfação.</w:t>
      </w:r>
    </w:p>
    <w:p w:rsidR="007E4522" w:rsidRDefault="007E4522" w:rsidP="007E4522">
      <w:pPr>
        <w:spacing w:line="360" w:lineRule="auto"/>
        <w:jc w:val="both"/>
        <w:rPr>
          <w:rFonts w:eastAsia="Arial Unicode MS" w:cs="Arial"/>
        </w:rPr>
      </w:pPr>
      <w:r>
        <w:rPr>
          <w:rFonts w:eastAsia="Arial Unicode MS" w:cs="Arial"/>
        </w:rPr>
        <w:tab/>
      </w:r>
    </w:p>
    <w:p w:rsidR="007157A6" w:rsidRDefault="007157A6" w:rsidP="007E4522">
      <w:pPr>
        <w:spacing w:line="360" w:lineRule="auto"/>
        <w:jc w:val="both"/>
        <w:rPr>
          <w:rFonts w:eastAsia="Arial Unicode MS" w:cs="Arial"/>
        </w:rPr>
      </w:pPr>
      <w:r>
        <w:rPr>
          <w:rFonts w:eastAsia="Arial Unicode MS" w:cs="Arial"/>
        </w:rPr>
        <w:t>Links:</w:t>
      </w:r>
    </w:p>
    <w:p w:rsidR="007157A6" w:rsidRDefault="001E0524" w:rsidP="007E4522">
      <w:pPr>
        <w:spacing w:line="360" w:lineRule="auto"/>
        <w:jc w:val="both"/>
        <w:rPr>
          <w:rFonts w:eastAsia="Arial Unicode MS" w:cs="Arial"/>
        </w:rPr>
      </w:pPr>
      <w:hyperlink r:id="rId19" w:history="1">
        <w:r w:rsidR="007157A6" w:rsidRPr="00572C06">
          <w:rPr>
            <w:rStyle w:val="Hyperlink"/>
            <w:rFonts w:eastAsia="Arial Unicode MS" w:cs="Arial"/>
          </w:rPr>
          <w:t>http://www.bibliotecas.sebrae.com.br/chronus/ARQUIVOS_CHRONUS/bds/bds.nsf/1F052F68F60C507D832576B70060DA88/$File/NT0004390A.pdf</w:t>
        </w:r>
      </w:hyperlink>
    </w:p>
    <w:p w:rsidR="007157A6" w:rsidRDefault="001E0524" w:rsidP="007E4522">
      <w:pPr>
        <w:spacing w:line="360" w:lineRule="auto"/>
        <w:jc w:val="both"/>
        <w:rPr>
          <w:rFonts w:eastAsia="Arial Unicode MS" w:cs="Arial"/>
        </w:rPr>
      </w:pPr>
      <w:hyperlink r:id="rId20" w:history="1">
        <w:r w:rsidR="007157A6" w:rsidRPr="00572C06">
          <w:rPr>
            <w:rStyle w:val="Hyperlink"/>
            <w:rFonts w:eastAsia="Arial Unicode MS" w:cs="Arial"/>
          </w:rPr>
          <w:t>http://www.sebrae.com.br/sites/PortalSebrae/artigos/plano-de-negocio-para-padarias-e-confeitarias,75ac438af1c92410VgnVCM100000b272010aRCRD</w:t>
        </w:r>
      </w:hyperlink>
    </w:p>
    <w:p w:rsidR="007157A6" w:rsidRDefault="001E0524" w:rsidP="007E4522">
      <w:pPr>
        <w:spacing w:line="360" w:lineRule="auto"/>
        <w:jc w:val="both"/>
        <w:rPr>
          <w:rFonts w:eastAsia="Arial Unicode MS" w:cs="Arial"/>
        </w:rPr>
      </w:pPr>
      <w:hyperlink r:id="rId21" w:history="1">
        <w:r w:rsidR="007157A6" w:rsidRPr="00572C06">
          <w:rPr>
            <w:rStyle w:val="Hyperlink"/>
            <w:rFonts w:eastAsia="Arial Unicode MS" w:cs="Arial"/>
          </w:rPr>
          <w:t>https://bibliotecas.sebrae.com.br/chronus/ARQUIVOS_CHRONUS/bds/bds.nsf/bfd83326f9c69efc659b57311b54c540/$File/5960.pdf</w:t>
        </w:r>
      </w:hyperlink>
    </w:p>
    <w:p w:rsidR="007157A6" w:rsidRDefault="001E0524" w:rsidP="007E4522">
      <w:pPr>
        <w:spacing w:line="360" w:lineRule="auto"/>
        <w:jc w:val="both"/>
        <w:rPr>
          <w:rFonts w:eastAsia="Arial Unicode MS" w:cs="Arial"/>
        </w:rPr>
      </w:pPr>
      <w:hyperlink r:id="rId22" w:history="1">
        <w:r w:rsidR="008218CC" w:rsidRPr="00B77F8C">
          <w:rPr>
            <w:rStyle w:val="Hyperlink"/>
            <w:rFonts w:eastAsia="Arial Unicode MS" w:cs="Arial"/>
          </w:rPr>
          <w:t>https://youtu.be/SqOi2jDJ36I?list=PLnPmdlI4EGt17N-Lknnbhz-payAf-HAE5</w:t>
        </w:r>
      </w:hyperlink>
    </w:p>
    <w:p w:rsidR="00C47A36" w:rsidRDefault="00C47A36">
      <w:pPr>
        <w:rPr>
          <w:b/>
          <w:bCs/>
          <w:sz w:val="28"/>
        </w:rPr>
      </w:pPr>
      <w:r>
        <w:br w:type="page"/>
      </w:r>
    </w:p>
    <w:p w:rsidR="000E5763" w:rsidRDefault="00A648CD" w:rsidP="000463D4">
      <w:pPr>
        <w:pStyle w:val="Ttulo2"/>
        <w:spacing w:line="360" w:lineRule="auto"/>
      </w:pPr>
      <w:bookmarkStart w:id="197" w:name="_Toc530193984"/>
      <w:r>
        <w:lastRenderedPageBreak/>
        <w:t xml:space="preserve">2.2 </w:t>
      </w:r>
      <w:r w:rsidRPr="000E5763">
        <w:t>Metodologias</w:t>
      </w:r>
      <w:r w:rsidR="000E5763" w:rsidRPr="000E5763">
        <w:t xml:space="preserve"> de Pesquisa</w:t>
      </w:r>
      <w:bookmarkEnd w:id="197"/>
    </w:p>
    <w:p w:rsidR="000E5763" w:rsidRDefault="000E5763" w:rsidP="000E5763">
      <w:pPr>
        <w:spacing w:line="360" w:lineRule="auto"/>
        <w:rPr>
          <w:b/>
          <w:sz w:val="28"/>
          <w:szCs w:val="28"/>
        </w:rPr>
      </w:pPr>
    </w:p>
    <w:p w:rsidR="00017908" w:rsidRDefault="00017908" w:rsidP="00017908">
      <w:pPr>
        <w:spacing w:line="360" w:lineRule="auto"/>
        <w:rPr>
          <w:rFonts w:cs="Arial"/>
          <w:b/>
        </w:rPr>
      </w:pPr>
      <w:r>
        <w:rPr>
          <w:rFonts w:cs="Arial"/>
          <w:b/>
        </w:rPr>
        <w:t>Pesquisa por Amostra</w:t>
      </w:r>
    </w:p>
    <w:p w:rsidR="00017908" w:rsidRPr="00CB202D" w:rsidRDefault="00017908" w:rsidP="00017908">
      <w:pPr>
        <w:spacing w:line="360" w:lineRule="auto"/>
        <w:jc w:val="both"/>
        <w:rPr>
          <w:rFonts w:cs="Arial"/>
        </w:rPr>
      </w:pPr>
      <w:r>
        <w:rPr>
          <w:rFonts w:cs="Arial"/>
        </w:rPr>
        <w:tab/>
      </w:r>
      <w:r w:rsidRPr="00CB202D">
        <w:rPr>
          <w:rFonts w:cs="Arial"/>
        </w:rPr>
        <w:t>Para a criação do nosso projeto de um site de confeitaria, baseamos nosso trabalho em outros sites próprios de confeitaria. Escolhemos dois deles para nos inspirar no desenvolvimento do nosso projeto.</w:t>
      </w:r>
    </w:p>
    <w:p w:rsidR="00017908" w:rsidRDefault="00017908" w:rsidP="00017908">
      <w:pPr>
        <w:spacing w:line="360" w:lineRule="auto"/>
        <w:rPr>
          <w:rFonts w:cs="Arial"/>
        </w:rPr>
      </w:pPr>
      <w:r w:rsidRPr="00CB202D">
        <w:rPr>
          <w:rFonts w:cs="Arial"/>
        </w:rPr>
        <w:tab/>
        <w:t>O site da confeitaria Luana é bem montado e apresenta um visual leve porem harmônico, onde há um banner que exibe os produtos, promoções, outros serviços prestados na loja. Bem elaborado oferece uma boa experiência ao cliente.</w:t>
      </w:r>
    </w:p>
    <w:p w:rsidR="00017908" w:rsidRDefault="00017908" w:rsidP="00017908">
      <w:pPr>
        <w:spacing w:line="360" w:lineRule="auto"/>
        <w:rPr>
          <w:rFonts w:cs="Arial"/>
          <w:sz w:val="22"/>
          <w:szCs w:val="22"/>
          <w:lang w:eastAsia="en-US"/>
        </w:rPr>
      </w:pPr>
    </w:p>
    <w:p w:rsidR="00CC6396" w:rsidRDefault="00C513CC" w:rsidP="00CC6396">
      <w:pPr>
        <w:keepNext/>
        <w:spacing w:line="360" w:lineRule="auto"/>
        <w:jc w:val="center"/>
      </w:pPr>
      <w:r>
        <w:rPr>
          <w:rFonts w:cs="Arial"/>
          <w:noProof/>
          <w:sz w:val="22"/>
          <w:szCs w:val="22"/>
        </w:rPr>
        <w:drawing>
          <wp:inline distT="0" distB="0" distL="0" distR="0" wp14:anchorId="22A2DAEC" wp14:editId="5CB5556B">
            <wp:extent cx="5762625" cy="4029075"/>
            <wp:effectExtent l="0" t="0" r="9525" b="952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2625" cy="4029075"/>
                    </a:xfrm>
                    <a:prstGeom prst="rect">
                      <a:avLst/>
                    </a:prstGeom>
                    <a:noFill/>
                    <a:ln>
                      <a:noFill/>
                    </a:ln>
                  </pic:spPr>
                </pic:pic>
              </a:graphicData>
            </a:graphic>
          </wp:inline>
        </w:drawing>
      </w:r>
    </w:p>
    <w:p w:rsidR="000E5763" w:rsidRPr="00CC6396" w:rsidRDefault="00CC6396" w:rsidP="00CC6396">
      <w:pPr>
        <w:pStyle w:val="Legenda"/>
        <w:jc w:val="center"/>
        <w:rPr>
          <w:rFonts w:cs="Arial"/>
          <w:sz w:val="22"/>
          <w:szCs w:val="22"/>
        </w:rPr>
      </w:pPr>
      <w:bookmarkStart w:id="198" w:name="_Toc530193792"/>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1</w:t>
      </w:r>
      <w:r w:rsidR="001E0524">
        <w:rPr>
          <w:noProof/>
        </w:rPr>
        <w:fldChar w:fldCharType="end"/>
      </w:r>
      <w:r>
        <w:t xml:space="preserve">: </w:t>
      </w:r>
      <w:r w:rsidRPr="008266C3">
        <w:t>Fonte: https://www.confeitariadaluana.com.br/, 2018.</w:t>
      </w:r>
      <w:bookmarkEnd w:id="198"/>
    </w:p>
    <w:p w:rsidR="002074FB" w:rsidRDefault="002074FB">
      <w:pPr>
        <w:rPr>
          <w:rFonts w:cs="Arial"/>
          <w:szCs w:val="22"/>
          <w:highlight w:val="yellow"/>
        </w:rPr>
      </w:pPr>
      <w:r>
        <w:rPr>
          <w:rFonts w:cs="Arial"/>
          <w:szCs w:val="22"/>
          <w:highlight w:val="yellow"/>
        </w:rPr>
        <w:br w:type="page"/>
      </w:r>
    </w:p>
    <w:p w:rsidR="00C513CC" w:rsidRDefault="00C513CC" w:rsidP="00C513CC">
      <w:pPr>
        <w:spacing w:line="360" w:lineRule="auto"/>
        <w:jc w:val="both"/>
        <w:rPr>
          <w:rFonts w:cs="Arial"/>
          <w:szCs w:val="22"/>
        </w:rPr>
      </w:pPr>
      <w:r w:rsidRPr="00CB202D">
        <w:rPr>
          <w:rFonts w:cs="Arial"/>
          <w:szCs w:val="22"/>
        </w:rPr>
        <w:lastRenderedPageBreak/>
        <w:t>Outro site de confeitaria muito interessante foi a da Confeitaria Colombo, uma antiga e famosa confeitaria no Rio de Janeiro. O site é bem elegante, e oferece ao usuário uma boa navegabilidade. Contem informações curiosas sobre a história da confeitaria, e oferece vários tipos de serviços on-line para eventos, novidades, lojas, etc.</w:t>
      </w:r>
    </w:p>
    <w:p w:rsidR="007C5A99" w:rsidRDefault="007C5A99" w:rsidP="00C513CC">
      <w:pPr>
        <w:spacing w:line="360" w:lineRule="auto"/>
        <w:jc w:val="both"/>
        <w:rPr>
          <w:rFonts w:cs="Arial"/>
          <w:szCs w:val="22"/>
        </w:rPr>
      </w:pPr>
      <w:r>
        <w:rPr>
          <w:rFonts w:cs="Arial"/>
          <w:szCs w:val="22"/>
        </w:rPr>
        <w:t>O que nos chama a atenção neste site é harmonia dos elementos do site e da sua navegabilidade elegante.</w:t>
      </w:r>
      <w:r w:rsidR="00563203">
        <w:rPr>
          <w:rFonts w:cs="Arial"/>
          <w:szCs w:val="22"/>
        </w:rPr>
        <w:t xml:space="preserve"> Nos baseamos neste site a maneira como os elementos foram dispostos e das mudanças de telas por ser inovador e original.</w:t>
      </w:r>
    </w:p>
    <w:p w:rsidR="00D967EA" w:rsidRDefault="00D967EA" w:rsidP="000E5763">
      <w:pPr>
        <w:spacing w:line="360" w:lineRule="auto"/>
        <w:rPr>
          <w:b/>
          <w:sz w:val="28"/>
          <w:szCs w:val="28"/>
        </w:rPr>
      </w:pPr>
    </w:p>
    <w:p w:rsidR="00DB19E8" w:rsidRDefault="00DB19E8" w:rsidP="00C513CC">
      <w:pPr>
        <w:jc w:val="center"/>
        <w:rPr>
          <w:rFonts w:cs="Arial"/>
          <w:szCs w:val="22"/>
        </w:rPr>
      </w:pPr>
    </w:p>
    <w:p w:rsidR="00CC6396" w:rsidRDefault="00C513CC" w:rsidP="00CC6396">
      <w:pPr>
        <w:keepNext/>
        <w:spacing w:line="360" w:lineRule="auto"/>
        <w:jc w:val="center"/>
      </w:pPr>
      <w:r>
        <w:rPr>
          <w:rFonts w:cs="Arial"/>
          <w:noProof/>
        </w:rPr>
        <w:drawing>
          <wp:inline distT="0" distB="0" distL="0" distR="0" wp14:anchorId="339AC0DD" wp14:editId="52E5B3B4">
            <wp:extent cx="5762625" cy="3124200"/>
            <wp:effectExtent l="0" t="0" r="9525" b="0"/>
            <wp:docPr id="6" name="Imagem 6" descr="Site Confeitaria Colomb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5" descr="Site Confeitaria Colombo.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2625" cy="3124200"/>
                    </a:xfrm>
                    <a:prstGeom prst="rect">
                      <a:avLst/>
                    </a:prstGeom>
                    <a:noFill/>
                    <a:ln>
                      <a:noFill/>
                    </a:ln>
                  </pic:spPr>
                </pic:pic>
              </a:graphicData>
            </a:graphic>
          </wp:inline>
        </w:drawing>
      </w:r>
    </w:p>
    <w:p w:rsidR="00C513CC" w:rsidRDefault="00CC6396" w:rsidP="00CC6396">
      <w:pPr>
        <w:pStyle w:val="Legenda"/>
        <w:jc w:val="center"/>
        <w:rPr>
          <w:rFonts w:cs="Arial"/>
        </w:rPr>
      </w:pPr>
      <w:bookmarkStart w:id="199" w:name="_Toc530193793"/>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2</w:t>
      </w:r>
      <w:r w:rsidR="001E0524">
        <w:rPr>
          <w:noProof/>
        </w:rPr>
        <w:fldChar w:fldCharType="end"/>
      </w:r>
      <w:r>
        <w:t xml:space="preserve"> </w:t>
      </w:r>
      <w:r w:rsidRPr="00105254">
        <w:t>Fonte: http://www.confeitariacolombo.com.br/#home, 2018</w:t>
      </w:r>
      <w:bookmarkEnd w:id="199"/>
    </w:p>
    <w:p w:rsidR="00C513CC" w:rsidRDefault="00C513CC" w:rsidP="00C513CC">
      <w:pPr>
        <w:spacing w:line="360" w:lineRule="auto"/>
        <w:jc w:val="center"/>
        <w:rPr>
          <w:rFonts w:cs="Arial"/>
        </w:rPr>
      </w:pPr>
      <w:r>
        <w:rPr>
          <w:rFonts w:cs="Arial"/>
        </w:rPr>
        <w:t>.</w:t>
      </w:r>
    </w:p>
    <w:p w:rsidR="00C513CC" w:rsidRDefault="00C513CC" w:rsidP="00C513CC">
      <w:pPr>
        <w:spacing w:line="360" w:lineRule="auto"/>
        <w:jc w:val="center"/>
        <w:rPr>
          <w:rFonts w:cs="Arial"/>
          <w:color w:val="FF0000"/>
        </w:rPr>
      </w:pPr>
    </w:p>
    <w:p w:rsidR="00D967EA" w:rsidRDefault="00D967EA" w:rsidP="000E5763">
      <w:pPr>
        <w:spacing w:line="360" w:lineRule="auto"/>
        <w:rPr>
          <w:b/>
          <w:sz w:val="28"/>
          <w:szCs w:val="28"/>
        </w:rPr>
      </w:pPr>
    </w:p>
    <w:p w:rsidR="00D967EA" w:rsidRDefault="00D967EA" w:rsidP="000E5763">
      <w:pPr>
        <w:spacing w:line="360" w:lineRule="auto"/>
        <w:rPr>
          <w:b/>
          <w:sz w:val="28"/>
          <w:szCs w:val="28"/>
        </w:rPr>
      </w:pPr>
    </w:p>
    <w:p w:rsidR="00D967EA" w:rsidRDefault="00D967EA" w:rsidP="000E5763">
      <w:pPr>
        <w:spacing w:line="360" w:lineRule="auto"/>
        <w:rPr>
          <w:b/>
          <w:sz w:val="28"/>
          <w:szCs w:val="28"/>
        </w:rPr>
      </w:pPr>
    </w:p>
    <w:p w:rsidR="00D967EA" w:rsidRDefault="00D967EA" w:rsidP="000E5763">
      <w:pPr>
        <w:spacing w:line="360" w:lineRule="auto"/>
        <w:rPr>
          <w:b/>
          <w:sz w:val="28"/>
          <w:szCs w:val="28"/>
        </w:rPr>
      </w:pPr>
    </w:p>
    <w:p w:rsidR="00D967EA" w:rsidRDefault="00D967EA" w:rsidP="000E5763">
      <w:pPr>
        <w:spacing w:line="360" w:lineRule="auto"/>
        <w:rPr>
          <w:b/>
          <w:sz w:val="28"/>
          <w:szCs w:val="28"/>
        </w:rPr>
      </w:pPr>
    </w:p>
    <w:p w:rsidR="00D967EA" w:rsidRDefault="00D967EA" w:rsidP="000E5763">
      <w:pPr>
        <w:spacing w:line="360" w:lineRule="auto"/>
        <w:rPr>
          <w:b/>
          <w:sz w:val="28"/>
          <w:szCs w:val="28"/>
        </w:rPr>
      </w:pPr>
    </w:p>
    <w:p w:rsidR="00D967EA" w:rsidRDefault="00D967EA" w:rsidP="000E5763">
      <w:pPr>
        <w:spacing w:line="360" w:lineRule="auto"/>
        <w:rPr>
          <w:b/>
          <w:sz w:val="28"/>
          <w:szCs w:val="28"/>
        </w:rPr>
      </w:pPr>
    </w:p>
    <w:p w:rsidR="00D967EA" w:rsidRDefault="00D967EA" w:rsidP="000E5763">
      <w:pPr>
        <w:spacing w:line="360" w:lineRule="auto"/>
        <w:rPr>
          <w:b/>
          <w:sz w:val="28"/>
          <w:szCs w:val="28"/>
        </w:rPr>
      </w:pPr>
    </w:p>
    <w:p w:rsidR="00F57131" w:rsidRDefault="00A30BC1" w:rsidP="000463D4">
      <w:pPr>
        <w:pStyle w:val="Ttulo2"/>
        <w:spacing w:line="360" w:lineRule="auto"/>
      </w:pPr>
      <w:bookmarkStart w:id="200" w:name="_Toc498632942"/>
      <w:bookmarkStart w:id="201" w:name="_Toc498711828"/>
      <w:bookmarkStart w:id="202" w:name="_Toc498812378"/>
      <w:bookmarkStart w:id="203" w:name="_Toc530193985"/>
      <w:r>
        <w:lastRenderedPageBreak/>
        <w:t>2.3</w:t>
      </w:r>
      <w:r w:rsidR="00964897">
        <w:t xml:space="preserve"> Tecnologias U</w:t>
      </w:r>
      <w:r w:rsidR="00F57131" w:rsidRPr="007428CC">
        <w:t>tilizadas</w:t>
      </w:r>
      <w:bookmarkEnd w:id="200"/>
      <w:bookmarkEnd w:id="201"/>
      <w:bookmarkEnd w:id="202"/>
      <w:bookmarkEnd w:id="203"/>
    </w:p>
    <w:p w:rsidR="00D967EA" w:rsidRPr="00D967EA" w:rsidRDefault="00D967EA" w:rsidP="00D967EA"/>
    <w:p w:rsidR="00555712" w:rsidRDefault="00425F81" w:rsidP="005F5F6C">
      <w:pPr>
        <w:pStyle w:val="Ttulo3"/>
        <w:spacing w:line="360" w:lineRule="auto"/>
      </w:pPr>
      <w:bookmarkStart w:id="204" w:name="_Toc530193986"/>
      <w:r w:rsidRPr="00425F81">
        <w:t>2.3.1 Ferramenta de Banco de Dados</w:t>
      </w:r>
      <w:bookmarkEnd w:id="204"/>
    </w:p>
    <w:p w:rsidR="006C348E" w:rsidRPr="00F47EC0" w:rsidRDefault="00425F81" w:rsidP="00191162">
      <w:pPr>
        <w:spacing w:line="360" w:lineRule="auto"/>
        <w:rPr>
          <w:b/>
          <w:sz w:val="28"/>
          <w:szCs w:val="28"/>
        </w:rPr>
      </w:pPr>
      <w:r w:rsidRPr="00F47EC0">
        <w:rPr>
          <w:b/>
          <w:sz w:val="28"/>
          <w:szCs w:val="28"/>
        </w:rPr>
        <w:t>MYSQL</w:t>
      </w:r>
    </w:p>
    <w:p w:rsidR="003A641A" w:rsidRDefault="003A641A" w:rsidP="006C348E">
      <w:pPr>
        <w:spacing w:line="360" w:lineRule="auto"/>
        <w:rPr>
          <w:rFonts w:cs="Arial"/>
          <w:b/>
        </w:rPr>
      </w:pPr>
    </w:p>
    <w:p w:rsidR="004066AE" w:rsidRDefault="004066AE" w:rsidP="004066AE">
      <w:pPr>
        <w:pStyle w:val="Legenda"/>
        <w:jc w:val="center"/>
        <w:rPr>
          <w:rFonts w:cs="Arial"/>
          <w:b/>
        </w:rPr>
      </w:pPr>
      <w:bookmarkStart w:id="205" w:name="_Toc530193794"/>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w:t>
      </w:r>
      <w:r w:rsidR="001E0524">
        <w:rPr>
          <w:noProof/>
        </w:rPr>
        <w:fldChar w:fldCharType="end"/>
      </w:r>
      <w:r>
        <w:t xml:space="preserve"> - MySQL</w:t>
      </w:r>
      <w:bookmarkEnd w:id="205"/>
    </w:p>
    <w:p w:rsidR="001A5B65" w:rsidRDefault="008D6518" w:rsidP="001A5B65">
      <w:pPr>
        <w:keepNext/>
        <w:spacing w:line="480" w:lineRule="auto"/>
        <w:jc w:val="center"/>
      </w:pPr>
      <w:r>
        <w:rPr>
          <w:rFonts w:cs="Arial"/>
          <w:b/>
          <w:noProof/>
        </w:rPr>
        <w:drawing>
          <wp:inline distT="0" distB="0" distL="0" distR="0" wp14:anchorId="512BDCED" wp14:editId="1AC75674">
            <wp:extent cx="4381500" cy="2324100"/>
            <wp:effectExtent l="19050" t="0" r="0" b="0"/>
            <wp:docPr id="4" name="Imagem 4" descr="my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ysql"/>
                    <pic:cNvPicPr>
                      <a:picLocks noChangeAspect="1" noChangeArrowheads="1"/>
                    </pic:cNvPicPr>
                  </pic:nvPicPr>
                  <pic:blipFill>
                    <a:blip r:embed="rId25" cstate="print"/>
                    <a:srcRect/>
                    <a:stretch>
                      <a:fillRect/>
                    </a:stretch>
                  </pic:blipFill>
                  <pic:spPr bwMode="auto">
                    <a:xfrm>
                      <a:off x="0" y="0"/>
                      <a:ext cx="4381500" cy="2324100"/>
                    </a:xfrm>
                    <a:prstGeom prst="rect">
                      <a:avLst/>
                    </a:prstGeom>
                    <a:noFill/>
                    <a:ln w="9525">
                      <a:noFill/>
                      <a:miter lim="800000"/>
                      <a:headEnd/>
                      <a:tailEnd/>
                    </a:ln>
                  </pic:spPr>
                </pic:pic>
              </a:graphicData>
            </a:graphic>
          </wp:inline>
        </w:drawing>
      </w:r>
    </w:p>
    <w:p w:rsidR="00EE5CFC" w:rsidRPr="00EE5CFC" w:rsidRDefault="00EE5CFC" w:rsidP="00191162">
      <w:pPr>
        <w:pStyle w:val="NormalWeb"/>
        <w:shd w:val="clear" w:color="auto" w:fill="FFFFFF"/>
        <w:spacing w:before="120" w:beforeAutospacing="0" w:after="120" w:afterAutospacing="0" w:line="360" w:lineRule="auto"/>
        <w:ind w:firstLine="720"/>
        <w:jc w:val="center"/>
        <w:rPr>
          <w:rFonts w:ascii="Arial" w:hAnsi="Arial" w:cs="Arial"/>
          <w:color w:val="222222"/>
        </w:rPr>
      </w:pPr>
      <w:r w:rsidRPr="00194180">
        <w:rPr>
          <w:rFonts w:ascii="Arial" w:hAnsi="Arial" w:cs="Arial"/>
          <w:b/>
          <w:color w:val="222222"/>
        </w:rPr>
        <w:t>Fonte</w:t>
      </w:r>
      <w:r w:rsidR="00D07D65">
        <w:rPr>
          <w:rFonts w:ascii="Arial" w:hAnsi="Arial" w:cs="Arial"/>
          <w:color w:val="222222"/>
        </w:rPr>
        <w:t xml:space="preserve">: </w:t>
      </w:r>
      <w:r w:rsidR="004066AE" w:rsidRPr="00D07D65">
        <w:rPr>
          <w:rFonts w:ascii="Arial" w:hAnsi="Arial" w:cs="Arial"/>
          <w:noProof/>
          <w:color w:val="222222"/>
        </w:rPr>
        <w:t>(Wikipédia, 2017)</w:t>
      </w:r>
    </w:p>
    <w:p w:rsidR="006C348E" w:rsidRPr="006C348E" w:rsidRDefault="006C348E" w:rsidP="006C348E"/>
    <w:p w:rsidR="00425F81" w:rsidRPr="00CB1666" w:rsidRDefault="00425F81" w:rsidP="00555712">
      <w:pPr>
        <w:pStyle w:val="NormalWeb"/>
        <w:spacing w:before="120" w:beforeAutospacing="0" w:after="120" w:afterAutospacing="0" w:line="360" w:lineRule="auto"/>
        <w:ind w:firstLine="1134"/>
        <w:jc w:val="both"/>
        <w:rPr>
          <w:rFonts w:ascii="Arial" w:hAnsi="Arial" w:cs="Arial"/>
          <w:color w:val="222222"/>
        </w:rPr>
      </w:pPr>
      <w:r w:rsidRPr="00CB1666">
        <w:rPr>
          <w:rFonts w:ascii="Arial" w:hAnsi="Arial" w:cs="Arial"/>
          <w:color w:val="222222"/>
        </w:rPr>
        <w:t>O </w:t>
      </w:r>
      <w:r w:rsidRPr="004B0640">
        <w:rPr>
          <w:rFonts w:ascii="Arial" w:hAnsi="Arial" w:cs="Arial"/>
          <w:bCs/>
          <w:color w:val="222222"/>
        </w:rPr>
        <w:t>Mysql</w:t>
      </w:r>
      <w:r w:rsidRPr="00CB1666">
        <w:rPr>
          <w:rFonts w:ascii="Arial" w:hAnsi="Arial" w:cs="Arial"/>
          <w:color w:val="222222"/>
        </w:rPr>
        <w:t> é um sistema de gerenciamento de banco de dados (SGBD), que utiliza a linguagem SQL (Linguagem de Consulta Estruturada, do inglês </w:t>
      </w:r>
      <w:r w:rsidRPr="00CB1666">
        <w:rPr>
          <w:rFonts w:ascii="Arial" w:hAnsi="Arial" w:cs="Arial"/>
          <w:i/>
          <w:iCs/>
          <w:color w:val="222222"/>
        </w:rPr>
        <w:t>Structured Query Language</w:t>
      </w:r>
      <w:r w:rsidRPr="00CB1666">
        <w:rPr>
          <w:rFonts w:ascii="Arial" w:hAnsi="Arial" w:cs="Arial"/>
          <w:color w:val="222222"/>
        </w:rPr>
        <w:t>) como interface. É atualmente um</w:t>
      </w:r>
      <w:r w:rsidR="00680C7E">
        <w:rPr>
          <w:rFonts w:ascii="Arial" w:hAnsi="Arial" w:cs="Arial"/>
          <w:color w:val="222222"/>
        </w:rPr>
        <w:t xml:space="preserve"> dos bancos de dados mais popula</w:t>
      </w:r>
      <w:r w:rsidRPr="00CB1666">
        <w:rPr>
          <w:rFonts w:ascii="Arial" w:hAnsi="Arial" w:cs="Arial"/>
          <w:color w:val="222222"/>
        </w:rPr>
        <w:t>res</w:t>
      </w:r>
      <w:r>
        <w:rPr>
          <w:rFonts w:ascii="Arial" w:hAnsi="Arial" w:cs="Arial"/>
          <w:color w:val="222222"/>
        </w:rPr>
        <w:t xml:space="preserve"> </w:t>
      </w:r>
      <w:r w:rsidRPr="00CB1666">
        <w:rPr>
          <w:rFonts w:ascii="Arial" w:hAnsi="Arial" w:cs="Arial"/>
          <w:color w:val="222222"/>
        </w:rPr>
        <w:t>com mais de 10 mil</w:t>
      </w:r>
      <w:r w:rsidR="00680C7E">
        <w:rPr>
          <w:rFonts w:ascii="Arial" w:hAnsi="Arial" w:cs="Arial"/>
          <w:color w:val="222222"/>
        </w:rPr>
        <w:t>hões de instalações pelo mundo.</w:t>
      </w:r>
    </w:p>
    <w:p w:rsidR="00425F81" w:rsidRDefault="00C10532" w:rsidP="00555712">
      <w:pPr>
        <w:pStyle w:val="NormalWeb"/>
        <w:shd w:val="clear" w:color="auto" w:fill="FFFFFF"/>
        <w:spacing w:before="120" w:beforeAutospacing="0" w:after="120" w:afterAutospacing="0" w:line="360" w:lineRule="auto"/>
        <w:ind w:firstLine="1134"/>
        <w:jc w:val="both"/>
        <w:rPr>
          <w:rFonts w:ascii="Arial" w:hAnsi="Arial" w:cs="Arial"/>
          <w:color w:val="222222"/>
        </w:rPr>
      </w:pPr>
      <w:r>
        <w:rPr>
          <w:rFonts w:ascii="Arial" w:hAnsi="Arial" w:cs="Arial"/>
          <w:color w:val="222222"/>
        </w:rPr>
        <w:t xml:space="preserve">Entre os usuários do Banco de Dados MYSQL estão: </w:t>
      </w:r>
      <w:r w:rsidR="006C2CCA">
        <w:rPr>
          <w:rFonts w:ascii="Arial" w:hAnsi="Arial" w:cs="Arial"/>
          <w:color w:val="222222"/>
        </w:rPr>
        <w:t>NASA, Friendster, Banco Bradesco, Dataprev, HP, Nokia, Sony, Lufthansa, U.S. Army, U.S. Federal Reserve Bank, Associated Press, Alcatel, Slashdot, Cisco Systems, Google, entre outros.</w:t>
      </w:r>
    </w:p>
    <w:p w:rsidR="0008329C" w:rsidRDefault="00555712" w:rsidP="00555712">
      <w:pPr>
        <w:pStyle w:val="NormalWeb"/>
        <w:shd w:val="clear" w:color="auto" w:fill="FFFFFF"/>
        <w:spacing w:before="120" w:beforeAutospacing="0" w:after="120" w:afterAutospacing="0" w:line="360" w:lineRule="auto"/>
        <w:ind w:firstLine="1134"/>
        <w:jc w:val="both"/>
        <w:rPr>
          <w:rFonts w:ascii="Arial" w:hAnsi="Arial" w:cs="Arial"/>
          <w:color w:val="222222"/>
        </w:rPr>
      </w:pPr>
      <w:r w:rsidRPr="00C86EC9">
        <w:rPr>
          <w:rFonts w:ascii="Arial" w:hAnsi="Arial" w:cs="Arial"/>
          <w:color w:val="222222"/>
        </w:rPr>
        <w:t>O </w:t>
      </w:r>
      <w:r w:rsidRPr="00BC11A0">
        <w:rPr>
          <w:rFonts w:ascii="Arial" w:hAnsi="Arial" w:cs="Arial"/>
          <w:bCs/>
          <w:color w:val="222222"/>
        </w:rPr>
        <w:t>MYSQL</w:t>
      </w:r>
      <w:r w:rsidRPr="00C86EC9">
        <w:rPr>
          <w:rFonts w:ascii="Arial" w:hAnsi="Arial" w:cs="Arial"/>
          <w:color w:val="222222"/>
        </w:rPr>
        <w:t xml:space="preserve"> foi criado na Suécia por suecos e um finlandês: David Axmark, Allan Larsson e Michael "Monty" Widenius, que têm trabalhado juntos desde a década de 1980. </w:t>
      </w:r>
    </w:p>
    <w:p w:rsidR="000576A1" w:rsidRDefault="004066AE" w:rsidP="004066AE">
      <w:pPr>
        <w:jc w:val="center"/>
      </w:pPr>
      <w:bookmarkStart w:id="206" w:name="_Toc498711833"/>
      <w:bookmarkStart w:id="207" w:name="_Toc498812390"/>
      <w:r>
        <w:t xml:space="preserve">Fonte: </w:t>
      </w:r>
      <w:r w:rsidRPr="004066AE">
        <w:t>https://pt.wikipedia.org/wiki/MySQL</w:t>
      </w:r>
    </w:p>
    <w:p w:rsidR="004066AE" w:rsidRDefault="004066AE">
      <w:pPr>
        <w:rPr>
          <w:rFonts w:cs="Arial"/>
          <w:b/>
          <w:sz w:val="28"/>
        </w:rPr>
      </w:pPr>
      <w:bookmarkStart w:id="208" w:name="_Toc514255682"/>
      <w:r>
        <w:rPr>
          <w:rFonts w:cs="Arial"/>
          <w:b/>
          <w:sz w:val="28"/>
        </w:rPr>
        <w:br w:type="page"/>
      </w:r>
    </w:p>
    <w:p w:rsidR="009E3D83" w:rsidRPr="00E01792" w:rsidRDefault="009E3D83" w:rsidP="009E3D83">
      <w:pPr>
        <w:rPr>
          <w:rFonts w:cs="Arial"/>
          <w:b/>
          <w:sz w:val="28"/>
          <w:lang w:val="en-US"/>
        </w:rPr>
      </w:pPr>
      <w:r w:rsidRPr="00E01792">
        <w:rPr>
          <w:rFonts w:cs="Arial"/>
          <w:b/>
          <w:sz w:val="28"/>
          <w:lang w:val="en-US"/>
        </w:rPr>
        <w:lastRenderedPageBreak/>
        <w:t>MS-Access</w:t>
      </w:r>
    </w:p>
    <w:p w:rsidR="009E3D83" w:rsidRPr="00E01792" w:rsidRDefault="009E3D83" w:rsidP="009E3D83">
      <w:pPr>
        <w:rPr>
          <w:rFonts w:cs="Arial"/>
          <w:b/>
          <w:lang w:val="en-US"/>
        </w:rPr>
      </w:pPr>
    </w:p>
    <w:p w:rsidR="004066AE" w:rsidRPr="00E01792" w:rsidRDefault="004066AE" w:rsidP="004066AE">
      <w:pPr>
        <w:pStyle w:val="Legenda"/>
        <w:keepNext/>
        <w:jc w:val="center"/>
        <w:rPr>
          <w:lang w:val="en-US"/>
        </w:rPr>
      </w:pPr>
      <w:bookmarkStart w:id="209" w:name="_Toc530193795"/>
      <w:r w:rsidRPr="00E01792">
        <w:rPr>
          <w:lang w:val="en-US"/>
        </w:rPr>
        <w:t xml:space="preserve">Figura </w:t>
      </w:r>
      <w:r w:rsidR="00DB5763">
        <w:rPr>
          <w:lang w:val="en-US"/>
        </w:rPr>
        <w:fldChar w:fldCharType="begin"/>
      </w:r>
      <w:r w:rsidR="00DB5763">
        <w:rPr>
          <w:lang w:val="en-US"/>
        </w:rPr>
        <w:instrText xml:space="preserve"> SEQ Figura \* ARABIC </w:instrText>
      </w:r>
      <w:r w:rsidR="00DB5763">
        <w:rPr>
          <w:lang w:val="en-US"/>
        </w:rPr>
        <w:fldChar w:fldCharType="separate"/>
      </w:r>
      <w:r w:rsidR="00430457">
        <w:rPr>
          <w:noProof/>
          <w:lang w:val="en-US"/>
        </w:rPr>
        <w:t>4</w:t>
      </w:r>
      <w:r w:rsidR="00DB5763">
        <w:rPr>
          <w:lang w:val="en-US"/>
        </w:rPr>
        <w:fldChar w:fldCharType="end"/>
      </w:r>
      <w:r w:rsidRPr="00E01792">
        <w:rPr>
          <w:lang w:val="en-US"/>
        </w:rPr>
        <w:t xml:space="preserve"> - Microsoft Access</w:t>
      </w:r>
      <w:bookmarkEnd w:id="209"/>
    </w:p>
    <w:p w:rsidR="009E3D83" w:rsidRDefault="009E3D83" w:rsidP="009E3D83">
      <w:pPr>
        <w:jc w:val="center"/>
        <w:rPr>
          <w:rFonts w:cs="Arial"/>
          <w:b/>
        </w:rPr>
      </w:pPr>
      <w:r>
        <w:rPr>
          <w:rFonts w:cs="Arial"/>
          <w:b/>
          <w:noProof/>
        </w:rPr>
        <w:drawing>
          <wp:inline distT="0" distB="0" distL="0" distR="0" wp14:anchorId="6C4C5842" wp14:editId="47E2DE0D">
            <wp:extent cx="2143125" cy="2143125"/>
            <wp:effectExtent l="0" t="0" r="9525" b="9525"/>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43125" cy="2143125"/>
                    </a:xfrm>
                    <a:prstGeom prst="rect">
                      <a:avLst/>
                    </a:prstGeom>
                    <a:noFill/>
                    <a:ln>
                      <a:noFill/>
                    </a:ln>
                  </pic:spPr>
                </pic:pic>
              </a:graphicData>
            </a:graphic>
          </wp:inline>
        </w:drawing>
      </w:r>
    </w:p>
    <w:p w:rsidR="009E3D83" w:rsidRDefault="009E3D83" w:rsidP="009E3D83">
      <w:pPr>
        <w:jc w:val="center"/>
        <w:rPr>
          <w:rFonts w:cs="Arial"/>
          <w:b/>
        </w:rPr>
      </w:pPr>
      <w:r>
        <w:rPr>
          <w:rFonts w:cs="Arial"/>
          <w:b/>
        </w:rPr>
        <w:t xml:space="preserve">Fonte: </w:t>
      </w:r>
      <w:r w:rsidR="004066AE">
        <w:rPr>
          <w:rFonts w:cs="Arial"/>
          <w:noProof/>
        </w:rPr>
        <w:t>(MVP MIcrosoft, 2013)</w:t>
      </w:r>
    </w:p>
    <w:p w:rsidR="009E3D83" w:rsidRDefault="009E3D83" w:rsidP="009E3D83">
      <w:pPr>
        <w:jc w:val="center"/>
        <w:rPr>
          <w:rFonts w:cs="Arial"/>
          <w:b/>
        </w:rPr>
      </w:pPr>
    </w:p>
    <w:p w:rsidR="009E3D83" w:rsidRDefault="009E3D83" w:rsidP="009E3D83">
      <w:pPr>
        <w:spacing w:line="360" w:lineRule="auto"/>
        <w:jc w:val="both"/>
        <w:rPr>
          <w:rFonts w:cs="Arial"/>
        </w:rPr>
      </w:pPr>
      <w:r>
        <w:rPr>
          <w:rFonts w:cs="Arial"/>
        </w:rPr>
        <w:tab/>
        <w:t xml:space="preserve">Microsoft Access (nome completo Microsoft Office Access), também conhecido por MSAccess, é um sistema de gerenciamento de banco de dados da Microsoft, incluído no pacote do Microsoft Office Professional, que combina o Microsoft Jet Database Engine com uma interface gráfica do utilizador (graphical user interface). Ele permite o desenvolvimento rápido de RAD - Rapid Application Development) que envolvem tanto de dados como também a interface a ser utilizada pelos usuários. Microsoft Access é capaz de usar dados guardados em qualquer recipiente de dados compatível com ODBC </w:t>
      </w:r>
      <w:sdt>
        <w:sdtPr>
          <w:rPr>
            <w:rFonts w:cs="Arial"/>
          </w:rPr>
          <w:id w:val="-1888946027"/>
          <w:citation/>
        </w:sdtPr>
        <w:sdtEndPr/>
        <w:sdtContent>
          <w:r>
            <w:rPr>
              <w:rFonts w:cs="Arial"/>
            </w:rPr>
            <w:fldChar w:fldCharType="begin"/>
          </w:r>
          <w:r>
            <w:rPr>
              <w:rFonts w:cs="Arial"/>
            </w:rPr>
            <w:instrText xml:space="preserve">CITATION MVP18 \l 1046 </w:instrText>
          </w:r>
          <w:r>
            <w:rPr>
              <w:rFonts w:cs="Arial"/>
            </w:rPr>
            <w:fldChar w:fldCharType="separate"/>
          </w:r>
          <w:r w:rsidR="00614E95">
            <w:rPr>
              <w:rFonts w:cs="Arial"/>
              <w:b/>
              <w:bCs/>
              <w:noProof/>
            </w:rPr>
            <w:t>Fonte bibliográfica inválida especificada.</w:t>
          </w:r>
          <w:r>
            <w:rPr>
              <w:rFonts w:cs="Arial"/>
            </w:rPr>
            <w:fldChar w:fldCharType="end"/>
          </w:r>
        </w:sdtContent>
      </w:sdt>
      <w:r>
        <w:rPr>
          <w:rFonts w:cs="Arial"/>
        </w:rPr>
        <w:t>.</w:t>
      </w:r>
    </w:p>
    <w:p w:rsidR="004066AE" w:rsidRDefault="009E3D83" w:rsidP="009E3D83">
      <w:pPr>
        <w:spacing w:line="360" w:lineRule="auto"/>
        <w:rPr>
          <w:rFonts w:cs="Arial"/>
        </w:rPr>
      </w:pPr>
      <w:r>
        <w:rPr>
          <w:rFonts w:cs="Arial"/>
        </w:rPr>
        <w:tab/>
        <w:t>Primeiramente foi o nome de um programa de comunicação da Microsoft, destinado a competir com ProComm e outros programas. Esse produto fracassou e foi abandonado. No segundo semestre de 1992 a Microsoft lançou seu primeiro Sistema de Gerenciamento de Banco de Dados e reusou o nome: o Microsoft Access (MS Access)</w:t>
      </w:r>
      <w:r w:rsidR="004066AE">
        <w:rPr>
          <w:rFonts w:cs="Arial"/>
        </w:rPr>
        <w:t xml:space="preserve"> (MVP MIcrosoft, 2013)</w:t>
      </w:r>
      <w:r>
        <w:rPr>
          <w:rFonts w:cs="Arial"/>
        </w:rPr>
        <w:t>.</w:t>
      </w:r>
    </w:p>
    <w:p w:rsidR="009E3D83" w:rsidRDefault="004066AE" w:rsidP="004066AE">
      <w:pPr>
        <w:spacing w:line="360" w:lineRule="auto"/>
        <w:jc w:val="center"/>
        <w:rPr>
          <w:b/>
          <w:bCs/>
          <w:sz w:val="28"/>
        </w:rPr>
      </w:pPr>
      <w:r>
        <w:t xml:space="preserve">Fonte: </w:t>
      </w:r>
      <w:r w:rsidRPr="004066AE">
        <w:t>https://pt.wikipedia.org/wiki/Microsoft_Access</w:t>
      </w:r>
      <w:r w:rsidR="009E3D83">
        <w:br w:type="page"/>
      </w:r>
    </w:p>
    <w:p w:rsidR="004E1864" w:rsidRPr="004E1864" w:rsidRDefault="004E1864" w:rsidP="004E1864">
      <w:pPr>
        <w:rPr>
          <w:rFonts w:cs="Arial"/>
          <w:b/>
          <w:sz w:val="28"/>
        </w:rPr>
      </w:pPr>
      <w:r w:rsidRPr="004E1864">
        <w:rPr>
          <w:rFonts w:cs="Arial"/>
          <w:b/>
          <w:sz w:val="28"/>
        </w:rPr>
        <w:lastRenderedPageBreak/>
        <w:t>MS-Sql Server</w:t>
      </w:r>
    </w:p>
    <w:p w:rsidR="004E1864" w:rsidRDefault="004E1864" w:rsidP="004E1864">
      <w:pPr>
        <w:rPr>
          <w:rFonts w:cs="Arial"/>
          <w:b/>
        </w:rPr>
      </w:pPr>
    </w:p>
    <w:p w:rsidR="004066AE" w:rsidRDefault="004066AE" w:rsidP="004066AE">
      <w:pPr>
        <w:pStyle w:val="Legenda"/>
        <w:keepNext/>
        <w:jc w:val="center"/>
      </w:pPr>
      <w:bookmarkStart w:id="210" w:name="_Toc530193796"/>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5</w:t>
      </w:r>
      <w:r w:rsidR="001E0524">
        <w:rPr>
          <w:noProof/>
        </w:rPr>
        <w:fldChar w:fldCharType="end"/>
      </w:r>
      <w:r>
        <w:t xml:space="preserve"> - SQL Server</w:t>
      </w:r>
      <w:bookmarkEnd w:id="210"/>
    </w:p>
    <w:p w:rsidR="004E1864" w:rsidRDefault="004E1864" w:rsidP="004E1864">
      <w:pPr>
        <w:jc w:val="center"/>
        <w:rPr>
          <w:rFonts w:cs="Arial"/>
          <w:b/>
        </w:rPr>
      </w:pPr>
      <w:r>
        <w:rPr>
          <w:rFonts w:cs="Arial"/>
          <w:b/>
          <w:noProof/>
        </w:rPr>
        <w:drawing>
          <wp:inline distT="0" distB="0" distL="0" distR="0" wp14:anchorId="656D7F26" wp14:editId="34B3BA42">
            <wp:extent cx="2143125" cy="2143125"/>
            <wp:effectExtent l="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27">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rsidR="004E1864" w:rsidRDefault="004E1864" w:rsidP="004E1864">
      <w:pPr>
        <w:jc w:val="center"/>
        <w:rPr>
          <w:rFonts w:cs="Arial"/>
          <w:b/>
        </w:rPr>
      </w:pPr>
      <w:r>
        <w:rPr>
          <w:rFonts w:cs="Arial"/>
          <w:b/>
        </w:rPr>
        <w:t xml:space="preserve">Fonte: </w:t>
      </w:r>
      <w:r w:rsidR="004066AE" w:rsidRPr="00B83CDB">
        <w:rPr>
          <w:rFonts w:cs="Arial"/>
          <w:noProof/>
        </w:rPr>
        <w:t>(InfoEscola, 2018)</w:t>
      </w:r>
    </w:p>
    <w:p w:rsidR="004E1864" w:rsidRDefault="004E1864" w:rsidP="004E1864">
      <w:pPr>
        <w:jc w:val="center"/>
        <w:rPr>
          <w:rFonts w:cs="Arial"/>
          <w:b/>
        </w:rPr>
      </w:pPr>
    </w:p>
    <w:p w:rsidR="00330C42" w:rsidRPr="00CB202D" w:rsidRDefault="004E1864" w:rsidP="00330C42">
      <w:pPr>
        <w:pStyle w:val="NormalWeb"/>
        <w:shd w:val="clear" w:color="auto" w:fill="FFFFFF"/>
        <w:spacing w:before="0" w:beforeAutospacing="0" w:after="0" w:afterAutospacing="0" w:line="360" w:lineRule="auto"/>
        <w:jc w:val="both"/>
        <w:rPr>
          <w:rFonts w:ascii="Arial" w:hAnsi="Arial" w:cs="Arial"/>
        </w:rPr>
      </w:pPr>
      <w:r w:rsidRPr="00CB202D">
        <w:rPr>
          <w:rFonts w:ascii="Arial" w:hAnsi="Arial" w:cs="Arial"/>
        </w:rPr>
        <w:t>Um </w:t>
      </w:r>
      <w:r w:rsidRPr="00CB202D">
        <w:rPr>
          <w:b/>
          <w:bCs/>
        </w:rPr>
        <w:t>SGBD</w:t>
      </w:r>
      <w:r w:rsidRPr="00CB202D">
        <w:rPr>
          <w:rFonts w:ascii="Arial" w:hAnsi="Arial" w:cs="Arial"/>
        </w:rPr>
        <w:t> (sistema de gerenciamento de ba</w:t>
      </w:r>
      <w:r w:rsidR="00330C42">
        <w:rPr>
          <w:rFonts w:ascii="Arial" w:hAnsi="Arial" w:cs="Arial"/>
        </w:rPr>
        <w:t xml:space="preserve">nco de dados) é um programa que </w:t>
      </w:r>
      <w:r w:rsidRPr="00CB202D">
        <w:rPr>
          <w:rFonts w:ascii="Arial" w:hAnsi="Arial" w:cs="Arial"/>
        </w:rPr>
        <w:t>gerencia os dados, geralmente utilizando uma linguagem para isso (SQL).</w:t>
      </w:r>
    </w:p>
    <w:p w:rsidR="004E1864" w:rsidRPr="00CB202D" w:rsidRDefault="004E1864" w:rsidP="00330C42">
      <w:pPr>
        <w:pStyle w:val="NormalWeb"/>
        <w:shd w:val="clear" w:color="auto" w:fill="FFFFFF"/>
        <w:spacing w:before="0" w:beforeAutospacing="0" w:after="0" w:afterAutospacing="0" w:line="360" w:lineRule="auto"/>
        <w:jc w:val="both"/>
        <w:rPr>
          <w:rFonts w:ascii="Arial" w:hAnsi="Arial" w:cs="Arial"/>
        </w:rPr>
      </w:pPr>
      <w:r w:rsidRPr="00CB202D">
        <w:rPr>
          <w:rFonts w:ascii="Arial" w:hAnsi="Arial" w:cs="Arial"/>
        </w:rPr>
        <w:t>O </w:t>
      </w:r>
      <w:r w:rsidRPr="00CB202D">
        <w:rPr>
          <w:b/>
          <w:bCs/>
        </w:rPr>
        <w:t>SQL Server</w:t>
      </w:r>
      <w:r w:rsidRPr="00CB202D">
        <w:rPr>
          <w:rFonts w:ascii="Arial" w:hAnsi="Arial" w:cs="Arial"/>
        </w:rPr>
        <w:t> é um SGBD da Microsoft, criado em parceria com a Sybase, em 1988, inicialmente como um complementar do Windows NT</w:t>
      </w:r>
      <w:r w:rsidR="00330C42">
        <w:rPr>
          <w:rFonts w:ascii="Arial" w:hAnsi="Arial" w:cs="Arial"/>
        </w:rPr>
        <w:t xml:space="preserve">, sendo que depois passou a ser </w:t>
      </w:r>
      <w:r w:rsidRPr="00CB202D">
        <w:rPr>
          <w:rFonts w:ascii="Arial" w:hAnsi="Arial" w:cs="Arial"/>
        </w:rPr>
        <w:t>aperfeiçoado e vendido separadamente. A parceria com a Sybase terminou em 1994, e a Microsoft continuou a melhorar o programa após isto.</w:t>
      </w:r>
    </w:p>
    <w:p w:rsidR="004E1864" w:rsidRPr="00CB202D" w:rsidRDefault="004E1864" w:rsidP="00330C42">
      <w:pPr>
        <w:pStyle w:val="NormalWeb"/>
        <w:shd w:val="clear" w:color="auto" w:fill="FFFFFF"/>
        <w:spacing w:before="0" w:beforeAutospacing="0" w:after="0" w:afterAutospacing="0" w:line="360" w:lineRule="auto"/>
        <w:jc w:val="both"/>
        <w:rPr>
          <w:rFonts w:ascii="Arial" w:hAnsi="Arial" w:cs="Arial"/>
        </w:rPr>
      </w:pPr>
      <w:r w:rsidRPr="00CB202D">
        <w:rPr>
          <w:rFonts w:ascii="Arial" w:hAnsi="Arial" w:cs="Arial"/>
        </w:rPr>
        <w:t>Esse SGBD é dos mais usados no mundo atualmente, tendo como competidores sistemas como o MySQL e Oracle.</w:t>
      </w:r>
    </w:p>
    <w:p w:rsidR="004E1864" w:rsidRPr="00A03E64" w:rsidRDefault="004E1864" w:rsidP="00330C42">
      <w:pPr>
        <w:pStyle w:val="NormalWeb"/>
        <w:shd w:val="clear" w:color="auto" w:fill="FFFFFF"/>
        <w:spacing w:before="0" w:beforeAutospacing="0" w:after="0" w:afterAutospacing="0" w:line="360" w:lineRule="auto"/>
        <w:jc w:val="both"/>
        <w:rPr>
          <w:rFonts w:ascii="Arial" w:hAnsi="Arial" w:cs="Arial"/>
        </w:rPr>
      </w:pPr>
      <w:r w:rsidRPr="00CB202D">
        <w:rPr>
          <w:rFonts w:ascii="Arial" w:hAnsi="Arial" w:cs="Arial"/>
        </w:rPr>
        <w:t>O SQL Server tem versões gratuitas e pagas. O preço da versão paga do SQL Server é bem menor que a média do mercado, embora não perca em qualidade. Este programa é bastante usado em sites, onde são necessários cadastros, e também em sistemas de lojas, onde são lançados os produtos, o preço, marca entre outras informações.</w:t>
      </w:r>
    </w:p>
    <w:p w:rsidR="004E1864" w:rsidRDefault="00330C42" w:rsidP="00330C42">
      <w:pPr>
        <w:jc w:val="center"/>
        <w:rPr>
          <w:b/>
          <w:bCs/>
          <w:sz w:val="28"/>
        </w:rPr>
      </w:pPr>
      <w:r w:rsidRPr="00330C42">
        <w:t>https://www.infoescola.com/informatica/sql-server/</w:t>
      </w:r>
    </w:p>
    <w:p w:rsidR="00330C42" w:rsidRDefault="00330C42">
      <w:pPr>
        <w:rPr>
          <w:b/>
          <w:bCs/>
          <w:sz w:val="28"/>
        </w:rPr>
      </w:pPr>
      <w:r>
        <w:br w:type="page"/>
      </w:r>
    </w:p>
    <w:p w:rsidR="000576A1" w:rsidRDefault="009E3D83" w:rsidP="009E3D83">
      <w:pPr>
        <w:pStyle w:val="Ttulo3"/>
        <w:rPr>
          <w:sz w:val="26"/>
          <w:szCs w:val="26"/>
        </w:rPr>
      </w:pPr>
      <w:bookmarkStart w:id="211" w:name="_Toc530193987"/>
      <w:r>
        <w:lastRenderedPageBreak/>
        <w:t xml:space="preserve">2.3.2 </w:t>
      </w:r>
      <w:r w:rsidR="000576A1">
        <w:t>Ferramenta de Desenvolvimento</w:t>
      </w:r>
      <w:bookmarkEnd w:id="208"/>
      <w:bookmarkEnd w:id="211"/>
    </w:p>
    <w:p w:rsidR="004066AE" w:rsidRDefault="004066AE" w:rsidP="000576A1">
      <w:pPr>
        <w:jc w:val="both"/>
        <w:rPr>
          <w:rFonts w:cs="Arial"/>
          <w:b/>
        </w:rPr>
      </w:pPr>
    </w:p>
    <w:p w:rsidR="000576A1" w:rsidRDefault="000576A1" w:rsidP="000576A1">
      <w:pPr>
        <w:jc w:val="both"/>
        <w:rPr>
          <w:rFonts w:cs="Arial"/>
          <w:b/>
        </w:rPr>
      </w:pPr>
      <w:r>
        <w:rPr>
          <w:rFonts w:cs="Arial"/>
          <w:b/>
        </w:rPr>
        <w:t>Visual Studio Code</w:t>
      </w:r>
    </w:p>
    <w:p w:rsidR="000576A1" w:rsidRDefault="000576A1" w:rsidP="000576A1">
      <w:pPr>
        <w:jc w:val="both"/>
        <w:rPr>
          <w:rFonts w:cs="Arial"/>
          <w:b/>
        </w:rPr>
      </w:pPr>
    </w:p>
    <w:p w:rsidR="000576A1" w:rsidRDefault="004066AE" w:rsidP="000576A1">
      <w:pPr>
        <w:spacing w:line="360" w:lineRule="auto"/>
        <w:ind w:firstLine="708"/>
        <w:jc w:val="both"/>
        <w:rPr>
          <w:rFonts w:eastAsia="Arial Unicode MS" w:cs="Arial"/>
          <w:color w:val="222222"/>
          <w:szCs w:val="21"/>
        </w:rPr>
      </w:pPr>
      <w:r>
        <w:rPr>
          <w:noProof/>
        </w:rPr>
        <mc:AlternateContent>
          <mc:Choice Requires="wps">
            <w:drawing>
              <wp:anchor distT="0" distB="0" distL="114300" distR="114300" simplePos="0" relativeHeight="251666432" behindDoc="0" locked="0" layoutInCell="1" allowOverlap="1" wp14:anchorId="6DFD4D91" wp14:editId="29959A7B">
                <wp:simplePos x="0" y="0"/>
                <wp:positionH relativeFrom="column">
                  <wp:posOffset>1628775</wp:posOffset>
                </wp:positionH>
                <wp:positionV relativeFrom="paragraph">
                  <wp:posOffset>50800</wp:posOffset>
                </wp:positionV>
                <wp:extent cx="2143125" cy="457200"/>
                <wp:effectExtent l="0" t="0" r="9525" b="0"/>
                <wp:wrapTopAndBottom/>
                <wp:docPr id="3" name="Caixa de Texto 3"/>
                <wp:cNvGraphicFramePr/>
                <a:graphic xmlns:a="http://schemas.openxmlformats.org/drawingml/2006/main">
                  <a:graphicData uri="http://schemas.microsoft.com/office/word/2010/wordprocessingShape">
                    <wps:wsp>
                      <wps:cNvSpPr txBox="1"/>
                      <wps:spPr>
                        <a:xfrm>
                          <a:off x="0" y="0"/>
                          <a:ext cx="2143125" cy="457200"/>
                        </a:xfrm>
                        <a:prstGeom prst="rect">
                          <a:avLst/>
                        </a:prstGeom>
                        <a:solidFill>
                          <a:prstClr val="white"/>
                        </a:solidFill>
                        <a:ln>
                          <a:noFill/>
                        </a:ln>
                      </wps:spPr>
                      <wps:txbx>
                        <w:txbxContent>
                          <w:p w:rsidR="00044F38" w:rsidRPr="00BA349D" w:rsidRDefault="00044F38" w:rsidP="004066AE">
                            <w:pPr>
                              <w:pStyle w:val="Legenda"/>
                              <w:rPr>
                                <w:noProof/>
                                <w:sz w:val="24"/>
                                <w:szCs w:val="24"/>
                              </w:rPr>
                            </w:pPr>
                            <w:bookmarkStart w:id="212" w:name="_Toc530193797"/>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6</w:t>
                            </w:r>
                            <w:r w:rsidR="001E0524">
                              <w:rPr>
                                <w:noProof/>
                              </w:rPr>
                              <w:fldChar w:fldCharType="end"/>
                            </w:r>
                            <w:r>
                              <w:t xml:space="preserve"> - Visual Studio Code</w:t>
                            </w:r>
                            <w:bookmarkEnd w:id="21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type w14:anchorId="6DFD4D91" id="_x0000_t202" coordsize="21600,21600" o:spt="202" path="m,l,21600r21600,l21600,xe">
                <v:stroke joinstyle="miter"/>
                <v:path gradientshapeok="t" o:connecttype="rect"/>
              </v:shapetype>
              <v:shape id="Caixa de Texto 3" o:spid="_x0000_s1033" type="#_x0000_t202" style="position:absolute;left:0;text-align:left;margin-left:128.25pt;margin-top:4pt;width:168.75pt;height:36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" stroked="f">
                <v:textbox inset="0,0,0,0">
                  <w:txbxContent>
                    <w:p w:rsidR="00044F38" w:rsidRPr="00BA349D" w:rsidRDefault="00044F38" w:rsidP="004066AE">
                      <w:pPr>
                        <w:pStyle w:val="Legenda"/>
                        <w:rPr>
                          <w:noProof/>
                          <w:sz w:val="24"/>
                          <w:szCs w:val="24"/>
                        </w:rPr>
                      </w:pPr>
                      <w:bookmarkStart w:id="212" w:name="_Toc530193797"/>
                      <w:r>
                        <w:t xml:space="preserve">Figura </w:t>
                      </w:r>
                      <w:r w:rsidR="00430457">
                        <w:fldChar w:fldCharType="begin"/>
                      </w:r>
                      <w:r w:rsidR="00430457">
                        <w:instrText xml:space="preserve"> SEQ Figura \* ARABIC </w:instrText>
                      </w:r>
                      <w:r w:rsidR="00430457">
                        <w:fldChar w:fldCharType="separate"/>
                      </w:r>
                      <w:r w:rsidR="00430457">
                        <w:rPr>
                          <w:noProof/>
                        </w:rPr>
                        <w:t>6</w:t>
                      </w:r>
                      <w:r w:rsidR="00430457">
                        <w:rPr>
                          <w:noProof/>
                        </w:rPr>
                        <w:fldChar w:fldCharType="end"/>
                      </w:r>
                      <w:r>
                        <w:t xml:space="preserve"> - Visual Studio Code</w:t>
                      </w:r>
                      <w:bookmarkEnd w:id="212"/>
                    </w:p>
                  </w:txbxContent>
                </v:textbox>
                <w10:wrap type="topAndBottom"/>
              </v:shape>
            </w:pict>
          </mc:Fallback>
        </mc:AlternateContent>
      </w:r>
      <w:r w:rsidR="000576A1">
        <w:rPr>
          <w:noProof/>
        </w:rPr>
        <w:drawing>
          <wp:anchor distT="0" distB="0" distL="114300" distR="114300" simplePos="0" relativeHeight="251664384" behindDoc="0" locked="0" layoutInCell="1" allowOverlap="1" wp14:anchorId="6B541C40" wp14:editId="14CCAC9A">
            <wp:simplePos x="0" y="0"/>
            <wp:positionH relativeFrom="page">
              <wp:align>center</wp:align>
            </wp:positionH>
            <wp:positionV relativeFrom="page">
              <wp:posOffset>2143125</wp:posOffset>
            </wp:positionV>
            <wp:extent cx="2143125" cy="2143125"/>
            <wp:effectExtent l="0" t="0" r="0" b="0"/>
            <wp:wrapTopAndBottom/>
            <wp:docPr id="7" name="Imagem 7"/>
            <wp:cNvGraphicFramePr/>
            <a:graphic xmlns:a="http://schemas.openxmlformats.org/drawingml/2006/main">
              <a:graphicData uri="http://schemas.openxmlformats.org/drawingml/2006/picture">
                <pic:pic xmlns:pic="http://schemas.openxmlformats.org/drawingml/2006/picture">
                  <pic:nvPicPr>
                    <pic:cNvPr id="2" name="Imagem 2"/>
                    <pic:cNvPicPr/>
                  </pic:nvPicPr>
                  <pic:blipFill>
                    <a:blip r:embed="rId28">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anchor>
        </w:drawing>
      </w:r>
    </w:p>
    <w:p w:rsidR="000576A1" w:rsidRDefault="000576A1" w:rsidP="000576A1">
      <w:pPr>
        <w:spacing w:line="360" w:lineRule="auto"/>
        <w:ind w:firstLine="708"/>
        <w:jc w:val="both"/>
        <w:rPr>
          <w:rFonts w:eastAsia="Arial Unicode MS" w:cs="Arial"/>
          <w:color w:val="222222"/>
          <w:szCs w:val="21"/>
        </w:rPr>
      </w:pPr>
    </w:p>
    <w:p w:rsidR="004066AE" w:rsidRDefault="004066AE" w:rsidP="004066AE">
      <w:pPr>
        <w:jc w:val="center"/>
        <w:rPr>
          <w:rFonts w:cs="Arial"/>
          <w:b/>
        </w:rPr>
      </w:pPr>
      <w:r>
        <w:rPr>
          <w:rFonts w:cs="Arial"/>
          <w:b/>
        </w:rPr>
        <w:t xml:space="preserve">Fonte: </w:t>
      </w:r>
      <w:r>
        <w:rPr>
          <w:rFonts w:cs="Arial"/>
          <w:noProof/>
        </w:rPr>
        <w:t>(DevMedia, 2018)</w:t>
      </w:r>
    </w:p>
    <w:p w:rsidR="004066AE" w:rsidRDefault="004066AE" w:rsidP="004066AE">
      <w:pPr>
        <w:spacing w:line="360" w:lineRule="auto"/>
        <w:ind w:firstLine="708"/>
        <w:jc w:val="center"/>
        <w:rPr>
          <w:rFonts w:eastAsia="Arial Unicode MS" w:cs="Arial"/>
          <w:color w:val="222222"/>
          <w:szCs w:val="21"/>
        </w:rPr>
      </w:pPr>
    </w:p>
    <w:p w:rsidR="000576A1" w:rsidRPr="000576A1" w:rsidRDefault="000576A1" w:rsidP="000576A1">
      <w:pPr>
        <w:spacing w:line="360" w:lineRule="auto"/>
        <w:ind w:firstLine="708"/>
        <w:jc w:val="both"/>
        <w:rPr>
          <w:rFonts w:eastAsia="Arial Unicode MS" w:cs="Arial"/>
          <w:color w:val="222222"/>
          <w:szCs w:val="21"/>
        </w:rPr>
      </w:pPr>
      <w:r w:rsidRPr="000576A1">
        <w:rPr>
          <w:rFonts w:eastAsia="Arial Unicode MS" w:cs="Arial"/>
          <w:color w:val="222222"/>
          <w:szCs w:val="21"/>
        </w:rPr>
        <w:t>O Visual Studio Code é um editor de código-fonte desenvolvido pela Microsoft para Windows, Linux e macOS. Ele inclui suporte para depuração, controle Git incorporado, realce de sintaxe, complementação inteligente de código, snippets e refatoração de código. Ele também é customizável, fazendo com que os usuários possam mudar o tema do editor, teclas de atalho e preferências. Ele é um software livre e de código aberto, apesar do download oficial estar sob uma licença proprietária.</w:t>
      </w:r>
    </w:p>
    <w:p w:rsidR="00330C42" w:rsidRDefault="000576A1" w:rsidP="000576A1">
      <w:pPr>
        <w:spacing w:line="360" w:lineRule="auto"/>
        <w:ind w:firstLine="708"/>
        <w:jc w:val="both"/>
        <w:rPr>
          <w:rFonts w:eastAsia="Arial Unicode MS" w:cs="Arial"/>
          <w:color w:val="222222"/>
          <w:szCs w:val="21"/>
        </w:rPr>
      </w:pPr>
      <w:r w:rsidRPr="000576A1">
        <w:rPr>
          <w:rFonts w:eastAsia="Arial Unicode MS" w:cs="Arial"/>
          <w:color w:val="222222"/>
          <w:szCs w:val="21"/>
        </w:rPr>
        <w:t xml:space="preserve">O Visual Studio Code é baseado no Electron, </w:t>
      </w:r>
      <w:r w:rsidR="00CB202D" w:rsidRPr="000576A1">
        <w:rPr>
          <w:rFonts w:eastAsia="Arial Unicode MS" w:cs="Arial"/>
          <w:color w:val="222222"/>
          <w:szCs w:val="21"/>
        </w:rPr>
        <w:t>um framework</w:t>
      </w:r>
      <w:r w:rsidRPr="000576A1">
        <w:rPr>
          <w:rFonts w:eastAsia="Arial Unicode MS" w:cs="Arial"/>
          <w:color w:val="222222"/>
          <w:szCs w:val="21"/>
        </w:rPr>
        <w:t xml:space="preserve"> que é usada para desenvolver aplicativos Node.js para o desktop rodando no motor de layout Blink. Apesar de usar o Electron como framework, o software não usa o Atom e em seu lugar emprega o mesmo componente editor (codenomeado "Monaco") usado no Visual Studio Team Services (anteriormente chamado de Visual Studio Online).</w:t>
      </w:r>
    </w:p>
    <w:p w:rsidR="000576A1" w:rsidRDefault="00330C42" w:rsidP="00330C42">
      <w:pPr>
        <w:spacing w:line="360" w:lineRule="auto"/>
        <w:ind w:firstLine="708"/>
        <w:jc w:val="center"/>
      </w:pPr>
      <w:r w:rsidRPr="00330C42">
        <w:t>https://pt.wikipedia.org/wiki/Visual_Studio_Code</w:t>
      </w:r>
      <w:r w:rsidR="000576A1">
        <w:br w:type="page"/>
      </w:r>
    </w:p>
    <w:p w:rsidR="004E1864" w:rsidRPr="00F86952" w:rsidRDefault="00A26DFC" w:rsidP="004E1864">
      <w:pPr>
        <w:pStyle w:val="Ttulo3"/>
      </w:pPr>
      <w:bookmarkStart w:id="213" w:name="_Toc514255683"/>
      <w:bookmarkStart w:id="214" w:name="_Toc530193988"/>
      <w:r>
        <w:lastRenderedPageBreak/>
        <w:t xml:space="preserve">2.3.3 </w:t>
      </w:r>
      <w:r w:rsidR="004E1864">
        <w:t>Ferramenta de Designer</w:t>
      </w:r>
      <w:bookmarkEnd w:id="213"/>
      <w:bookmarkEnd w:id="214"/>
    </w:p>
    <w:p w:rsidR="0061660D" w:rsidRDefault="0061660D" w:rsidP="004E1864">
      <w:pPr>
        <w:rPr>
          <w:rFonts w:cs="Arial"/>
          <w:b/>
          <w:sz w:val="28"/>
        </w:rPr>
      </w:pPr>
    </w:p>
    <w:p w:rsidR="004E1864" w:rsidRPr="0061660D" w:rsidRDefault="004E1864" w:rsidP="00347AE6">
      <w:pPr>
        <w:pStyle w:val="Ttulo4"/>
      </w:pPr>
      <w:r w:rsidRPr="0061660D">
        <w:t>Adobe Photoshop</w:t>
      </w:r>
    </w:p>
    <w:p w:rsidR="004E1864" w:rsidRDefault="004E1864" w:rsidP="004E1864">
      <w:pPr>
        <w:rPr>
          <w:rFonts w:cs="Arial"/>
          <w:b/>
        </w:rPr>
      </w:pPr>
    </w:p>
    <w:p w:rsidR="0061660D" w:rsidRDefault="0061660D" w:rsidP="0061660D">
      <w:pPr>
        <w:pStyle w:val="Legenda"/>
        <w:keepNext/>
        <w:jc w:val="center"/>
      </w:pPr>
    </w:p>
    <w:p w:rsidR="0061660D" w:rsidRDefault="0061660D" w:rsidP="0061660D">
      <w:pPr>
        <w:pStyle w:val="Legenda"/>
        <w:keepNext/>
        <w:jc w:val="center"/>
      </w:pPr>
      <w:bookmarkStart w:id="215" w:name="_Toc530193798"/>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7</w:t>
      </w:r>
      <w:r w:rsidR="001E0524">
        <w:rPr>
          <w:noProof/>
        </w:rPr>
        <w:fldChar w:fldCharType="end"/>
      </w:r>
      <w:r>
        <w:t xml:space="preserve"> - Adobe Photoshop CS6</w:t>
      </w:r>
      <w:bookmarkEnd w:id="215"/>
    </w:p>
    <w:p w:rsidR="004E1864" w:rsidRDefault="004E1864" w:rsidP="004E1864">
      <w:pPr>
        <w:jc w:val="center"/>
        <w:rPr>
          <w:rFonts w:cs="Arial"/>
          <w:b/>
        </w:rPr>
      </w:pPr>
      <w:r>
        <w:rPr>
          <w:rFonts w:cs="Arial"/>
          <w:b/>
          <w:noProof/>
        </w:rPr>
        <w:drawing>
          <wp:inline distT="0" distB="0" distL="0" distR="0" wp14:anchorId="0B065269" wp14:editId="0C943E0B">
            <wp:extent cx="2143125" cy="2143125"/>
            <wp:effectExtent l="0" t="0" r="0" b="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29">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rsidR="004E1864" w:rsidRDefault="004E1864" w:rsidP="004E1864">
      <w:pPr>
        <w:jc w:val="center"/>
        <w:rPr>
          <w:rFonts w:cs="Arial"/>
          <w:b/>
        </w:rPr>
      </w:pPr>
      <w:r>
        <w:rPr>
          <w:rFonts w:cs="Arial"/>
          <w:b/>
        </w:rPr>
        <w:t xml:space="preserve">Fonte: </w:t>
      </w:r>
      <w:sdt>
        <w:sdtPr>
          <w:rPr>
            <w:rFonts w:cs="Arial"/>
            <w:b/>
          </w:rPr>
          <w:id w:val="816466137"/>
          <w:citation/>
        </w:sdtPr>
        <w:sdtEndPr/>
        <w:sdtContent>
          <w:r>
            <w:rPr>
              <w:rFonts w:cs="Arial"/>
              <w:b/>
            </w:rPr>
            <w:fldChar w:fldCharType="begin"/>
          </w:r>
          <w:r>
            <w:rPr>
              <w:rFonts w:cs="Arial"/>
              <w:b/>
            </w:rPr>
            <w:instrText xml:space="preserve">CITATION Fot18 \l 1046 </w:instrText>
          </w:r>
          <w:r>
            <w:rPr>
              <w:rFonts w:cs="Arial"/>
              <w:b/>
            </w:rPr>
            <w:fldChar w:fldCharType="separate"/>
          </w:r>
          <w:r w:rsidR="00614E95" w:rsidRPr="00614E95">
            <w:rPr>
              <w:rFonts w:cs="Arial"/>
              <w:noProof/>
            </w:rPr>
            <w:t>(Fotografia DG, 2018)</w:t>
          </w:r>
          <w:r>
            <w:rPr>
              <w:rFonts w:cs="Arial"/>
              <w:b/>
            </w:rPr>
            <w:fldChar w:fldCharType="end"/>
          </w:r>
        </w:sdtContent>
      </w:sdt>
    </w:p>
    <w:p w:rsidR="004E1864" w:rsidRDefault="004E1864" w:rsidP="004E1864">
      <w:pPr>
        <w:jc w:val="center"/>
        <w:rPr>
          <w:rFonts w:cs="Arial"/>
          <w:b/>
        </w:rPr>
      </w:pPr>
    </w:p>
    <w:p w:rsidR="00317E95" w:rsidRPr="00317E95" w:rsidRDefault="00317E95" w:rsidP="00317E95">
      <w:pPr>
        <w:pStyle w:val="NormalWeb"/>
        <w:shd w:val="clear" w:color="auto" w:fill="FFFFFF"/>
        <w:spacing w:before="120" w:beforeAutospacing="0" w:after="120" w:afterAutospacing="0" w:line="360" w:lineRule="auto"/>
        <w:ind w:firstLine="708"/>
        <w:jc w:val="both"/>
        <w:rPr>
          <w:rFonts w:ascii="Arial" w:hAnsi="Arial" w:cs="Arial"/>
          <w:color w:val="222222"/>
          <w:szCs w:val="21"/>
        </w:rPr>
      </w:pPr>
      <w:r w:rsidRPr="00317E95">
        <w:rPr>
          <w:rFonts w:ascii="Arial" w:hAnsi="Arial" w:cs="Arial"/>
          <w:b/>
          <w:bCs/>
          <w:color w:val="222222"/>
          <w:szCs w:val="21"/>
        </w:rPr>
        <w:t>Adobe Photoshop</w:t>
      </w:r>
      <w:r w:rsidRPr="00317E95">
        <w:rPr>
          <w:rFonts w:ascii="Arial" w:hAnsi="Arial" w:cs="Arial"/>
          <w:color w:val="222222"/>
          <w:szCs w:val="21"/>
        </w:rPr>
        <w:t> é um </w:t>
      </w:r>
      <w:r w:rsidRPr="00317E95">
        <w:rPr>
          <w:rFonts w:ascii="Arial" w:hAnsi="Arial" w:cs="Arial"/>
          <w:i/>
          <w:iCs/>
          <w:color w:val="222222"/>
          <w:szCs w:val="21"/>
        </w:rPr>
        <w:t>software</w:t>
      </w:r>
      <w:r w:rsidRPr="00317E95">
        <w:rPr>
          <w:rFonts w:ascii="Arial" w:hAnsi="Arial" w:cs="Arial"/>
          <w:color w:val="222222"/>
          <w:szCs w:val="21"/>
        </w:rPr>
        <w:t> caracterizado como editor de imagens bidimensionais do tipo </w:t>
      </w:r>
      <w:r w:rsidRPr="00317E95">
        <w:rPr>
          <w:rFonts w:ascii="Arial" w:hAnsi="Arial" w:cs="Arial"/>
          <w:i/>
          <w:iCs/>
          <w:color w:val="222222"/>
          <w:szCs w:val="21"/>
        </w:rPr>
        <w:t>raster</w:t>
      </w:r>
      <w:r w:rsidRPr="00317E95">
        <w:rPr>
          <w:rFonts w:ascii="Arial" w:hAnsi="Arial" w:cs="Arial"/>
          <w:color w:val="222222"/>
          <w:szCs w:val="21"/>
        </w:rPr>
        <w:t> (possuindo ainda algumas capacidades de edição típicas dos editores vectoriais) desenvolvido pela Adobe Systems. É considerado o líder no mercado dos editores de imagem profissionais, assim como o programa </w:t>
      </w:r>
      <w:r w:rsidRPr="00317E95">
        <w:rPr>
          <w:rFonts w:ascii="Arial" w:hAnsi="Arial" w:cs="Arial"/>
          <w:i/>
          <w:iCs/>
          <w:color w:val="222222"/>
          <w:szCs w:val="21"/>
        </w:rPr>
        <w:t>de facto</w:t>
      </w:r>
      <w:r w:rsidRPr="00317E95">
        <w:rPr>
          <w:rFonts w:ascii="Arial" w:hAnsi="Arial" w:cs="Arial"/>
          <w:color w:val="222222"/>
          <w:szCs w:val="21"/>
        </w:rPr>
        <w:t> para edição profissional de imagens digitais e trabalhos de pré-impressão.</w:t>
      </w:r>
    </w:p>
    <w:p w:rsidR="00317E95" w:rsidRDefault="00317E95" w:rsidP="00317E95">
      <w:pPr>
        <w:pStyle w:val="NormalWeb"/>
        <w:shd w:val="clear" w:color="auto" w:fill="FFFFFF"/>
        <w:spacing w:before="120" w:beforeAutospacing="0" w:after="120" w:afterAutospacing="0" w:line="360" w:lineRule="auto"/>
        <w:ind w:firstLine="708"/>
        <w:jc w:val="both"/>
        <w:rPr>
          <w:rFonts w:ascii="Arial" w:hAnsi="Arial" w:cs="Arial"/>
          <w:color w:val="222222"/>
          <w:szCs w:val="21"/>
        </w:rPr>
      </w:pPr>
      <w:r w:rsidRPr="00317E95">
        <w:rPr>
          <w:rFonts w:ascii="Arial" w:hAnsi="Arial" w:cs="Arial"/>
          <w:color w:val="222222"/>
          <w:szCs w:val="21"/>
        </w:rPr>
        <w:t>Sua mais recente versão é apelidada como </w:t>
      </w:r>
      <w:r w:rsidRPr="00317E95">
        <w:rPr>
          <w:rFonts w:ascii="Arial" w:hAnsi="Arial" w:cs="Arial"/>
          <w:i/>
          <w:iCs/>
          <w:color w:val="222222"/>
          <w:szCs w:val="21"/>
        </w:rPr>
        <w:t>Adobe Photoshop CC</w:t>
      </w:r>
      <w:r w:rsidRPr="00317E95">
        <w:rPr>
          <w:rFonts w:ascii="Arial" w:hAnsi="Arial" w:cs="Arial"/>
          <w:color w:val="222222"/>
          <w:szCs w:val="21"/>
        </w:rPr>
        <w:t> (sigla cujo significado é </w:t>
      </w:r>
      <w:r w:rsidRPr="00317E95">
        <w:rPr>
          <w:rFonts w:ascii="Arial" w:hAnsi="Arial" w:cs="Arial"/>
          <w:i/>
          <w:iCs/>
          <w:color w:val="222222"/>
          <w:szCs w:val="21"/>
        </w:rPr>
        <w:t>Creative Cloud</w:t>
      </w:r>
      <w:r w:rsidRPr="00317E95">
        <w:rPr>
          <w:rFonts w:ascii="Arial" w:hAnsi="Arial" w:cs="Arial"/>
          <w:color w:val="222222"/>
          <w:szCs w:val="21"/>
        </w:rPr>
        <w:t>, correspondente à sua décima quarta edição [14.0] desde seu lançamento), disponível para os sistemas operativos Microsoft Windows e Mac OS X. Pode ser rodado também no Linux, através da camada de compatibilidade Wine. Algumas versões anteriores foram lançadas também para IRIX, mas o suporte a esta versão foi descontinuado após a versão 3.0.</w:t>
      </w:r>
    </w:p>
    <w:p w:rsidR="004E1864" w:rsidRPr="00317E95" w:rsidRDefault="00317E95" w:rsidP="00317E95">
      <w:pPr>
        <w:pStyle w:val="NormalWeb"/>
        <w:shd w:val="clear" w:color="auto" w:fill="FFFFFF"/>
        <w:spacing w:before="120" w:beforeAutospacing="0" w:after="120" w:afterAutospacing="0" w:line="360" w:lineRule="auto"/>
        <w:ind w:firstLine="708"/>
        <w:jc w:val="center"/>
        <w:rPr>
          <w:rFonts w:ascii="Arial" w:hAnsi="Arial" w:cs="Arial"/>
          <w:sz w:val="22"/>
          <w:szCs w:val="22"/>
        </w:rPr>
      </w:pPr>
      <w:r w:rsidRPr="00317E95">
        <w:rPr>
          <w:rFonts w:ascii="Arial" w:hAnsi="Arial" w:cs="Arial"/>
        </w:rPr>
        <w:t>https://pt.wikipedia.org/wiki/Adobe_Photoshop</w:t>
      </w:r>
    </w:p>
    <w:p w:rsidR="00317E95" w:rsidRDefault="00317E95">
      <w:pPr>
        <w:rPr>
          <w:rFonts w:cs="Arial"/>
          <w:b/>
          <w:sz w:val="28"/>
        </w:rPr>
      </w:pPr>
      <w:r>
        <w:rPr>
          <w:rFonts w:cs="Arial"/>
          <w:b/>
          <w:sz w:val="28"/>
        </w:rPr>
        <w:br w:type="page"/>
      </w:r>
    </w:p>
    <w:p w:rsidR="004E1864" w:rsidRPr="00A26DFC" w:rsidRDefault="004E1864" w:rsidP="00347AE6">
      <w:pPr>
        <w:pStyle w:val="Ttulo4"/>
      </w:pPr>
      <w:r w:rsidRPr="00A26DFC">
        <w:lastRenderedPageBreak/>
        <w:t>Adobe Ilustraitor</w:t>
      </w:r>
    </w:p>
    <w:p w:rsidR="004E1864" w:rsidRDefault="004E1864" w:rsidP="004E1864">
      <w:pPr>
        <w:rPr>
          <w:rFonts w:cs="Arial"/>
          <w:b/>
        </w:rPr>
      </w:pPr>
    </w:p>
    <w:p w:rsidR="00317E95" w:rsidRDefault="00317E95" w:rsidP="004E1864">
      <w:pPr>
        <w:jc w:val="center"/>
        <w:rPr>
          <w:rFonts w:cs="Arial"/>
          <w:b/>
        </w:rPr>
      </w:pPr>
    </w:p>
    <w:p w:rsidR="00317E95" w:rsidRDefault="00317E95" w:rsidP="00317E95">
      <w:pPr>
        <w:pStyle w:val="Legenda"/>
        <w:keepNext/>
        <w:jc w:val="center"/>
      </w:pPr>
    </w:p>
    <w:p w:rsidR="00317E95" w:rsidRDefault="00317E95" w:rsidP="00317E95">
      <w:pPr>
        <w:pStyle w:val="Legenda"/>
        <w:keepNext/>
        <w:jc w:val="center"/>
      </w:pPr>
      <w:bookmarkStart w:id="216" w:name="_Toc530193799"/>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8</w:t>
      </w:r>
      <w:r w:rsidR="001E0524">
        <w:rPr>
          <w:noProof/>
        </w:rPr>
        <w:fldChar w:fldCharType="end"/>
      </w:r>
      <w:r>
        <w:t xml:space="preserve"> - Adobe Illustrator CS</w:t>
      </w:r>
      <w:bookmarkEnd w:id="216"/>
    </w:p>
    <w:p w:rsidR="004E1864" w:rsidRDefault="004E1864" w:rsidP="004E1864">
      <w:pPr>
        <w:jc w:val="center"/>
        <w:rPr>
          <w:rFonts w:cs="Arial"/>
          <w:b/>
        </w:rPr>
      </w:pPr>
      <w:r>
        <w:rPr>
          <w:rFonts w:cs="Arial"/>
          <w:b/>
          <w:noProof/>
        </w:rPr>
        <w:drawing>
          <wp:inline distT="0" distB="0" distL="0" distR="0" wp14:anchorId="2E1CF2CE" wp14:editId="279B9544">
            <wp:extent cx="2143125" cy="2133202"/>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30">
                      <a:extLst>
                        <a:ext uri="{28A0092B-C50C-407E-A947-70E740481C1C}">
                          <a14:useLocalDpi xmlns:a14="http://schemas.microsoft.com/office/drawing/2010/main" val="0"/>
                        </a:ext>
                      </a:extLst>
                    </a:blip>
                    <a:stretch>
                      <a:fillRect/>
                    </a:stretch>
                  </pic:blipFill>
                  <pic:spPr>
                    <a:xfrm>
                      <a:off x="0" y="0"/>
                      <a:ext cx="2143125" cy="2133202"/>
                    </a:xfrm>
                    <a:prstGeom prst="rect">
                      <a:avLst/>
                    </a:prstGeom>
                  </pic:spPr>
                </pic:pic>
              </a:graphicData>
            </a:graphic>
          </wp:inline>
        </w:drawing>
      </w:r>
    </w:p>
    <w:p w:rsidR="004E1864" w:rsidRDefault="004E1864" w:rsidP="004E1864">
      <w:pPr>
        <w:jc w:val="center"/>
        <w:rPr>
          <w:rFonts w:cs="Arial"/>
          <w:b/>
        </w:rPr>
      </w:pPr>
      <w:r>
        <w:rPr>
          <w:rFonts w:cs="Arial"/>
          <w:b/>
        </w:rPr>
        <w:t xml:space="preserve">Fonte: </w:t>
      </w:r>
      <w:sdt>
        <w:sdtPr>
          <w:rPr>
            <w:rFonts w:cs="Arial"/>
            <w:b/>
          </w:rPr>
          <w:id w:val="2138825054"/>
          <w:citation/>
        </w:sdtPr>
        <w:sdtEndPr/>
        <w:sdtContent>
          <w:r>
            <w:rPr>
              <w:rFonts w:cs="Arial"/>
              <w:b/>
            </w:rPr>
            <w:fldChar w:fldCharType="begin"/>
          </w:r>
          <w:r>
            <w:rPr>
              <w:rFonts w:cs="Arial"/>
              <w:b/>
            </w:rPr>
            <w:instrText xml:space="preserve">CITATION Clu18 \l 1046 </w:instrText>
          </w:r>
          <w:r>
            <w:rPr>
              <w:rFonts w:cs="Arial"/>
              <w:b/>
            </w:rPr>
            <w:fldChar w:fldCharType="separate"/>
          </w:r>
          <w:r w:rsidR="00614E95" w:rsidRPr="00614E95">
            <w:rPr>
              <w:rFonts w:cs="Arial"/>
              <w:noProof/>
            </w:rPr>
            <w:t>(Clube do Design, 2018)</w:t>
          </w:r>
          <w:r>
            <w:rPr>
              <w:rFonts w:cs="Arial"/>
              <w:b/>
            </w:rPr>
            <w:fldChar w:fldCharType="end"/>
          </w:r>
        </w:sdtContent>
      </w:sdt>
    </w:p>
    <w:p w:rsidR="004E1864" w:rsidRDefault="004E1864" w:rsidP="004E1864">
      <w:pPr>
        <w:jc w:val="center"/>
        <w:rPr>
          <w:rFonts w:cs="Arial"/>
          <w:b/>
        </w:rPr>
      </w:pPr>
    </w:p>
    <w:p w:rsidR="004E1864" w:rsidRPr="00A03E64" w:rsidRDefault="004E1864" w:rsidP="004E1864">
      <w:pPr>
        <w:pStyle w:val="NormalWeb"/>
        <w:shd w:val="clear" w:color="auto" w:fill="FFFFFF"/>
        <w:spacing w:before="0" w:beforeAutospacing="0" w:after="120" w:afterAutospacing="0" w:line="360" w:lineRule="auto"/>
        <w:ind w:firstLine="1134"/>
        <w:jc w:val="both"/>
        <w:rPr>
          <w:rFonts w:ascii="Arial" w:hAnsi="Arial" w:cs="Arial"/>
        </w:rPr>
      </w:pPr>
      <w:r w:rsidRPr="00A03E64">
        <w:rPr>
          <w:rFonts w:ascii="Arial" w:hAnsi="Arial" w:cs="Arial"/>
        </w:rPr>
        <w:t>O Illustrator teve início em 1986, como um projeto gráfico, fonte e aplicação de desenvolvimento de logotipo. A plataforma original e o propósito do Adobe Illustrator era integrar o uso de equações matemáticas para as linhas, curvas suaves e formas por um sistema conhecido como curvas de Bézier. Para enfatizar essa noção de ser capaz de produzir, editar e salvar linhas curvas e fluidas, a Adobe escolheu a Vênus de Botticelli em “O Nascimento de Vênus” como a sua imagem de marketing.</w:t>
      </w:r>
    </w:p>
    <w:p w:rsidR="004E1864" w:rsidRPr="00CB202D" w:rsidRDefault="004E1864" w:rsidP="004E1864">
      <w:pPr>
        <w:pStyle w:val="NormalWeb"/>
        <w:shd w:val="clear" w:color="auto" w:fill="FFFFFF"/>
        <w:spacing w:before="0" w:beforeAutospacing="0" w:after="120" w:afterAutospacing="0" w:line="360" w:lineRule="auto"/>
        <w:ind w:firstLine="1134"/>
        <w:jc w:val="both"/>
        <w:rPr>
          <w:rFonts w:ascii="Arial" w:hAnsi="Arial" w:cs="Arial"/>
        </w:rPr>
      </w:pPr>
      <w:r w:rsidRPr="00CB202D">
        <w:rPr>
          <w:rFonts w:ascii="Arial" w:hAnsi="Arial" w:cs="Arial"/>
        </w:rPr>
        <w:t>O Illustrator é uma das mais poderosas ferramentas para desenho e edição vetorial da atualidade. É o aplicativo utilizado por profissionais da ilustração, design gráfico, web, moda enfim, onde houver a necessidade de se criar um vetor, lá estará o Illustrator.</w:t>
      </w:r>
    </w:p>
    <w:p w:rsidR="00317E95" w:rsidRDefault="004E1864" w:rsidP="004E1864">
      <w:pPr>
        <w:pStyle w:val="NormalWeb"/>
        <w:shd w:val="clear" w:color="auto" w:fill="FFFFFF"/>
        <w:spacing w:before="0" w:beforeAutospacing="0" w:after="390" w:afterAutospacing="0" w:line="360" w:lineRule="auto"/>
        <w:ind w:firstLine="1134"/>
        <w:jc w:val="both"/>
        <w:rPr>
          <w:rFonts w:ascii="Arial" w:hAnsi="Arial" w:cs="Arial"/>
        </w:rPr>
      </w:pPr>
      <w:r w:rsidRPr="00CB202D">
        <w:rPr>
          <w:rFonts w:ascii="Arial" w:hAnsi="Arial" w:cs="Arial"/>
        </w:rPr>
        <w:t>É com este programa que grandes profissionais constroem identidades visuais para empresas de grande porte… para as de pequeno porte também, e é o aplicativo que mais ganhou o favoritismo dos profissionais da criação nos últimos anos.</w:t>
      </w:r>
      <w:r>
        <w:rPr>
          <w:rFonts w:ascii="Arial" w:hAnsi="Arial" w:cs="Arial"/>
        </w:rPr>
        <w:t xml:space="preserve"> </w:t>
      </w:r>
    </w:p>
    <w:p w:rsidR="00347AE6" w:rsidRDefault="00347AE6" w:rsidP="00347AE6">
      <w:pPr>
        <w:pStyle w:val="NormalWeb"/>
        <w:shd w:val="clear" w:color="auto" w:fill="FFFFFF"/>
        <w:spacing w:before="0" w:beforeAutospacing="0" w:after="390" w:afterAutospacing="0" w:line="360" w:lineRule="auto"/>
        <w:ind w:firstLine="1134"/>
        <w:jc w:val="center"/>
        <w:rPr>
          <w:rFonts w:ascii="Arial" w:hAnsi="Arial" w:cs="Arial"/>
        </w:rPr>
      </w:pPr>
      <w:r w:rsidRPr="00347AE6">
        <w:rPr>
          <w:rFonts w:ascii="Arial" w:hAnsi="Arial" w:cs="Arial"/>
        </w:rPr>
        <w:t>https://clube.design/2013/a-historia-do-illustrator/</w:t>
      </w:r>
    </w:p>
    <w:p w:rsidR="004E1864" w:rsidRDefault="004E1864" w:rsidP="00317E95">
      <w:pPr>
        <w:pStyle w:val="NormalWeb"/>
        <w:shd w:val="clear" w:color="auto" w:fill="FFFFFF"/>
        <w:spacing w:before="0" w:beforeAutospacing="0" w:after="390" w:afterAutospacing="0" w:line="360" w:lineRule="auto"/>
        <w:ind w:firstLine="1134"/>
        <w:jc w:val="center"/>
        <w:rPr>
          <w:rFonts w:ascii="Arial" w:hAnsi="Arial" w:cs="Arial"/>
          <w:sz w:val="22"/>
          <w:szCs w:val="22"/>
        </w:rPr>
      </w:pPr>
      <w:r>
        <w:rPr>
          <w:rFonts w:ascii="Arial" w:hAnsi="Arial" w:cs="Arial"/>
          <w:sz w:val="22"/>
          <w:szCs w:val="22"/>
        </w:rPr>
        <w:br w:type="page"/>
      </w:r>
    </w:p>
    <w:p w:rsidR="004E1864" w:rsidRDefault="00A26DFC" w:rsidP="004E1864">
      <w:pPr>
        <w:pStyle w:val="Ttulo3"/>
      </w:pPr>
      <w:bookmarkStart w:id="217" w:name="_Toc514255684"/>
      <w:bookmarkStart w:id="218" w:name="_Toc530193989"/>
      <w:r>
        <w:lastRenderedPageBreak/>
        <w:t xml:space="preserve">2.3.4 </w:t>
      </w:r>
      <w:r w:rsidR="004E1864">
        <w:t>Ferramenta de Diagramação (conteúdo)</w:t>
      </w:r>
      <w:bookmarkEnd w:id="217"/>
      <w:bookmarkEnd w:id="218"/>
    </w:p>
    <w:p w:rsidR="00347AE6" w:rsidRPr="00347AE6" w:rsidRDefault="00347AE6" w:rsidP="004E1864">
      <w:pPr>
        <w:spacing w:line="360" w:lineRule="auto"/>
        <w:jc w:val="both"/>
        <w:rPr>
          <w:rFonts w:cs="Arial"/>
          <w:b/>
          <w:szCs w:val="28"/>
        </w:rPr>
      </w:pPr>
    </w:p>
    <w:p w:rsidR="004E1864" w:rsidRPr="00347AE6" w:rsidRDefault="004E1864" w:rsidP="00347AE6">
      <w:pPr>
        <w:pStyle w:val="Ttulo4"/>
      </w:pPr>
      <w:r w:rsidRPr="00347AE6">
        <w:t>Astha Community</w:t>
      </w:r>
    </w:p>
    <w:p w:rsidR="004E1864" w:rsidRDefault="004E1864" w:rsidP="004E1864">
      <w:pPr>
        <w:spacing w:line="360" w:lineRule="auto"/>
        <w:jc w:val="both"/>
        <w:rPr>
          <w:rFonts w:cs="Arial"/>
          <w:b/>
        </w:rPr>
      </w:pPr>
    </w:p>
    <w:p w:rsidR="00347AE6" w:rsidRDefault="00347AE6" w:rsidP="00347AE6">
      <w:pPr>
        <w:pStyle w:val="Legenda"/>
        <w:keepNext/>
        <w:jc w:val="center"/>
      </w:pPr>
      <w:bookmarkStart w:id="219" w:name="_Toc530193800"/>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9</w:t>
      </w:r>
      <w:r w:rsidR="001E0524">
        <w:rPr>
          <w:noProof/>
        </w:rPr>
        <w:fldChar w:fldCharType="end"/>
      </w:r>
      <w:r>
        <w:t xml:space="preserve"> - astah community</w:t>
      </w:r>
      <w:bookmarkEnd w:id="219"/>
    </w:p>
    <w:p w:rsidR="004E1864" w:rsidRDefault="004E1864" w:rsidP="004E1864">
      <w:pPr>
        <w:spacing w:line="360" w:lineRule="auto"/>
        <w:jc w:val="both"/>
        <w:rPr>
          <w:rFonts w:cs="Arial"/>
          <w:sz w:val="22"/>
          <w:szCs w:val="22"/>
        </w:rPr>
      </w:pPr>
      <w:r>
        <w:rPr>
          <w:rFonts w:cs="Arial"/>
          <w:b/>
          <w:noProof/>
        </w:rPr>
        <w:drawing>
          <wp:inline distT="0" distB="0" distL="0" distR="0" wp14:anchorId="16BA0FAC" wp14:editId="7AF7F546">
            <wp:extent cx="5705475" cy="2047875"/>
            <wp:effectExtent l="0" t="0" r="0" b="0"/>
            <wp:docPr id="19" name="Imagem 1" descr="ast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th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05475" cy="2047875"/>
                    </a:xfrm>
                    <a:prstGeom prst="rect">
                      <a:avLst/>
                    </a:prstGeom>
                    <a:noFill/>
                    <a:ln>
                      <a:noFill/>
                    </a:ln>
                  </pic:spPr>
                </pic:pic>
              </a:graphicData>
            </a:graphic>
          </wp:inline>
        </w:drawing>
      </w:r>
    </w:p>
    <w:p w:rsidR="00347AE6" w:rsidRDefault="004E1864" w:rsidP="004E1864">
      <w:pPr>
        <w:spacing w:line="360" w:lineRule="auto"/>
        <w:ind w:firstLine="1134"/>
        <w:jc w:val="both"/>
        <w:rPr>
          <w:rFonts w:cs="Arial"/>
        </w:rPr>
      </w:pPr>
      <w:r w:rsidRPr="00CB202D">
        <w:rPr>
          <w:rFonts w:cs="Arial"/>
        </w:rPr>
        <w:t>Astah: O software foi desenvolvido no Japão na plataforma Java, o que garante sua portabilidade para qualquer plataforma que possui JVM (Máquina Virtual Java). JUDE (Ambiente para Desenvolvedores UML e Java) obteve o prêmio “Produto de Software do Ano 2006”, pela Agência de Promoção de Informação Tecnológica no Japão. Anteriormente conhecido como JUDE, ele funciona nas plataformas Windows, Mac e Linux.</w:t>
      </w:r>
    </w:p>
    <w:p w:rsidR="00347AE6" w:rsidRDefault="00347AE6" w:rsidP="00347AE6">
      <w:pPr>
        <w:spacing w:line="360" w:lineRule="auto"/>
        <w:ind w:firstLine="1134"/>
        <w:jc w:val="center"/>
        <w:rPr>
          <w:rFonts w:cs="Arial"/>
        </w:rPr>
      </w:pPr>
    </w:p>
    <w:p w:rsidR="004E1864" w:rsidRPr="00347AE6" w:rsidRDefault="00347AE6" w:rsidP="00347AE6">
      <w:pPr>
        <w:spacing w:line="360" w:lineRule="auto"/>
        <w:jc w:val="center"/>
        <w:rPr>
          <w:rFonts w:cs="Arial"/>
          <w:sz w:val="22"/>
          <w:szCs w:val="22"/>
        </w:rPr>
      </w:pPr>
      <w:r w:rsidRPr="00347AE6">
        <w:rPr>
          <w:rFonts w:cs="Arial"/>
          <w:sz w:val="22"/>
        </w:rPr>
        <w:t>https://www.startupsstars.com/2015/10/o-que-e-o-astah-posttecnico-por-bruno-seabra/</w:t>
      </w:r>
      <w:r w:rsidR="004E1864" w:rsidRPr="00347AE6">
        <w:rPr>
          <w:rFonts w:cs="Arial"/>
        </w:rPr>
        <w:br w:type="page"/>
      </w:r>
    </w:p>
    <w:p w:rsidR="004E1864" w:rsidRDefault="00A26DFC" w:rsidP="004E1864">
      <w:pPr>
        <w:pStyle w:val="Ttulo3"/>
      </w:pPr>
      <w:bookmarkStart w:id="220" w:name="_Toc514255685"/>
      <w:bookmarkStart w:id="221" w:name="_Toc530193990"/>
      <w:r>
        <w:lastRenderedPageBreak/>
        <w:t xml:space="preserve">2.3.5 </w:t>
      </w:r>
      <w:r w:rsidR="004E1864">
        <w:t>Ferramenta de Documentação</w:t>
      </w:r>
      <w:bookmarkEnd w:id="220"/>
      <w:bookmarkEnd w:id="221"/>
    </w:p>
    <w:p w:rsidR="00347AE6" w:rsidRDefault="00347AE6" w:rsidP="00347AE6">
      <w:pPr>
        <w:pStyle w:val="Ttulo4"/>
      </w:pPr>
    </w:p>
    <w:p w:rsidR="004E1864" w:rsidRPr="00A26DFC" w:rsidRDefault="004E1864" w:rsidP="00347AE6">
      <w:pPr>
        <w:pStyle w:val="Ttulo4"/>
      </w:pPr>
      <w:r w:rsidRPr="00A26DFC">
        <w:t>MS – Excel</w:t>
      </w:r>
    </w:p>
    <w:p w:rsidR="00347AE6" w:rsidRDefault="00347AE6" w:rsidP="00347AE6">
      <w:pPr>
        <w:pStyle w:val="Legenda"/>
        <w:keepNext/>
        <w:jc w:val="center"/>
      </w:pPr>
    </w:p>
    <w:p w:rsidR="00347AE6" w:rsidRDefault="00347AE6" w:rsidP="00347AE6">
      <w:pPr>
        <w:pStyle w:val="Legenda"/>
        <w:keepNext/>
        <w:jc w:val="center"/>
      </w:pPr>
      <w:bookmarkStart w:id="222" w:name="_Toc530193801"/>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10</w:t>
      </w:r>
      <w:r w:rsidR="001E0524">
        <w:rPr>
          <w:noProof/>
        </w:rPr>
        <w:fldChar w:fldCharType="end"/>
      </w:r>
      <w:r>
        <w:t xml:space="preserve"> - MS Excel</w:t>
      </w:r>
      <w:bookmarkEnd w:id="222"/>
    </w:p>
    <w:p w:rsidR="004E1864" w:rsidRDefault="004E1864" w:rsidP="004E1864">
      <w:pPr>
        <w:jc w:val="center"/>
        <w:rPr>
          <w:rFonts w:cs="Arial"/>
          <w:b/>
        </w:rPr>
      </w:pPr>
      <w:r>
        <w:rPr>
          <w:rFonts w:cs="Arial"/>
          <w:b/>
          <w:noProof/>
        </w:rPr>
        <w:drawing>
          <wp:inline distT="0" distB="0" distL="0" distR="0" wp14:anchorId="15897CB0" wp14:editId="568121F6">
            <wp:extent cx="2143125" cy="2133202"/>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32">
                      <a:extLst>
                        <a:ext uri="{28A0092B-C50C-407E-A947-70E740481C1C}">
                          <a14:useLocalDpi xmlns:a14="http://schemas.microsoft.com/office/drawing/2010/main" val="0"/>
                        </a:ext>
                      </a:extLst>
                    </a:blip>
                    <a:stretch>
                      <a:fillRect/>
                    </a:stretch>
                  </pic:blipFill>
                  <pic:spPr>
                    <a:xfrm>
                      <a:off x="0" y="0"/>
                      <a:ext cx="2143125" cy="2133202"/>
                    </a:xfrm>
                    <a:prstGeom prst="rect">
                      <a:avLst/>
                    </a:prstGeom>
                  </pic:spPr>
                </pic:pic>
              </a:graphicData>
            </a:graphic>
          </wp:inline>
        </w:drawing>
      </w:r>
    </w:p>
    <w:p w:rsidR="004E1864" w:rsidRDefault="004E1864" w:rsidP="004E1864">
      <w:pPr>
        <w:jc w:val="center"/>
        <w:rPr>
          <w:rFonts w:cs="Arial"/>
          <w:b/>
        </w:rPr>
      </w:pPr>
      <w:r>
        <w:rPr>
          <w:rFonts w:cs="Arial"/>
          <w:b/>
        </w:rPr>
        <w:t xml:space="preserve">Fonte: </w:t>
      </w:r>
      <w:sdt>
        <w:sdtPr>
          <w:rPr>
            <w:rFonts w:cs="Arial"/>
            <w:b/>
          </w:rPr>
          <w:id w:val="-384793564"/>
          <w:citation/>
        </w:sdtPr>
        <w:sdtEndPr/>
        <w:sdtContent>
          <w:r>
            <w:rPr>
              <w:rFonts w:cs="Arial"/>
              <w:b/>
            </w:rPr>
            <w:fldChar w:fldCharType="begin"/>
          </w:r>
          <w:r>
            <w:rPr>
              <w:rFonts w:cs="Arial"/>
              <w:b/>
            </w:rPr>
            <w:instrText xml:space="preserve">CITATION Sig181 \l 1046 </w:instrText>
          </w:r>
          <w:r>
            <w:rPr>
              <w:rFonts w:cs="Arial"/>
              <w:b/>
            </w:rPr>
            <w:fldChar w:fldCharType="separate"/>
          </w:r>
          <w:r w:rsidR="00614E95" w:rsidRPr="00614E95">
            <w:rPr>
              <w:rFonts w:cs="Arial"/>
              <w:noProof/>
            </w:rPr>
            <w:t>(Significados, 2018)</w:t>
          </w:r>
          <w:r>
            <w:rPr>
              <w:rFonts w:cs="Arial"/>
              <w:b/>
            </w:rPr>
            <w:fldChar w:fldCharType="end"/>
          </w:r>
        </w:sdtContent>
      </w:sdt>
    </w:p>
    <w:p w:rsidR="004E1864" w:rsidRPr="00A03E64" w:rsidRDefault="004E1864" w:rsidP="004E1864">
      <w:pPr>
        <w:jc w:val="center"/>
        <w:rPr>
          <w:rFonts w:cs="Arial"/>
        </w:rPr>
      </w:pPr>
    </w:p>
    <w:p w:rsidR="004E1864" w:rsidRPr="00A03E64" w:rsidRDefault="004E1864" w:rsidP="004E1864">
      <w:pPr>
        <w:spacing w:line="360" w:lineRule="auto"/>
        <w:ind w:firstLine="1134"/>
        <w:jc w:val="both"/>
        <w:rPr>
          <w:rFonts w:cs="Arial"/>
        </w:rPr>
      </w:pPr>
      <w:r w:rsidRPr="00A03E64">
        <w:rPr>
          <w:rFonts w:cs="Arial"/>
        </w:rPr>
        <w:t>Excel é o nome pelo qual é conhecido o software desenvolvido pela empresa Microsoft, amplamente usado por empresas e particulares para a realização de operações financeiras e contabilísticas usando planilhas eletrônicas (folhas de cálculo).</w:t>
      </w:r>
    </w:p>
    <w:p w:rsidR="00347AE6" w:rsidRDefault="004E1864" w:rsidP="00347AE6">
      <w:pPr>
        <w:spacing w:line="360" w:lineRule="auto"/>
        <w:ind w:firstLine="1134"/>
        <w:jc w:val="both"/>
        <w:rPr>
          <w:rFonts w:cs="Arial"/>
        </w:rPr>
      </w:pPr>
      <w:r w:rsidRPr="00CB202D">
        <w:rPr>
          <w:rFonts w:cs="Arial"/>
        </w:rPr>
        <w:t>O aplicativo Excel é usado para realizar uma infinidade de tarefas como: cálculos simples e complexos, criação de lista de dados, elaboração de relatórios e gráficos sofisticados, projeções e análise de tendências, análises estatísticas e financeiras, além de trazer incorporado uma linguagem de programação baseada em Visual Basic. Suas aplicações mais comuns e rotineiras são: controle de despesas e receitas, controle de estoque, folhas de pagamento de funcionários, criação de banco de dados etc. A primeira versão do Excel para o sistema Macintosh foi lançada em 1985 e para o Microsoft Windows em 1987.</w:t>
      </w:r>
    </w:p>
    <w:p w:rsidR="00347AE6" w:rsidRPr="00A03E64" w:rsidRDefault="00556775" w:rsidP="00347AE6">
      <w:pPr>
        <w:spacing w:line="360" w:lineRule="auto"/>
        <w:jc w:val="center"/>
        <w:rPr>
          <w:rFonts w:cs="Arial"/>
        </w:rPr>
      </w:pPr>
      <w:r w:rsidRPr="00556775">
        <w:rPr>
          <w:rFonts w:cs="Arial"/>
        </w:rPr>
        <w:t>https://www.significados.com.br/excel/</w:t>
      </w:r>
    </w:p>
    <w:p w:rsidR="004E1864" w:rsidRDefault="004E1864" w:rsidP="004E1864">
      <w:pPr>
        <w:rPr>
          <w:rFonts w:cs="Arial"/>
          <w:sz w:val="22"/>
          <w:szCs w:val="22"/>
        </w:rPr>
      </w:pPr>
      <w:r>
        <w:rPr>
          <w:rFonts w:cs="Arial"/>
          <w:sz w:val="22"/>
          <w:szCs w:val="22"/>
        </w:rPr>
        <w:br w:type="page"/>
      </w:r>
    </w:p>
    <w:p w:rsidR="004E1864" w:rsidRPr="00A26DFC" w:rsidRDefault="004E1864" w:rsidP="004E1864">
      <w:pPr>
        <w:spacing w:line="360" w:lineRule="auto"/>
        <w:jc w:val="both"/>
        <w:rPr>
          <w:rFonts w:cs="Arial"/>
          <w:sz w:val="28"/>
          <w:szCs w:val="28"/>
        </w:rPr>
      </w:pPr>
      <w:r w:rsidRPr="00A26DFC">
        <w:rPr>
          <w:rFonts w:cs="Arial"/>
          <w:b/>
          <w:sz w:val="28"/>
          <w:szCs w:val="28"/>
        </w:rPr>
        <w:lastRenderedPageBreak/>
        <w:t>MS – Project</w:t>
      </w:r>
    </w:p>
    <w:p w:rsidR="004E1864" w:rsidRDefault="004E1864" w:rsidP="004E1864">
      <w:pPr>
        <w:rPr>
          <w:rFonts w:cs="Arial"/>
          <w:b/>
        </w:rPr>
      </w:pPr>
    </w:p>
    <w:p w:rsidR="00AE0A6B" w:rsidRDefault="00AE0A6B" w:rsidP="004E1864">
      <w:pPr>
        <w:rPr>
          <w:rFonts w:cs="Arial"/>
          <w:b/>
        </w:rPr>
      </w:pPr>
    </w:p>
    <w:p w:rsidR="00AE0A6B" w:rsidRDefault="00AE0A6B" w:rsidP="00AE0A6B">
      <w:pPr>
        <w:pStyle w:val="Legenda"/>
        <w:keepNext/>
        <w:jc w:val="center"/>
      </w:pPr>
      <w:bookmarkStart w:id="223" w:name="_Toc530193802"/>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11</w:t>
      </w:r>
      <w:r w:rsidR="001E0524">
        <w:rPr>
          <w:noProof/>
        </w:rPr>
        <w:fldChar w:fldCharType="end"/>
      </w:r>
      <w:r>
        <w:t xml:space="preserve"> _ Microsft Excell</w:t>
      </w:r>
      <w:bookmarkEnd w:id="223"/>
    </w:p>
    <w:p w:rsidR="004E1864" w:rsidRDefault="004E1864" w:rsidP="004E1864">
      <w:pPr>
        <w:jc w:val="center"/>
        <w:rPr>
          <w:rFonts w:cs="Arial"/>
          <w:b/>
        </w:rPr>
      </w:pPr>
      <w:r>
        <w:rPr>
          <w:rFonts w:cs="Arial"/>
          <w:b/>
          <w:noProof/>
        </w:rPr>
        <w:drawing>
          <wp:inline distT="0" distB="0" distL="0" distR="0" wp14:anchorId="3300B2C9" wp14:editId="3CD78962">
            <wp:extent cx="2143125" cy="2133202"/>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33">
                      <a:extLst>
                        <a:ext uri="{28A0092B-C50C-407E-A947-70E740481C1C}">
                          <a14:useLocalDpi xmlns:a14="http://schemas.microsoft.com/office/drawing/2010/main" val="0"/>
                        </a:ext>
                      </a:extLst>
                    </a:blip>
                    <a:stretch>
                      <a:fillRect/>
                    </a:stretch>
                  </pic:blipFill>
                  <pic:spPr>
                    <a:xfrm>
                      <a:off x="0" y="0"/>
                      <a:ext cx="2143125" cy="2133202"/>
                    </a:xfrm>
                    <a:prstGeom prst="rect">
                      <a:avLst/>
                    </a:prstGeom>
                  </pic:spPr>
                </pic:pic>
              </a:graphicData>
            </a:graphic>
          </wp:inline>
        </w:drawing>
      </w:r>
    </w:p>
    <w:p w:rsidR="004E1864" w:rsidRDefault="004E1864" w:rsidP="004E1864">
      <w:pPr>
        <w:jc w:val="center"/>
        <w:rPr>
          <w:rFonts w:cs="Arial"/>
          <w:b/>
        </w:rPr>
      </w:pPr>
      <w:r>
        <w:rPr>
          <w:rFonts w:cs="Arial"/>
          <w:b/>
        </w:rPr>
        <w:t xml:space="preserve">Fonte: </w:t>
      </w:r>
      <w:r w:rsidR="00432125" w:rsidRPr="00432125">
        <w:rPr>
          <w:rFonts w:cs="Arial"/>
          <w:noProof/>
        </w:rPr>
        <w:t>(Blog Voitto, 2018)</w:t>
      </w:r>
    </w:p>
    <w:p w:rsidR="004E1864" w:rsidRDefault="004E1864" w:rsidP="004E1864">
      <w:pPr>
        <w:jc w:val="center"/>
        <w:rPr>
          <w:rFonts w:cs="Arial"/>
          <w:b/>
        </w:rPr>
      </w:pPr>
    </w:p>
    <w:p w:rsidR="004E1864" w:rsidRPr="00A03E64" w:rsidRDefault="004E1864" w:rsidP="004E1864">
      <w:pPr>
        <w:spacing w:line="360" w:lineRule="auto"/>
        <w:ind w:firstLine="1134"/>
        <w:jc w:val="both"/>
        <w:rPr>
          <w:rFonts w:cs="Arial"/>
        </w:rPr>
      </w:pPr>
      <w:r w:rsidRPr="00A03E64">
        <w:rPr>
          <w:rFonts w:cs="Arial"/>
        </w:rPr>
        <w:t>O MS Project é o que permite o responsável pelo planejamento, execução ou controle de uma série de atividades que se relacionam, trabalhar alinhado à utilização de recursos, custos, cronograma e as demais áreas do PMBOK (Guia mundial de boas práticas em gerenciamento de projetos). O Microsoft Project permite que você determine a melhor solução a partir da sua necessidade de negócio.</w:t>
      </w:r>
    </w:p>
    <w:p w:rsidR="00556775" w:rsidRDefault="004E1864" w:rsidP="004E1864">
      <w:pPr>
        <w:spacing w:line="360" w:lineRule="auto"/>
        <w:ind w:firstLine="1134"/>
        <w:jc w:val="both"/>
        <w:rPr>
          <w:rFonts w:cs="Arial"/>
        </w:rPr>
      </w:pPr>
      <w:r w:rsidRPr="00A03E64">
        <w:rPr>
          <w:rFonts w:cs="Arial"/>
        </w:rPr>
        <w:t>A utilização do MS Project é fundamental para garantir o sucesso do planejamento e execução de projetos. Através de sua aplicação, gestores conseguem gerenciar recursos, avaliar orçamentos, criar cronogramas, medir o desempenho, analisar oportunidades e avaliar riscos. Com a correta utilização deste software, você tem controle total sobre seus projetos e fica preparado para tomar decisões estratégicas. Através do seu uso, você também pode idealizar e programar atividades, controlar prazos, estabelecer custos, designar recursos e qualificar o grau de importância de um projeto como um todo.</w:t>
      </w:r>
    </w:p>
    <w:p w:rsidR="004E1864" w:rsidRDefault="00DE6F74" w:rsidP="00556775">
      <w:pPr>
        <w:spacing w:line="360" w:lineRule="auto"/>
        <w:ind w:firstLine="1134"/>
        <w:jc w:val="center"/>
        <w:rPr>
          <w:rFonts w:cs="Arial"/>
          <w:sz w:val="22"/>
          <w:szCs w:val="22"/>
          <w:shd w:val="clear" w:color="auto" w:fill="FFFFFF"/>
        </w:rPr>
      </w:pPr>
      <w:r w:rsidRPr="00DE6F74">
        <w:rPr>
          <w:rFonts w:cs="Arial"/>
          <w:sz w:val="22"/>
          <w:szCs w:val="22"/>
          <w:shd w:val="clear" w:color="auto" w:fill="FFFFFF"/>
        </w:rPr>
        <w:t>https://robsoncamargo.com.br/blog/Saiba-como-o-MS-Project-pode-ajudar-no-gerenciamento-de-projetos</w:t>
      </w:r>
      <w:r w:rsidR="004E1864">
        <w:rPr>
          <w:rFonts w:cs="Arial"/>
          <w:sz w:val="22"/>
          <w:szCs w:val="22"/>
          <w:shd w:val="clear" w:color="auto" w:fill="FFFFFF"/>
        </w:rPr>
        <w:br w:type="page"/>
      </w:r>
    </w:p>
    <w:p w:rsidR="004E1864" w:rsidRPr="008B4A8C" w:rsidRDefault="004E1864" w:rsidP="004E1864">
      <w:pPr>
        <w:spacing w:line="360" w:lineRule="auto"/>
        <w:jc w:val="both"/>
        <w:rPr>
          <w:rFonts w:cs="Arial"/>
          <w:b/>
          <w:sz w:val="28"/>
          <w:lang w:val="en-US"/>
        </w:rPr>
      </w:pPr>
      <w:r w:rsidRPr="008B4A8C">
        <w:rPr>
          <w:rFonts w:cs="Arial"/>
          <w:b/>
          <w:sz w:val="28"/>
          <w:lang w:val="en-US"/>
        </w:rPr>
        <w:lastRenderedPageBreak/>
        <w:t>MS - Power Point</w:t>
      </w:r>
    </w:p>
    <w:p w:rsidR="004E1864" w:rsidRPr="008B4A8C" w:rsidRDefault="004E1864" w:rsidP="004E1864">
      <w:pPr>
        <w:rPr>
          <w:rFonts w:cs="Arial"/>
          <w:b/>
          <w:lang w:val="en-US"/>
        </w:rPr>
      </w:pPr>
    </w:p>
    <w:p w:rsidR="00432125" w:rsidRPr="008B4A8C" w:rsidRDefault="00432125" w:rsidP="00432125">
      <w:pPr>
        <w:pStyle w:val="Legenda"/>
        <w:keepNext/>
        <w:jc w:val="center"/>
        <w:rPr>
          <w:lang w:val="en-US"/>
        </w:rPr>
      </w:pPr>
      <w:bookmarkStart w:id="224" w:name="_Toc530193803"/>
      <w:r w:rsidRPr="008B4A8C">
        <w:rPr>
          <w:lang w:val="en-US"/>
        </w:rPr>
        <w:t xml:space="preserve">Figura </w:t>
      </w:r>
      <w:r w:rsidR="00DB5763">
        <w:rPr>
          <w:lang w:val="en-US"/>
        </w:rPr>
        <w:fldChar w:fldCharType="begin"/>
      </w:r>
      <w:r w:rsidR="00DB5763">
        <w:rPr>
          <w:lang w:val="en-US"/>
        </w:rPr>
        <w:instrText xml:space="preserve"> SEQ Figura \* ARABIC </w:instrText>
      </w:r>
      <w:r w:rsidR="00DB5763">
        <w:rPr>
          <w:lang w:val="en-US"/>
        </w:rPr>
        <w:fldChar w:fldCharType="separate"/>
      </w:r>
      <w:r w:rsidR="00430457">
        <w:rPr>
          <w:noProof/>
          <w:lang w:val="en-US"/>
        </w:rPr>
        <w:t>12</w:t>
      </w:r>
      <w:r w:rsidR="00DB5763">
        <w:rPr>
          <w:lang w:val="en-US"/>
        </w:rPr>
        <w:fldChar w:fldCharType="end"/>
      </w:r>
      <w:r w:rsidRPr="008B4A8C">
        <w:rPr>
          <w:lang w:val="en-US"/>
        </w:rPr>
        <w:t xml:space="preserve"> - MS Power Point</w:t>
      </w:r>
      <w:bookmarkEnd w:id="224"/>
    </w:p>
    <w:p w:rsidR="004E1864" w:rsidRDefault="004E1864" w:rsidP="004E1864">
      <w:pPr>
        <w:jc w:val="center"/>
        <w:rPr>
          <w:rFonts w:cs="Arial"/>
          <w:b/>
        </w:rPr>
      </w:pPr>
      <w:r>
        <w:rPr>
          <w:rFonts w:cs="Arial"/>
          <w:b/>
          <w:noProof/>
        </w:rPr>
        <w:drawing>
          <wp:inline distT="0" distB="0" distL="0" distR="0" wp14:anchorId="33BE4F91" wp14:editId="26FF34C9">
            <wp:extent cx="2143125" cy="2133202"/>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34">
                      <a:extLst>
                        <a:ext uri="{28A0092B-C50C-407E-A947-70E740481C1C}">
                          <a14:useLocalDpi xmlns:a14="http://schemas.microsoft.com/office/drawing/2010/main" val="0"/>
                        </a:ext>
                      </a:extLst>
                    </a:blip>
                    <a:stretch>
                      <a:fillRect/>
                    </a:stretch>
                  </pic:blipFill>
                  <pic:spPr>
                    <a:xfrm>
                      <a:off x="0" y="0"/>
                      <a:ext cx="2143125" cy="2133202"/>
                    </a:xfrm>
                    <a:prstGeom prst="rect">
                      <a:avLst/>
                    </a:prstGeom>
                  </pic:spPr>
                </pic:pic>
              </a:graphicData>
            </a:graphic>
          </wp:inline>
        </w:drawing>
      </w:r>
    </w:p>
    <w:p w:rsidR="004E1864" w:rsidRDefault="004E1864" w:rsidP="004E1864">
      <w:pPr>
        <w:jc w:val="center"/>
        <w:rPr>
          <w:rFonts w:cs="Arial"/>
          <w:b/>
        </w:rPr>
      </w:pPr>
      <w:r>
        <w:rPr>
          <w:rFonts w:cs="Arial"/>
          <w:b/>
        </w:rPr>
        <w:t xml:space="preserve">Fonte: </w:t>
      </w:r>
      <w:sdt>
        <w:sdtPr>
          <w:rPr>
            <w:rFonts w:cs="Arial"/>
            <w:b/>
          </w:rPr>
          <w:id w:val="-2078507644"/>
          <w:citation/>
        </w:sdtPr>
        <w:sdtEndPr/>
        <w:sdtContent>
          <w:r>
            <w:rPr>
              <w:rFonts w:cs="Arial"/>
              <w:b/>
            </w:rPr>
            <w:fldChar w:fldCharType="begin"/>
          </w:r>
          <w:r>
            <w:rPr>
              <w:rFonts w:cs="Arial"/>
              <w:b/>
            </w:rPr>
            <w:instrText xml:space="preserve">CITATION Con181 \l 1046 </w:instrText>
          </w:r>
          <w:r>
            <w:rPr>
              <w:rFonts w:cs="Arial"/>
              <w:b/>
            </w:rPr>
            <w:fldChar w:fldCharType="separate"/>
          </w:r>
          <w:r w:rsidR="00614E95" w:rsidRPr="00614E95">
            <w:rPr>
              <w:rFonts w:cs="Arial"/>
              <w:noProof/>
            </w:rPr>
            <w:t>(Conceito.de, 2018)</w:t>
          </w:r>
          <w:r>
            <w:rPr>
              <w:rFonts w:cs="Arial"/>
              <w:b/>
            </w:rPr>
            <w:fldChar w:fldCharType="end"/>
          </w:r>
        </w:sdtContent>
      </w:sdt>
    </w:p>
    <w:p w:rsidR="004E1864" w:rsidRDefault="004E1864" w:rsidP="004E1864">
      <w:pPr>
        <w:jc w:val="center"/>
        <w:rPr>
          <w:rFonts w:cs="Arial"/>
          <w:b/>
        </w:rPr>
      </w:pPr>
    </w:p>
    <w:p w:rsidR="004E1864" w:rsidRDefault="004E1864" w:rsidP="004E1864">
      <w:pPr>
        <w:pStyle w:val="NormalWeb"/>
        <w:shd w:val="clear" w:color="auto" w:fill="FFFFFF"/>
        <w:spacing w:before="0" w:beforeAutospacing="0" w:after="0" w:afterAutospacing="0" w:line="360" w:lineRule="auto"/>
        <w:ind w:firstLine="1134"/>
        <w:jc w:val="both"/>
        <w:textAlignment w:val="baseline"/>
        <w:rPr>
          <w:rFonts w:ascii="Arial" w:hAnsi="Arial" w:cs="Arial"/>
        </w:rPr>
      </w:pPr>
      <w:r w:rsidRPr="00A03E64">
        <w:rPr>
          <w:rFonts w:ascii="Arial" w:hAnsi="Arial" w:cs="Arial"/>
        </w:rPr>
        <w:t>Power Point ou PowerPoint é o nome de um dos programas mais populares criados pela Microsoft. Trata-se de um software que permite realizar apresenta</w:t>
      </w:r>
      <w:r>
        <w:rPr>
          <w:rFonts w:ascii="Arial" w:hAnsi="Arial" w:cs="Arial"/>
        </w:rPr>
        <w:t xml:space="preserve">ções através </w:t>
      </w:r>
      <w:r w:rsidRPr="00A03E64">
        <w:rPr>
          <w:rFonts w:ascii="Arial" w:hAnsi="Arial" w:cs="Arial"/>
        </w:rPr>
        <w:t>de diapositivos.</w:t>
      </w:r>
    </w:p>
    <w:p w:rsidR="004E1864" w:rsidRPr="00A03E64" w:rsidRDefault="004E1864" w:rsidP="004E1864">
      <w:pPr>
        <w:pStyle w:val="NormalWeb"/>
        <w:shd w:val="clear" w:color="auto" w:fill="FFFFFF"/>
        <w:spacing w:before="0" w:beforeAutospacing="0" w:after="0" w:afterAutospacing="0" w:line="360" w:lineRule="auto"/>
        <w:ind w:firstLine="1134"/>
        <w:jc w:val="both"/>
        <w:textAlignment w:val="baseline"/>
        <w:rPr>
          <w:rFonts w:ascii="Arial" w:hAnsi="Arial" w:cs="Arial"/>
        </w:rPr>
      </w:pPr>
      <w:r w:rsidRPr="00A03E64">
        <w:rPr>
          <w:rFonts w:ascii="Arial" w:hAnsi="Arial" w:cs="Arial"/>
        </w:rPr>
        <w:t>O programa contempla a possibilidade de utilizar texto, imagens, música e animações. Deste modo, a criatividade do utilizador é decisiva para que as apresentações sejam atractivas e consigam manter a atenção do receptor.</w:t>
      </w:r>
    </w:p>
    <w:p w:rsidR="00DE6F74" w:rsidRDefault="004E1864" w:rsidP="004E1864">
      <w:pPr>
        <w:pStyle w:val="NormalWeb"/>
        <w:shd w:val="clear" w:color="auto" w:fill="FFFFFF"/>
        <w:spacing w:before="0" w:beforeAutospacing="0" w:after="0" w:afterAutospacing="0" w:line="360" w:lineRule="auto"/>
        <w:jc w:val="both"/>
        <w:textAlignment w:val="baseline"/>
        <w:rPr>
          <w:rFonts w:ascii="Arial" w:hAnsi="Arial" w:cs="Arial"/>
        </w:rPr>
      </w:pPr>
      <w:r w:rsidRPr="00A03E64">
        <w:rPr>
          <w:rFonts w:ascii="Arial" w:hAnsi="Arial" w:cs="Arial"/>
        </w:rPr>
        <w:t>O Power Point faz parte do pacote Microsoft Office juntamente com o Word, o Excel e outros programas. Tendo em conta as suas características, é a melhor opção oferecida pela Microsoft para preparar uma aula, lançar um produto ou comunicar uma ideia na presença de uma audiência</w:t>
      </w:r>
    </w:p>
    <w:p w:rsidR="004E1864" w:rsidRPr="008B4A8C" w:rsidRDefault="00DE6F74" w:rsidP="00DE6F74">
      <w:pPr>
        <w:pStyle w:val="NormalWeb"/>
        <w:shd w:val="clear" w:color="auto" w:fill="FFFFFF"/>
        <w:spacing w:before="0" w:beforeAutospacing="0" w:after="0" w:afterAutospacing="0" w:line="360" w:lineRule="auto"/>
        <w:jc w:val="center"/>
        <w:textAlignment w:val="baseline"/>
        <w:rPr>
          <w:rFonts w:ascii="Arial" w:hAnsi="Arial" w:cs="Arial"/>
          <w:sz w:val="22"/>
          <w:szCs w:val="22"/>
          <w:lang w:val="en-US"/>
        </w:rPr>
      </w:pPr>
      <w:r w:rsidRPr="008B4A8C">
        <w:rPr>
          <w:rFonts w:ascii="Arial" w:hAnsi="Arial" w:cs="Arial"/>
          <w:lang w:val="en-US"/>
        </w:rPr>
        <w:t>https://conceito.de/powerpoint</w:t>
      </w:r>
      <w:r w:rsidR="004E1864" w:rsidRPr="008B4A8C">
        <w:rPr>
          <w:rFonts w:ascii="Arial" w:hAnsi="Arial" w:cs="Arial"/>
          <w:lang w:val="en-US"/>
        </w:rPr>
        <w:t xml:space="preserve">. </w:t>
      </w:r>
      <w:r w:rsidR="004E1864" w:rsidRPr="008B4A8C">
        <w:rPr>
          <w:rFonts w:ascii="Arial" w:hAnsi="Arial" w:cs="Arial"/>
          <w:sz w:val="22"/>
          <w:szCs w:val="22"/>
          <w:lang w:val="en-US"/>
        </w:rPr>
        <w:br w:type="page"/>
      </w:r>
    </w:p>
    <w:p w:rsidR="004E1864" w:rsidRPr="008B4A8C" w:rsidRDefault="004E1864" w:rsidP="004E1864">
      <w:pPr>
        <w:pStyle w:val="NormalWeb"/>
        <w:shd w:val="clear" w:color="auto" w:fill="FFFFFF"/>
        <w:spacing w:before="0" w:beforeAutospacing="0" w:after="0" w:afterAutospacing="0" w:line="360" w:lineRule="auto"/>
        <w:jc w:val="both"/>
        <w:textAlignment w:val="baseline"/>
        <w:rPr>
          <w:rFonts w:ascii="Arial" w:hAnsi="Arial" w:cs="Arial"/>
          <w:szCs w:val="22"/>
          <w:lang w:val="en-US"/>
        </w:rPr>
      </w:pPr>
      <w:r w:rsidRPr="008B4A8C">
        <w:rPr>
          <w:rFonts w:ascii="Arial" w:hAnsi="Arial" w:cs="Arial"/>
          <w:b/>
          <w:sz w:val="28"/>
          <w:lang w:val="en-US"/>
        </w:rPr>
        <w:lastRenderedPageBreak/>
        <w:t>MS – Word</w:t>
      </w:r>
    </w:p>
    <w:p w:rsidR="004E1864" w:rsidRPr="008B4A8C" w:rsidRDefault="004E1864" w:rsidP="004E1864">
      <w:pPr>
        <w:rPr>
          <w:rFonts w:cs="Arial"/>
          <w:b/>
          <w:lang w:val="en-US"/>
        </w:rPr>
      </w:pPr>
    </w:p>
    <w:p w:rsidR="00432125" w:rsidRDefault="00432125" w:rsidP="00432125">
      <w:pPr>
        <w:pStyle w:val="Legenda"/>
        <w:keepNext/>
        <w:jc w:val="center"/>
      </w:pPr>
      <w:bookmarkStart w:id="225" w:name="_Toc530193804"/>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13</w:t>
      </w:r>
      <w:r w:rsidR="001E0524">
        <w:rPr>
          <w:noProof/>
        </w:rPr>
        <w:fldChar w:fldCharType="end"/>
      </w:r>
      <w:r>
        <w:t xml:space="preserve"> - MS Word</w:t>
      </w:r>
      <w:bookmarkEnd w:id="225"/>
    </w:p>
    <w:p w:rsidR="004E1864" w:rsidRDefault="004E1864" w:rsidP="004E1864">
      <w:pPr>
        <w:jc w:val="center"/>
        <w:rPr>
          <w:rFonts w:cs="Arial"/>
          <w:b/>
        </w:rPr>
      </w:pPr>
      <w:r>
        <w:rPr>
          <w:rFonts w:cs="Arial"/>
          <w:b/>
          <w:noProof/>
        </w:rPr>
        <w:drawing>
          <wp:inline distT="0" distB="0" distL="0" distR="0" wp14:anchorId="2798C4F5" wp14:editId="2AC8BEDA">
            <wp:extent cx="2143125" cy="2133202"/>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35">
                      <a:extLst>
                        <a:ext uri="{28A0092B-C50C-407E-A947-70E740481C1C}">
                          <a14:useLocalDpi xmlns:a14="http://schemas.microsoft.com/office/drawing/2010/main" val="0"/>
                        </a:ext>
                      </a:extLst>
                    </a:blip>
                    <a:stretch>
                      <a:fillRect/>
                    </a:stretch>
                  </pic:blipFill>
                  <pic:spPr>
                    <a:xfrm>
                      <a:off x="0" y="0"/>
                      <a:ext cx="2143125" cy="2133202"/>
                    </a:xfrm>
                    <a:prstGeom prst="rect">
                      <a:avLst/>
                    </a:prstGeom>
                  </pic:spPr>
                </pic:pic>
              </a:graphicData>
            </a:graphic>
          </wp:inline>
        </w:drawing>
      </w:r>
    </w:p>
    <w:p w:rsidR="004E1864" w:rsidRDefault="004E1864" w:rsidP="004E1864">
      <w:pPr>
        <w:jc w:val="center"/>
        <w:rPr>
          <w:rFonts w:cs="Arial"/>
          <w:b/>
        </w:rPr>
      </w:pPr>
      <w:r>
        <w:rPr>
          <w:rFonts w:cs="Arial"/>
          <w:b/>
        </w:rPr>
        <w:t xml:space="preserve">Fonte: </w:t>
      </w:r>
      <w:sdt>
        <w:sdtPr>
          <w:rPr>
            <w:rFonts w:cs="Arial"/>
            <w:b/>
          </w:rPr>
          <w:id w:val="520354664"/>
          <w:citation/>
        </w:sdtPr>
        <w:sdtEndPr/>
        <w:sdtContent>
          <w:r>
            <w:rPr>
              <w:rFonts w:cs="Arial"/>
              <w:b/>
            </w:rPr>
            <w:fldChar w:fldCharType="begin"/>
          </w:r>
          <w:r>
            <w:rPr>
              <w:rFonts w:cs="Arial"/>
              <w:b/>
            </w:rPr>
            <w:instrText xml:space="preserve">CITATION Red181 \l 1046 </w:instrText>
          </w:r>
          <w:r>
            <w:rPr>
              <w:rFonts w:cs="Arial"/>
              <w:b/>
            </w:rPr>
            <w:fldChar w:fldCharType="separate"/>
          </w:r>
          <w:r w:rsidR="00614E95" w:rsidRPr="00614E95">
            <w:rPr>
              <w:rFonts w:cs="Arial"/>
              <w:noProof/>
            </w:rPr>
            <w:t>(Rede de Conhecimento Computador, 2018)</w:t>
          </w:r>
          <w:r>
            <w:rPr>
              <w:rFonts w:cs="Arial"/>
              <w:b/>
            </w:rPr>
            <w:fldChar w:fldCharType="end"/>
          </w:r>
        </w:sdtContent>
      </w:sdt>
    </w:p>
    <w:p w:rsidR="004E1864" w:rsidRDefault="004E1864" w:rsidP="004E1864">
      <w:pPr>
        <w:jc w:val="center"/>
        <w:rPr>
          <w:rFonts w:cs="Arial"/>
          <w:b/>
        </w:rPr>
      </w:pPr>
    </w:p>
    <w:p w:rsidR="004E1864" w:rsidRPr="00A03E64" w:rsidRDefault="004E1864" w:rsidP="00293E09">
      <w:pPr>
        <w:spacing w:line="360" w:lineRule="auto"/>
        <w:ind w:firstLine="708"/>
        <w:jc w:val="both"/>
        <w:rPr>
          <w:rFonts w:cs="Arial"/>
        </w:rPr>
      </w:pPr>
      <w:r w:rsidRPr="00A03E64">
        <w:rPr>
          <w:rFonts w:cs="Arial"/>
        </w:rPr>
        <w:t xml:space="preserve">Microsoft Word é um programa de processamento de texto </w:t>
      </w:r>
      <w:r w:rsidR="00293E09">
        <w:rPr>
          <w:rFonts w:cs="Arial"/>
        </w:rPr>
        <w:t>que faz parte da empresa</w:t>
      </w:r>
      <w:r w:rsidR="00B83D8B">
        <w:rPr>
          <w:rFonts w:cs="Arial"/>
        </w:rPr>
        <w:t xml:space="preserve"> Mi</w:t>
      </w:r>
      <w:r w:rsidRPr="00A03E64">
        <w:rPr>
          <w:rFonts w:cs="Arial"/>
        </w:rPr>
        <w:t xml:space="preserve">crosoft Office suíte de aplicativos de produtividade. </w:t>
      </w:r>
    </w:p>
    <w:p w:rsidR="004E1864" w:rsidRPr="00A03E64" w:rsidRDefault="004E1864" w:rsidP="00293E09">
      <w:pPr>
        <w:spacing w:line="360" w:lineRule="auto"/>
        <w:ind w:left="708"/>
        <w:jc w:val="both"/>
        <w:rPr>
          <w:rFonts w:cs="Arial"/>
        </w:rPr>
      </w:pPr>
      <w:r w:rsidRPr="00A03E64">
        <w:rPr>
          <w:rFonts w:cs="Arial"/>
        </w:rPr>
        <w:t xml:space="preserve">Word é usado para criar, formatar, editar, salvar e imprimir documentos eletrônicos. Houve muitas versões do Microsoft Word. </w:t>
      </w:r>
    </w:p>
    <w:p w:rsidR="004E1864" w:rsidRPr="00CB202D" w:rsidRDefault="004E1864" w:rsidP="00293E09">
      <w:pPr>
        <w:spacing w:line="360" w:lineRule="auto"/>
        <w:ind w:firstLine="708"/>
        <w:jc w:val="both"/>
        <w:rPr>
          <w:rFonts w:cs="Arial"/>
        </w:rPr>
      </w:pPr>
      <w:r w:rsidRPr="00CB202D">
        <w:rPr>
          <w:rFonts w:cs="Arial"/>
        </w:rPr>
        <w:t>A versão mais recente é o Microsoft Word 201</w:t>
      </w:r>
      <w:r w:rsidR="00293E09">
        <w:rPr>
          <w:rFonts w:cs="Arial"/>
        </w:rPr>
        <w:t>6</w:t>
      </w:r>
      <w:r w:rsidRPr="00CB202D">
        <w:rPr>
          <w:rFonts w:cs="Arial"/>
        </w:rPr>
        <w:t>, que é uma parte do Microsoft Office 201</w:t>
      </w:r>
      <w:r w:rsidR="00293E09">
        <w:rPr>
          <w:rFonts w:cs="Arial"/>
        </w:rPr>
        <w:t>6</w:t>
      </w:r>
      <w:r w:rsidRPr="00CB202D">
        <w:rPr>
          <w:rFonts w:cs="Arial"/>
        </w:rPr>
        <w:t>. Benefícios Microsoft Word contém muitas ferramentas que o usuário do computador pode utilizar para fazer a criação de documentos eletrônicos mais fácil.</w:t>
      </w:r>
    </w:p>
    <w:p w:rsidR="005341C3" w:rsidRDefault="004E1864" w:rsidP="005341C3">
      <w:pPr>
        <w:spacing w:line="360" w:lineRule="auto"/>
        <w:jc w:val="both"/>
        <w:rPr>
          <w:rFonts w:cs="Arial"/>
        </w:rPr>
      </w:pPr>
      <w:r w:rsidRPr="00CB202D">
        <w:rPr>
          <w:rFonts w:cs="Arial"/>
        </w:rPr>
        <w:t xml:space="preserve"> </w:t>
      </w:r>
      <w:r w:rsidRPr="00CB202D">
        <w:rPr>
          <w:rFonts w:cs="Arial"/>
        </w:rPr>
        <w:tab/>
        <w:t xml:space="preserve">Algumas das ferramentas mais popula-res estão incluídos corretor ortográfico, a verificação gramatical automática, ferramentas de formatação extensa e um </w:t>
      </w:r>
      <w:r w:rsidR="00DE6F74">
        <w:rPr>
          <w:rFonts w:cs="Arial"/>
        </w:rPr>
        <w:t>dicionário de sinônimos.</w:t>
      </w:r>
      <w:bookmarkStart w:id="226" w:name="_Toc514255686"/>
    </w:p>
    <w:p w:rsidR="005341C3" w:rsidRDefault="005341C3" w:rsidP="005341C3">
      <w:pPr>
        <w:spacing w:line="360" w:lineRule="auto"/>
        <w:jc w:val="center"/>
        <w:rPr>
          <w:rFonts w:cs="Arial"/>
        </w:rPr>
      </w:pPr>
      <w:r w:rsidRPr="005341C3">
        <w:rPr>
          <w:rFonts w:cs="Arial"/>
        </w:rPr>
        <w:t>http://ptcomputador.com/Software/microsoft-word/143320.html</w:t>
      </w:r>
    </w:p>
    <w:p w:rsidR="005341C3" w:rsidRPr="005341C3" w:rsidRDefault="005341C3" w:rsidP="005341C3">
      <w:pPr>
        <w:spacing w:line="360" w:lineRule="auto"/>
        <w:jc w:val="both"/>
        <w:rPr>
          <w:rFonts w:cs="Arial"/>
        </w:rPr>
      </w:pPr>
    </w:p>
    <w:p w:rsidR="005341C3" w:rsidRDefault="005341C3">
      <w:pPr>
        <w:rPr>
          <w:b/>
          <w:bCs/>
          <w:sz w:val="28"/>
        </w:rPr>
      </w:pPr>
      <w:r>
        <w:rPr>
          <w:b/>
          <w:bCs/>
          <w:sz w:val="28"/>
        </w:rPr>
        <w:br w:type="page"/>
      </w:r>
    </w:p>
    <w:p w:rsidR="004E1864" w:rsidRDefault="00A26DFC" w:rsidP="004E1864">
      <w:pPr>
        <w:pStyle w:val="Ttulo3"/>
      </w:pPr>
      <w:bookmarkStart w:id="227" w:name="_Toc530193991"/>
      <w:r>
        <w:lastRenderedPageBreak/>
        <w:t xml:space="preserve">2.3.6 </w:t>
      </w:r>
      <w:r w:rsidR="004E1864">
        <w:t>Ferramenta de Modelagem</w:t>
      </w:r>
      <w:bookmarkEnd w:id="226"/>
      <w:bookmarkEnd w:id="227"/>
    </w:p>
    <w:p w:rsidR="004E1864" w:rsidRPr="00A26DFC" w:rsidRDefault="004E1864" w:rsidP="004E1864">
      <w:pPr>
        <w:rPr>
          <w:rFonts w:cs="Arial"/>
          <w:b/>
          <w:sz w:val="28"/>
        </w:rPr>
      </w:pPr>
      <w:r w:rsidRPr="00A26DFC">
        <w:rPr>
          <w:rFonts w:cs="Arial"/>
          <w:b/>
          <w:sz w:val="28"/>
        </w:rPr>
        <w:t>MS - Visio</w:t>
      </w:r>
    </w:p>
    <w:p w:rsidR="004E1864" w:rsidRDefault="004E1864" w:rsidP="004E1864">
      <w:pPr>
        <w:rPr>
          <w:rFonts w:cs="Arial"/>
          <w:b/>
        </w:rPr>
      </w:pPr>
    </w:p>
    <w:p w:rsidR="00432125" w:rsidRDefault="00432125" w:rsidP="00432125">
      <w:pPr>
        <w:pStyle w:val="Legenda"/>
        <w:keepNext/>
        <w:jc w:val="center"/>
      </w:pPr>
    </w:p>
    <w:p w:rsidR="00432125" w:rsidRDefault="00432125" w:rsidP="00432125">
      <w:pPr>
        <w:pStyle w:val="Legenda"/>
        <w:keepNext/>
        <w:jc w:val="center"/>
      </w:pPr>
      <w:bookmarkStart w:id="228" w:name="_Toc530193805"/>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14</w:t>
      </w:r>
      <w:r w:rsidR="001E0524">
        <w:rPr>
          <w:noProof/>
        </w:rPr>
        <w:fldChar w:fldCharType="end"/>
      </w:r>
      <w:r>
        <w:t xml:space="preserve"> - MS Visio</w:t>
      </w:r>
      <w:bookmarkEnd w:id="228"/>
    </w:p>
    <w:p w:rsidR="004E1864" w:rsidRDefault="004E1864" w:rsidP="004E1864">
      <w:pPr>
        <w:jc w:val="center"/>
        <w:rPr>
          <w:rFonts w:cs="Arial"/>
          <w:b/>
        </w:rPr>
      </w:pPr>
      <w:r>
        <w:rPr>
          <w:rFonts w:cs="Arial"/>
          <w:b/>
          <w:noProof/>
        </w:rPr>
        <w:drawing>
          <wp:inline distT="0" distB="0" distL="0" distR="0" wp14:anchorId="724E6E7C" wp14:editId="45F17B37">
            <wp:extent cx="2143125" cy="2133202"/>
            <wp:effectExtent l="0" t="0" r="0" b="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36">
                      <a:extLst>
                        <a:ext uri="{28A0092B-C50C-407E-A947-70E740481C1C}">
                          <a14:useLocalDpi xmlns:a14="http://schemas.microsoft.com/office/drawing/2010/main" val="0"/>
                        </a:ext>
                      </a:extLst>
                    </a:blip>
                    <a:stretch>
                      <a:fillRect/>
                    </a:stretch>
                  </pic:blipFill>
                  <pic:spPr>
                    <a:xfrm>
                      <a:off x="0" y="0"/>
                      <a:ext cx="2143125" cy="2133202"/>
                    </a:xfrm>
                    <a:prstGeom prst="rect">
                      <a:avLst/>
                    </a:prstGeom>
                  </pic:spPr>
                </pic:pic>
              </a:graphicData>
            </a:graphic>
          </wp:inline>
        </w:drawing>
      </w:r>
    </w:p>
    <w:p w:rsidR="004E1864" w:rsidRDefault="004E1864" w:rsidP="004E1864">
      <w:pPr>
        <w:jc w:val="center"/>
        <w:rPr>
          <w:rFonts w:cs="Arial"/>
          <w:b/>
        </w:rPr>
      </w:pPr>
      <w:r>
        <w:rPr>
          <w:rFonts w:cs="Arial"/>
          <w:b/>
        </w:rPr>
        <w:t xml:space="preserve">Fonte: </w:t>
      </w:r>
      <w:sdt>
        <w:sdtPr>
          <w:rPr>
            <w:rFonts w:cs="Arial"/>
            <w:b/>
          </w:rPr>
          <w:id w:val="-1453386266"/>
          <w:citation/>
        </w:sdtPr>
        <w:sdtEndPr/>
        <w:sdtContent>
          <w:r>
            <w:rPr>
              <w:rFonts w:cs="Arial"/>
              <w:b/>
            </w:rPr>
            <w:fldChar w:fldCharType="begin"/>
          </w:r>
          <w:r>
            <w:rPr>
              <w:rFonts w:cs="Arial"/>
              <w:b/>
            </w:rPr>
            <w:instrText xml:space="preserve">CITATION Tec181 \l 1046 </w:instrText>
          </w:r>
          <w:r>
            <w:rPr>
              <w:rFonts w:cs="Arial"/>
              <w:b/>
            </w:rPr>
            <w:fldChar w:fldCharType="separate"/>
          </w:r>
          <w:r w:rsidR="00614E95" w:rsidRPr="00614E95">
            <w:rPr>
              <w:rFonts w:cs="Arial"/>
              <w:noProof/>
            </w:rPr>
            <w:t>(TecSoup Brasil, 2018)</w:t>
          </w:r>
          <w:r>
            <w:rPr>
              <w:rFonts w:cs="Arial"/>
              <w:b/>
            </w:rPr>
            <w:fldChar w:fldCharType="end"/>
          </w:r>
        </w:sdtContent>
      </w:sdt>
    </w:p>
    <w:p w:rsidR="004E1864" w:rsidRDefault="004E1864" w:rsidP="004E1864">
      <w:pPr>
        <w:jc w:val="center"/>
        <w:rPr>
          <w:rFonts w:cs="Arial"/>
          <w:b/>
        </w:rPr>
      </w:pPr>
    </w:p>
    <w:p w:rsidR="004E1864" w:rsidRPr="00A03E64" w:rsidRDefault="004E1864" w:rsidP="004E1864">
      <w:pPr>
        <w:spacing w:line="360" w:lineRule="auto"/>
        <w:ind w:firstLine="1134"/>
        <w:jc w:val="both"/>
        <w:rPr>
          <w:rFonts w:cs="Arial"/>
        </w:rPr>
      </w:pPr>
      <w:r w:rsidRPr="00A03E64">
        <w:rPr>
          <w:rFonts w:cs="Arial"/>
        </w:rPr>
        <w:t>O Microsoft Visio é um programa da Microsoft que permite compor diversos tipos de gráficos de organização diferentes, como fluxogramas, organogramas e diagramas em geral. Esta é uma versão de teste do programa e requer um cadastro para receber a chave para teste que pode ser efetuado utilizando sua conta da Microsoft</w:t>
      </w:r>
    </w:p>
    <w:p w:rsidR="004E1864" w:rsidRPr="00CB202D" w:rsidRDefault="004E1864" w:rsidP="004E1864">
      <w:pPr>
        <w:spacing w:line="360" w:lineRule="auto"/>
        <w:ind w:firstLine="1134"/>
        <w:jc w:val="both"/>
        <w:rPr>
          <w:rFonts w:cs="Arial"/>
        </w:rPr>
      </w:pPr>
      <w:r w:rsidRPr="00CB202D">
        <w:rPr>
          <w:rFonts w:cs="Arial"/>
        </w:rPr>
        <w:t>O Microsoft Visio disponibiliza diversas ferramentas para auxiliar no gerenciamento de projetos e milhares de figuras, formas e desenhos diferentes, permitindo que você possa desenhar desde o planejamento de uma estrutura de rede para aplicação em uma empresa até um organograma empresarial, além de WBS, fluxograma, diagramas de modelagem para desenvolvimento, entre outros</w:t>
      </w:r>
    </w:p>
    <w:p w:rsidR="004E1864" w:rsidRPr="0025030F" w:rsidRDefault="004E1864" w:rsidP="004E1864">
      <w:pPr>
        <w:spacing w:line="360" w:lineRule="auto"/>
        <w:ind w:firstLine="1134"/>
        <w:jc w:val="both"/>
        <w:rPr>
          <w:rFonts w:cs="Arial"/>
          <w:color w:val="FF0000"/>
        </w:rPr>
      </w:pPr>
      <w:r w:rsidRPr="00CB202D">
        <w:rPr>
          <w:rFonts w:cs="Arial"/>
        </w:rPr>
        <w:t>O Microsoft Visio é uma excelente ferramenta para desenvolver projetos e, como a maioria dos programas da Microsoft, conta com uma ampla gama de opções. A montagem dos diagramas é inteiramente feita por “clicar e arrastar” imagens e mesmo inserções de textos ou ligações entre figuras são extremamente simples por contarem com botões para a função.</w:t>
      </w:r>
      <w:r>
        <w:rPr>
          <w:rFonts w:cs="Arial"/>
        </w:rPr>
        <w:t xml:space="preserve"> </w:t>
      </w:r>
    </w:p>
    <w:p w:rsidR="005341C3" w:rsidRDefault="005341C3" w:rsidP="005341C3">
      <w:pPr>
        <w:jc w:val="center"/>
      </w:pPr>
      <w:bookmarkStart w:id="229" w:name="_Toc514255687"/>
      <w:r w:rsidRPr="005341C3">
        <w:t>https://www.techsoupbrasil.org.br/node/11863</w:t>
      </w:r>
    </w:p>
    <w:p w:rsidR="005341C3" w:rsidRDefault="005341C3">
      <w:pPr>
        <w:rPr>
          <w:b/>
          <w:bCs/>
          <w:sz w:val="28"/>
        </w:rPr>
      </w:pPr>
      <w:r>
        <w:br w:type="page"/>
      </w:r>
    </w:p>
    <w:p w:rsidR="004E1864" w:rsidRDefault="00A26DFC" w:rsidP="004E1864">
      <w:pPr>
        <w:pStyle w:val="Ttulo3"/>
      </w:pPr>
      <w:bookmarkStart w:id="230" w:name="_Toc530193992"/>
      <w:r>
        <w:lastRenderedPageBreak/>
        <w:t xml:space="preserve">2.3.7 </w:t>
      </w:r>
      <w:r w:rsidR="004E1864">
        <w:t>Ferramenta de Programação</w:t>
      </w:r>
      <w:bookmarkEnd w:id="229"/>
      <w:bookmarkEnd w:id="230"/>
      <w:r w:rsidR="004E1864">
        <w:t xml:space="preserve"> </w:t>
      </w:r>
    </w:p>
    <w:p w:rsidR="004E1864" w:rsidRPr="00A26DFC" w:rsidRDefault="004E1864" w:rsidP="004E1864">
      <w:pPr>
        <w:rPr>
          <w:rFonts w:cs="Arial"/>
          <w:b/>
          <w:sz w:val="28"/>
          <w:szCs w:val="28"/>
        </w:rPr>
      </w:pPr>
      <w:r w:rsidRPr="00A26DFC">
        <w:rPr>
          <w:rFonts w:cs="Arial"/>
          <w:b/>
          <w:sz w:val="28"/>
          <w:szCs w:val="28"/>
        </w:rPr>
        <w:t>PHP</w:t>
      </w:r>
    </w:p>
    <w:p w:rsidR="004E1864" w:rsidRDefault="004E1864" w:rsidP="004E1864">
      <w:pPr>
        <w:rPr>
          <w:rFonts w:cs="Arial"/>
          <w:b/>
        </w:rPr>
      </w:pPr>
    </w:p>
    <w:p w:rsidR="00432125" w:rsidRDefault="00432125" w:rsidP="00432125">
      <w:pPr>
        <w:pStyle w:val="Legenda"/>
        <w:keepNext/>
        <w:jc w:val="center"/>
      </w:pPr>
    </w:p>
    <w:p w:rsidR="00432125" w:rsidRDefault="00432125" w:rsidP="00432125">
      <w:pPr>
        <w:pStyle w:val="Legenda"/>
        <w:keepNext/>
        <w:jc w:val="center"/>
      </w:pPr>
      <w:bookmarkStart w:id="231" w:name="_Toc530193806"/>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15</w:t>
      </w:r>
      <w:r w:rsidR="001E0524">
        <w:rPr>
          <w:noProof/>
        </w:rPr>
        <w:fldChar w:fldCharType="end"/>
      </w:r>
      <w:r>
        <w:t xml:space="preserve"> - PHP</w:t>
      </w:r>
      <w:bookmarkEnd w:id="231"/>
    </w:p>
    <w:p w:rsidR="004E1864" w:rsidRDefault="004E1864" w:rsidP="004E1864">
      <w:pPr>
        <w:jc w:val="center"/>
        <w:rPr>
          <w:rFonts w:cs="Arial"/>
          <w:b/>
        </w:rPr>
      </w:pPr>
      <w:r>
        <w:rPr>
          <w:rFonts w:cs="Arial"/>
          <w:b/>
          <w:noProof/>
        </w:rPr>
        <w:drawing>
          <wp:inline distT="0" distB="0" distL="0" distR="0" wp14:anchorId="5C10C3AC" wp14:editId="0A2F7D65">
            <wp:extent cx="2143125" cy="2133202"/>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37">
                      <a:extLst>
                        <a:ext uri="{28A0092B-C50C-407E-A947-70E740481C1C}">
                          <a14:useLocalDpi xmlns:a14="http://schemas.microsoft.com/office/drawing/2010/main" val="0"/>
                        </a:ext>
                      </a:extLst>
                    </a:blip>
                    <a:stretch>
                      <a:fillRect/>
                    </a:stretch>
                  </pic:blipFill>
                  <pic:spPr>
                    <a:xfrm>
                      <a:off x="0" y="0"/>
                      <a:ext cx="2143125" cy="2133202"/>
                    </a:xfrm>
                    <a:prstGeom prst="rect">
                      <a:avLst/>
                    </a:prstGeom>
                  </pic:spPr>
                </pic:pic>
              </a:graphicData>
            </a:graphic>
          </wp:inline>
        </w:drawing>
      </w:r>
    </w:p>
    <w:p w:rsidR="004E1864" w:rsidRDefault="004E1864" w:rsidP="004E1864">
      <w:pPr>
        <w:jc w:val="center"/>
        <w:rPr>
          <w:rFonts w:cs="Arial"/>
          <w:b/>
        </w:rPr>
      </w:pPr>
      <w:r>
        <w:rPr>
          <w:rFonts w:cs="Arial"/>
          <w:b/>
        </w:rPr>
        <w:t xml:space="preserve">Fonte: </w:t>
      </w:r>
      <w:sdt>
        <w:sdtPr>
          <w:rPr>
            <w:rFonts w:cs="Arial"/>
            <w:b/>
          </w:rPr>
          <w:id w:val="345137465"/>
          <w:citation/>
        </w:sdtPr>
        <w:sdtEndPr/>
        <w:sdtContent>
          <w:r>
            <w:rPr>
              <w:rFonts w:cs="Arial"/>
              <w:b/>
            </w:rPr>
            <w:fldChar w:fldCharType="begin"/>
          </w:r>
          <w:r>
            <w:rPr>
              <w:rFonts w:cs="Arial"/>
              <w:b/>
            </w:rPr>
            <w:instrText xml:space="preserve"> CITATION Cur18 \l 1046 </w:instrText>
          </w:r>
          <w:r>
            <w:rPr>
              <w:rFonts w:cs="Arial"/>
              <w:b/>
            </w:rPr>
            <w:fldChar w:fldCharType="separate"/>
          </w:r>
          <w:r w:rsidR="00614E95" w:rsidRPr="00614E95">
            <w:rPr>
              <w:rFonts w:cs="Arial"/>
              <w:noProof/>
            </w:rPr>
            <w:t>(Curso PHP do Zero ao Profissional, 2018)</w:t>
          </w:r>
          <w:r>
            <w:rPr>
              <w:rFonts w:cs="Arial"/>
              <w:b/>
            </w:rPr>
            <w:fldChar w:fldCharType="end"/>
          </w:r>
        </w:sdtContent>
      </w:sdt>
    </w:p>
    <w:p w:rsidR="004E1864" w:rsidRDefault="004E1864" w:rsidP="004E1864">
      <w:pPr>
        <w:jc w:val="center"/>
        <w:rPr>
          <w:rFonts w:cs="Arial"/>
          <w:b/>
        </w:rPr>
      </w:pPr>
    </w:p>
    <w:p w:rsidR="004E1864" w:rsidRPr="00A03E64" w:rsidRDefault="004E1864" w:rsidP="004E1864">
      <w:pPr>
        <w:spacing w:line="360" w:lineRule="auto"/>
        <w:ind w:firstLine="1134"/>
        <w:jc w:val="both"/>
        <w:rPr>
          <w:rFonts w:cs="Arial"/>
        </w:rPr>
      </w:pPr>
      <w:r w:rsidRPr="00A03E64">
        <w:rPr>
          <w:rFonts w:cs="Arial"/>
        </w:rPr>
        <w:t>PHP é uma linguagem de programação amplamente utilizada por desenvolvedores ao redor de todo o mundo para a construção de uma série de aplicações, a exemplo de websites dinâmicos, pois permite a interação com o usuário por meio de links, formulários e parâmetros de URL. Criada em 1994 e com o código-fonte publicado no ano posterior, foi originalmente escrita por Rasmus Lerdorf sob a sigla que significa Personal Home Page. Inicialmente, o principal objetivo de Rasmus era substituir através do php o conjunto de scripts Perl que era utilizado para manter sua página web pessoal no ar. Com a crescente evolução da tecnologia, o desenvolvedor reescreveu a linguagem como um script engine, ou seja, como um programa executado no lado do servidor (e não do usuário) capaz de interpretar os scripts php e gerar páginas HTML. Como também era capaz de interpretar formulários, essa evolução da linguagem ficou conhecida como PHP/FI.</w:t>
      </w:r>
    </w:p>
    <w:p w:rsidR="005341C3" w:rsidRDefault="004E1864" w:rsidP="004E1864">
      <w:pPr>
        <w:spacing w:line="360" w:lineRule="auto"/>
        <w:ind w:firstLine="1134"/>
        <w:jc w:val="both"/>
        <w:rPr>
          <w:rFonts w:cs="Arial"/>
        </w:rPr>
      </w:pPr>
      <w:r w:rsidRPr="00CB202D">
        <w:rPr>
          <w:rFonts w:cs="Arial"/>
        </w:rPr>
        <w:t>Hoje em dia, a sigla PHP indica a expressão Hipertext Processor e é muito utilizada para construção de aplicações web. Suporta um grande número de servidores e protocolos e roda em diversos sistemas operacionais.</w:t>
      </w:r>
      <w:r>
        <w:rPr>
          <w:rFonts w:cs="Arial"/>
        </w:rPr>
        <w:t xml:space="preserve"> </w:t>
      </w:r>
    </w:p>
    <w:p w:rsidR="004E1864" w:rsidRDefault="005341C3" w:rsidP="005341C3">
      <w:pPr>
        <w:spacing w:line="360" w:lineRule="auto"/>
        <w:ind w:firstLine="1134"/>
        <w:jc w:val="center"/>
        <w:rPr>
          <w:rFonts w:cs="Arial"/>
          <w:sz w:val="22"/>
          <w:szCs w:val="22"/>
          <w:shd w:val="clear" w:color="auto" w:fill="FFFFFF"/>
        </w:rPr>
      </w:pPr>
      <w:r w:rsidRPr="005341C3">
        <w:rPr>
          <w:rFonts w:cs="Arial"/>
          <w:sz w:val="22"/>
          <w:szCs w:val="22"/>
          <w:shd w:val="clear" w:color="auto" w:fill="FFFFFF"/>
        </w:rPr>
        <w:t>http://phpdozeroaoprofissional.net.br/o-que-e-php-para-que-serve/</w:t>
      </w:r>
      <w:r w:rsidR="004E1864">
        <w:rPr>
          <w:rFonts w:cs="Arial"/>
          <w:sz w:val="22"/>
          <w:szCs w:val="22"/>
          <w:shd w:val="clear" w:color="auto" w:fill="FFFFFF"/>
        </w:rPr>
        <w:br w:type="page"/>
      </w:r>
    </w:p>
    <w:p w:rsidR="004E1864" w:rsidRPr="00A26DFC" w:rsidRDefault="004E1864" w:rsidP="004E1864">
      <w:pPr>
        <w:spacing w:line="360" w:lineRule="auto"/>
        <w:jc w:val="both"/>
        <w:rPr>
          <w:rFonts w:cs="Arial"/>
          <w:szCs w:val="22"/>
          <w:shd w:val="clear" w:color="auto" w:fill="FFFFFF"/>
        </w:rPr>
      </w:pPr>
      <w:r w:rsidRPr="00A26DFC">
        <w:rPr>
          <w:rFonts w:cs="Arial"/>
          <w:b/>
          <w:sz w:val="28"/>
        </w:rPr>
        <w:lastRenderedPageBreak/>
        <w:t>Boot Strap</w:t>
      </w:r>
    </w:p>
    <w:p w:rsidR="004E1864" w:rsidRDefault="004E1864" w:rsidP="004E1864">
      <w:pPr>
        <w:rPr>
          <w:rFonts w:cs="Arial"/>
          <w:b/>
        </w:rPr>
      </w:pPr>
    </w:p>
    <w:p w:rsidR="00432125" w:rsidRDefault="00432125" w:rsidP="00432125">
      <w:pPr>
        <w:pStyle w:val="Legenda"/>
        <w:keepNext/>
        <w:jc w:val="center"/>
      </w:pPr>
    </w:p>
    <w:p w:rsidR="00432125" w:rsidRDefault="00432125" w:rsidP="00432125">
      <w:pPr>
        <w:pStyle w:val="Legenda"/>
        <w:keepNext/>
        <w:jc w:val="center"/>
      </w:pPr>
      <w:bookmarkStart w:id="232" w:name="_Toc530193807"/>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16</w:t>
      </w:r>
      <w:r w:rsidR="001E0524">
        <w:rPr>
          <w:noProof/>
        </w:rPr>
        <w:fldChar w:fldCharType="end"/>
      </w:r>
      <w:r>
        <w:t xml:space="preserve"> - Bootstrap</w:t>
      </w:r>
      <w:bookmarkEnd w:id="232"/>
    </w:p>
    <w:p w:rsidR="004E1864" w:rsidRDefault="004E1864" w:rsidP="004E1864">
      <w:pPr>
        <w:jc w:val="center"/>
        <w:rPr>
          <w:rFonts w:cs="Arial"/>
          <w:b/>
        </w:rPr>
      </w:pPr>
      <w:r>
        <w:rPr>
          <w:rFonts w:cs="Arial"/>
          <w:b/>
          <w:noProof/>
        </w:rPr>
        <w:drawing>
          <wp:inline distT="0" distB="0" distL="0" distR="0" wp14:anchorId="5AEA5259" wp14:editId="6A66052F">
            <wp:extent cx="2133248" cy="2143125"/>
            <wp:effectExtent l="0" t="0" r="0" b="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38">
                      <a:extLst>
                        <a:ext uri="{28A0092B-C50C-407E-A947-70E740481C1C}">
                          <a14:useLocalDpi xmlns:a14="http://schemas.microsoft.com/office/drawing/2010/main" val="0"/>
                        </a:ext>
                      </a:extLst>
                    </a:blip>
                    <a:stretch>
                      <a:fillRect/>
                    </a:stretch>
                  </pic:blipFill>
                  <pic:spPr>
                    <a:xfrm>
                      <a:off x="0" y="0"/>
                      <a:ext cx="2133248" cy="2143125"/>
                    </a:xfrm>
                    <a:prstGeom prst="rect">
                      <a:avLst/>
                    </a:prstGeom>
                  </pic:spPr>
                </pic:pic>
              </a:graphicData>
            </a:graphic>
          </wp:inline>
        </w:drawing>
      </w:r>
    </w:p>
    <w:p w:rsidR="004E1864" w:rsidRDefault="004E1864" w:rsidP="004E1864">
      <w:pPr>
        <w:jc w:val="center"/>
        <w:rPr>
          <w:rFonts w:cs="Arial"/>
          <w:b/>
        </w:rPr>
      </w:pPr>
      <w:r>
        <w:rPr>
          <w:rFonts w:cs="Arial"/>
          <w:b/>
        </w:rPr>
        <w:t xml:space="preserve">Fonte: </w:t>
      </w:r>
      <w:sdt>
        <w:sdtPr>
          <w:rPr>
            <w:rFonts w:cs="Arial"/>
            <w:b/>
          </w:rPr>
          <w:id w:val="-1705161016"/>
          <w:citation/>
        </w:sdtPr>
        <w:sdtEndPr/>
        <w:sdtContent>
          <w:r>
            <w:rPr>
              <w:rFonts w:cs="Arial"/>
              <w:b/>
            </w:rPr>
            <w:fldChar w:fldCharType="begin"/>
          </w:r>
          <w:r>
            <w:rPr>
              <w:rFonts w:cs="Arial"/>
              <w:b/>
            </w:rPr>
            <w:instrText xml:space="preserve">CITATION Boo18 \l 1046 </w:instrText>
          </w:r>
          <w:r>
            <w:rPr>
              <w:rFonts w:cs="Arial"/>
              <w:b/>
            </w:rPr>
            <w:fldChar w:fldCharType="separate"/>
          </w:r>
          <w:r w:rsidR="00614E95" w:rsidRPr="00614E95">
            <w:rPr>
              <w:rFonts w:cs="Arial"/>
              <w:noProof/>
            </w:rPr>
            <w:t>(Bootstrap, 2018)</w:t>
          </w:r>
          <w:r>
            <w:rPr>
              <w:rFonts w:cs="Arial"/>
              <w:b/>
            </w:rPr>
            <w:fldChar w:fldCharType="end"/>
          </w:r>
        </w:sdtContent>
      </w:sdt>
    </w:p>
    <w:p w:rsidR="004E1864" w:rsidRDefault="004E1864" w:rsidP="004E1864">
      <w:pPr>
        <w:jc w:val="center"/>
        <w:rPr>
          <w:rFonts w:cs="Arial"/>
          <w:b/>
        </w:rPr>
      </w:pPr>
    </w:p>
    <w:p w:rsidR="004E1864" w:rsidRPr="00A03E64" w:rsidRDefault="004E1864" w:rsidP="004E1864">
      <w:pPr>
        <w:shd w:val="clear" w:color="auto" w:fill="FFFFFF"/>
        <w:spacing w:line="360" w:lineRule="auto"/>
        <w:ind w:firstLine="1134"/>
        <w:jc w:val="both"/>
        <w:rPr>
          <w:rFonts w:cs="Arial"/>
        </w:rPr>
      </w:pPr>
      <w:r w:rsidRPr="00A03E64">
        <w:rPr>
          <w:rFonts w:cs="Arial"/>
        </w:rPr>
        <w:t>Originalmente criado por um designer e um desenvolvedor no Twitter, o Bootstrap se tornou um dos mais populares frameworks front-end e projetos de código aberto no mundo.</w:t>
      </w:r>
    </w:p>
    <w:p w:rsidR="004E1864" w:rsidRPr="00A03E64" w:rsidRDefault="004E1864" w:rsidP="004E1864">
      <w:pPr>
        <w:shd w:val="clear" w:color="auto" w:fill="FFFFFF"/>
        <w:spacing w:line="360" w:lineRule="auto"/>
        <w:jc w:val="both"/>
        <w:rPr>
          <w:rFonts w:cs="Arial"/>
        </w:rPr>
      </w:pPr>
      <w:r w:rsidRPr="00A03E64">
        <w:rPr>
          <w:rFonts w:cs="Arial"/>
        </w:rPr>
        <w:t>O Bootstrap foi criado no Twitter em meados de 2010 por </w:t>
      </w:r>
      <w:hyperlink r:id="rId39" w:history="1">
        <w:r w:rsidRPr="00A03E64">
          <w:rPr>
            <w:rFonts w:cs="Arial"/>
          </w:rPr>
          <w:t>@mdo</w:t>
        </w:r>
      </w:hyperlink>
      <w:r w:rsidRPr="00A03E64">
        <w:rPr>
          <w:rFonts w:cs="Arial"/>
        </w:rPr>
        <w:t> e </w:t>
      </w:r>
      <w:hyperlink r:id="rId40" w:history="1">
        <w:r w:rsidRPr="00A03E64">
          <w:rPr>
            <w:rFonts w:cs="Arial"/>
          </w:rPr>
          <w:t>@fat</w:t>
        </w:r>
      </w:hyperlink>
      <w:r w:rsidRPr="00A03E64">
        <w:rPr>
          <w:rFonts w:cs="Arial"/>
        </w:rPr>
        <w:t>. Antes de ser uma estrutura de código aberto, o Bootstrap era conhecido como Twitter Blueprint. Após alguns meses de desenvolvimento, o Twitter realizou sua </w:t>
      </w:r>
      <w:hyperlink r:id="rId41" w:history="1">
        <w:r w:rsidRPr="00A03E64">
          <w:rPr>
            <w:rFonts w:cs="Arial"/>
          </w:rPr>
          <w:t>primeira Hack Week</w:t>
        </w:r>
      </w:hyperlink>
      <w:r w:rsidRPr="00A03E64">
        <w:rPr>
          <w:rFonts w:cs="Arial"/>
        </w:rPr>
        <w:t> e o projeto explodiu à medida que os desenvolvedores de todos os níveis evoluíram sem nenhuma orientação externa. Ele serviu como guia de estilo para o desenvolvimento de ferramentas internas na empresa, por mais de um ano até ter o seu lançamento público, e continua a fazê-lo até hoje.</w:t>
      </w:r>
    </w:p>
    <w:p w:rsidR="004E1864" w:rsidRDefault="001E0524" w:rsidP="004E1864">
      <w:pPr>
        <w:shd w:val="clear" w:color="auto" w:fill="FFFFFF"/>
        <w:spacing w:line="360" w:lineRule="auto"/>
        <w:ind w:firstLine="1134"/>
        <w:jc w:val="both"/>
        <w:rPr>
          <w:rFonts w:cs="Arial"/>
          <w:color w:val="FF0000"/>
        </w:rPr>
      </w:pPr>
      <w:hyperlink r:id="rId42" w:history="1">
        <w:r w:rsidR="004E1864" w:rsidRPr="00A03E64">
          <w:rPr>
            <w:rFonts w:cs="Arial"/>
          </w:rPr>
          <w:t>Lançado</w:t>
        </w:r>
      </w:hyperlink>
      <w:r w:rsidR="004E1864" w:rsidRPr="00A03E64">
        <w:rPr>
          <w:rFonts w:cs="Arial"/>
        </w:rPr>
        <w:t> originalmente na Friday, August 19, 2011, já tivemos mais de vinte lançamentos, incluindo dois grandes reescritos com v2 e v3. Com o Bootstrap 2, adicionamos funcionalidade responsiva a toda a estrutura como uma folha de estilo opcional. Com base no Bootstrap 3, reescrevemos a biblioteca, mais uma vez, para torná-la responsiva por padrão com uma primeira abordagem móvel.</w:t>
      </w:r>
      <w:r w:rsidR="004E1864">
        <w:rPr>
          <w:rFonts w:cs="Arial"/>
        </w:rPr>
        <w:t xml:space="preserve"> </w:t>
      </w:r>
    </w:p>
    <w:p w:rsidR="00AE0A6B" w:rsidRDefault="00AE0A6B" w:rsidP="004E1864">
      <w:pPr>
        <w:shd w:val="clear" w:color="auto" w:fill="FFFFFF"/>
        <w:spacing w:line="360" w:lineRule="auto"/>
        <w:ind w:firstLine="1134"/>
        <w:jc w:val="both"/>
        <w:rPr>
          <w:rFonts w:cs="Arial"/>
          <w:sz w:val="22"/>
          <w:szCs w:val="22"/>
        </w:rPr>
      </w:pPr>
    </w:p>
    <w:p w:rsidR="00AE0A6B" w:rsidRDefault="00AE0A6B">
      <w:pPr>
        <w:rPr>
          <w:rFonts w:cs="Arial"/>
          <w:b/>
          <w:sz w:val="28"/>
        </w:rPr>
      </w:pPr>
      <w:r>
        <w:rPr>
          <w:rFonts w:cs="Arial"/>
          <w:b/>
          <w:sz w:val="28"/>
        </w:rPr>
        <w:br w:type="page"/>
      </w:r>
    </w:p>
    <w:p w:rsidR="004E1864" w:rsidRPr="004E1864" w:rsidRDefault="004E1864" w:rsidP="004E1864">
      <w:pPr>
        <w:shd w:val="clear" w:color="auto" w:fill="FFFFFF"/>
        <w:spacing w:line="360" w:lineRule="auto"/>
        <w:jc w:val="both"/>
        <w:rPr>
          <w:rFonts w:cs="Arial"/>
          <w:szCs w:val="22"/>
        </w:rPr>
      </w:pPr>
      <w:r w:rsidRPr="004E1864">
        <w:rPr>
          <w:rFonts w:cs="Arial"/>
          <w:b/>
          <w:sz w:val="28"/>
        </w:rPr>
        <w:lastRenderedPageBreak/>
        <w:t>CSS</w:t>
      </w:r>
    </w:p>
    <w:p w:rsidR="004E1864" w:rsidRDefault="004E1864" w:rsidP="004E1864">
      <w:pPr>
        <w:rPr>
          <w:rFonts w:cs="Arial"/>
          <w:b/>
        </w:rPr>
      </w:pPr>
    </w:p>
    <w:p w:rsidR="00D152F4" w:rsidRDefault="00D152F4" w:rsidP="00D152F4">
      <w:pPr>
        <w:pStyle w:val="Legenda"/>
        <w:keepNext/>
        <w:jc w:val="center"/>
      </w:pPr>
    </w:p>
    <w:p w:rsidR="00D152F4" w:rsidRDefault="00D152F4" w:rsidP="00D152F4">
      <w:pPr>
        <w:pStyle w:val="Legenda"/>
        <w:keepNext/>
        <w:jc w:val="center"/>
      </w:pPr>
      <w:bookmarkStart w:id="233" w:name="_Toc530193808"/>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17</w:t>
      </w:r>
      <w:r w:rsidR="001E0524">
        <w:rPr>
          <w:noProof/>
        </w:rPr>
        <w:fldChar w:fldCharType="end"/>
      </w:r>
      <w:r>
        <w:t xml:space="preserve"> - CSS 3</w:t>
      </w:r>
      <w:bookmarkEnd w:id="233"/>
    </w:p>
    <w:p w:rsidR="004E1864" w:rsidRDefault="004E1864" w:rsidP="004E1864">
      <w:pPr>
        <w:jc w:val="center"/>
        <w:rPr>
          <w:rFonts w:cs="Arial"/>
          <w:b/>
        </w:rPr>
      </w:pPr>
      <w:r>
        <w:rPr>
          <w:rFonts w:cs="Arial"/>
          <w:b/>
          <w:noProof/>
        </w:rPr>
        <w:drawing>
          <wp:inline distT="0" distB="0" distL="0" distR="0" wp14:anchorId="66E1C8A5" wp14:editId="7EDB4358">
            <wp:extent cx="2143125" cy="2143125"/>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43">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rsidR="004E1864" w:rsidRDefault="004E1864" w:rsidP="004E1864">
      <w:pPr>
        <w:jc w:val="center"/>
        <w:rPr>
          <w:rFonts w:cs="Arial"/>
          <w:b/>
        </w:rPr>
      </w:pPr>
      <w:r>
        <w:rPr>
          <w:rFonts w:cs="Arial"/>
          <w:b/>
        </w:rPr>
        <w:t xml:space="preserve">Fonte: </w:t>
      </w:r>
      <w:sdt>
        <w:sdtPr>
          <w:rPr>
            <w:rFonts w:cs="Arial"/>
            <w:b/>
          </w:rPr>
          <w:id w:val="260267878"/>
          <w:citation/>
        </w:sdtPr>
        <w:sdtEndPr/>
        <w:sdtContent>
          <w:r>
            <w:rPr>
              <w:rFonts w:cs="Arial"/>
              <w:b/>
            </w:rPr>
            <w:fldChar w:fldCharType="begin"/>
          </w:r>
          <w:r>
            <w:rPr>
              <w:rFonts w:cs="Arial"/>
              <w:b/>
            </w:rPr>
            <w:instrText xml:space="preserve">CITATION AHi18 \l 1046 </w:instrText>
          </w:r>
          <w:r>
            <w:rPr>
              <w:rFonts w:cs="Arial"/>
              <w:b/>
            </w:rPr>
            <w:fldChar w:fldCharType="separate"/>
          </w:r>
          <w:r w:rsidR="00614E95" w:rsidRPr="00614E95">
            <w:rPr>
              <w:rFonts w:cs="Arial"/>
              <w:noProof/>
            </w:rPr>
            <w:t>(A História da Linguagem CSS3, 2018)</w:t>
          </w:r>
          <w:r>
            <w:rPr>
              <w:rFonts w:cs="Arial"/>
              <w:b/>
            </w:rPr>
            <w:fldChar w:fldCharType="end"/>
          </w:r>
        </w:sdtContent>
      </w:sdt>
    </w:p>
    <w:p w:rsidR="004E1864" w:rsidRDefault="004E1864" w:rsidP="004E1864">
      <w:pPr>
        <w:jc w:val="center"/>
        <w:rPr>
          <w:rFonts w:cs="Arial"/>
          <w:b/>
        </w:rPr>
      </w:pPr>
    </w:p>
    <w:p w:rsidR="004E1864" w:rsidRPr="004E1864" w:rsidRDefault="004E1864" w:rsidP="004E1864">
      <w:pPr>
        <w:spacing w:line="360" w:lineRule="auto"/>
        <w:ind w:firstLine="1134"/>
        <w:jc w:val="both"/>
        <w:rPr>
          <w:rFonts w:cs="Arial"/>
        </w:rPr>
      </w:pPr>
      <w:r w:rsidRPr="004E1864">
        <w:rPr>
          <w:rFonts w:cs="Arial"/>
        </w:rPr>
        <w:t xml:space="preserve">O CSS3 ele ainda está em desenvolvimento, as duas pessoas que estão trabalhando com isso é Eric A. Meyer que começou a trabalhar com Web a partir de 1993, e ele é conhecido internacionalmente pelos temas CSS e HTML, e o outro é Bert Bos que no ano de 1996 se ajuntou W3C com o objetivo de trabalhar com o CSS. </w:t>
      </w:r>
    </w:p>
    <w:p w:rsidR="004E1864" w:rsidRPr="0025030F" w:rsidRDefault="004E1864" w:rsidP="004E1864">
      <w:pPr>
        <w:spacing w:line="360" w:lineRule="auto"/>
        <w:ind w:firstLine="1134"/>
        <w:jc w:val="both"/>
        <w:rPr>
          <w:rFonts w:cs="Arial"/>
          <w:color w:val="FF0000"/>
          <w:sz w:val="22"/>
          <w:szCs w:val="22"/>
        </w:rPr>
      </w:pPr>
      <w:r w:rsidRPr="004E1864">
        <w:rPr>
          <w:rFonts w:cs="Arial"/>
        </w:rPr>
        <w:t>O CSS3 começou a ser desenvolvido em 2000 pela W3C, por Eric A. Meyer e Bert Bos, dois anos depois do lançamento do CSS2. Esta tecnológica facilitará mais as pessoas que trabalham com Web, pois ela vem para definir paginas de Web, como, Efeitos de transições, animações entre outras. Até então (2014), os sites que eu pesquisei fala que ele ainda não esta totalmente desenvolvido, mais ele já está sendo testado em dois programas, que eu não me lembro do nome.</w:t>
      </w:r>
      <w:r>
        <w:rPr>
          <w:rFonts w:cs="Arial"/>
        </w:rPr>
        <w:t xml:space="preserve"> </w:t>
      </w:r>
      <w:r w:rsidRPr="0025030F">
        <w:rPr>
          <w:rFonts w:cs="Arial"/>
          <w:color w:val="FF0000"/>
          <w:sz w:val="22"/>
          <w:szCs w:val="22"/>
        </w:rPr>
        <w:br w:type="page"/>
      </w:r>
    </w:p>
    <w:p w:rsidR="004E1864" w:rsidRPr="004E1864" w:rsidRDefault="004E1864" w:rsidP="004E1864">
      <w:pPr>
        <w:rPr>
          <w:rFonts w:cs="Arial"/>
          <w:b/>
          <w:sz w:val="28"/>
        </w:rPr>
      </w:pPr>
      <w:r w:rsidRPr="004E1864">
        <w:rPr>
          <w:rFonts w:cs="Arial"/>
          <w:b/>
          <w:sz w:val="28"/>
        </w:rPr>
        <w:lastRenderedPageBreak/>
        <w:t>HTML 5.0</w:t>
      </w:r>
    </w:p>
    <w:p w:rsidR="004E1864" w:rsidRDefault="004E1864" w:rsidP="004E1864">
      <w:pPr>
        <w:rPr>
          <w:rFonts w:cs="Arial"/>
          <w:b/>
        </w:rPr>
      </w:pPr>
    </w:p>
    <w:p w:rsidR="00D152F4" w:rsidRDefault="00D152F4" w:rsidP="00D152F4">
      <w:pPr>
        <w:pStyle w:val="Legenda"/>
        <w:keepNext/>
        <w:jc w:val="center"/>
      </w:pPr>
    </w:p>
    <w:p w:rsidR="00D152F4" w:rsidRDefault="00D152F4" w:rsidP="00D152F4">
      <w:pPr>
        <w:pStyle w:val="Legenda"/>
        <w:keepNext/>
        <w:jc w:val="center"/>
      </w:pPr>
      <w:bookmarkStart w:id="234" w:name="_Toc530193809"/>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18</w:t>
      </w:r>
      <w:r w:rsidR="001E0524">
        <w:rPr>
          <w:noProof/>
        </w:rPr>
        <w:fldChar w:fldCharType="end"/>
      </w:r>
      <w:r>
        <w:t xml:space="preserve"> - HTML 5.0</w:t>
      </w:r>
      <w:bookmarkEnd w:id="234"/>
    </w:p>
    <w:p w:rsidR="004E1864" w:rsidRDefault="004E1864" w:rsidP="004E1864">
      <w:pPr>
        <w:jc w:val="center"/>
        <w:rPr>
          <w:rFonts w:cs="Arial"/>
          <w:b/>
        </w:rPr>
      </w:pPr>
      <w:r>
        <w:rPr>
          <w:rFonts w:cs="Arial"/>
          <w:b/>
          <w:noProof/>
        </w:rPr>
        <w:drawing>
          <wp:inline distT="0" distB="0" distL="0" distR="0" wp14:anchorId="3CB38C44" wp14:editId="4F18EBF0">
            <wp:extent cx="2143125" cy="2143125"/>
            <wp:effectExtent l="0" t="0" r="0"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44">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rsidR="004E1864" w:rsidRDefault="004E1864" w:rsidP="004E1864">
      <w:pPr>
        <w:jc w:val="center"/>
        <w:rPr>
          <w:rFonts w:cs="Arial"/>
          <w:b/>
        </w:rPr>
      </w:pPr>
      <w:r>
        <w:rPr>
          <w:rFonts w:cs="Arial"/>
          <w:b/>
        </w:rPr>
        <w:t xml:space="preserve">Fonte: </w:t>
      </w:r>
      <w:sdt>
        <w:sdtPr>
          <w:rPr>
            <w:rFonts w:cs="Arial"/>
            <w:b/>
          </w:rPr>
          <w:id w:val="-53929020"/>
          <w:citation/>
        </w:sdtPr>
        <w:sdtEndPr/>
        <w:sdtContent>
          <w:r>
            <w:rPr>
              <w:rFonts w:cs="Arial"/>
              <w:b/>
            </w:rPr>
            <w:fldChar w:fldCharType="begin"/>
          </w:r>
          <w:r>
            <w:rPr>
              <w:rFonts w:cs="Arial"/>
              <w:b/>
            </w:rPr>
            <w:instrText xml:space="preserve">CITATION Dev182 \l 1046 </w:instrText>
          </w:r>
          <w:r>
            <w:rPr>
              <w:rFonts w:cs="Arial"/>
              <w:b/>
            </w:rPr>
            <w:fldChar w:fldCharType="separate"/>
          </w:r>
          <w:r w:rsidR="00614E95" w:rsidRPr="00614E95">
            <w:rPr>
              <w:rFonts w:cs="Arial"/>
              <w:noProof/>
            </w:rPr>
            <w:t>(DevMedia, 2018)</w:t>
          </w:r>
          <w:r>
            <w:rPr>
              <w:rFonts w:cs="Arial"/>
              <w:b/>
            </w:rPr>
            <w:fldChar w:fldCharType="end"/>
          </w:r>
        </w:sdtContent>
      </w:sdt>
    </w:p>
    <w:p w:rsidR="004E1864" w:rsidRPr="00A03E64" w:rsidRDefault="004E1864" w:rsidP="004E1864">
      <w:pPr>
        <w:jc w:val="center"/>
        <w:rPr>
          <w:rFonts w:cs="Arial"/>
        </w:rPr>
      </w:pPr>
    </w:p>
    <w:p w:rsidR="004E1864" w:rsidRPr="00CB202D" w:rsidRDefault="004E1864" w:rsidP="004E1864">
      <w:pPr>
        <w:spacing w:line="360" w:lineRule="auto"/>
        <w:ind w:firstLine="1134"/>
        <w:jc w:val="both"/>
        <w:rPr>
          <w:rFonts w:cs="Arial"/>
        </w:rPr>
      </w:pPr>
      <w:r w:rsidRPr="00CB202D">
        <w:rPr>
          <w:rFonts w:cs="Arial"/>
        </w:rPr>
        <w:t>Com o surgimento da web, era necessário criar uma linguagem que fosse entendida por meios de acesso diferentes. Para tanto, Tim Berners-Lee desenvolveu o HTML, com a proposta de suprir essa necessidade. Somente na década de 1990, quando o Mosaic – browser desenvolvido por Marc Andreessen – se popularizou, o HTML ganhou força e foi adotado por outros desenvolvedores e fabricante de browsers, compartilhando as mesmas convenções.</w:t>
      </w:r>
    </w:p>
    <w:p w:rsidR="004E1864" w:rsidRDefault="004E1864" w:rsidP="004E1864">
      <w:pPr>
        <w:spacing w:line="360" w:lineRule="auto"/>
        <w:ind w:firstLine="1134"/>
        <w:jc w:val="both"/>
        <w:rPr>
          <w:rFonts w:cs="Arial"/>
          <w:b/>
        </w:rPr>
      </w:pPr>
      <w:r w:rsidRPr="00CB202D">
        <w:rPr>
          <w:rFonts w:cs="Arial"/>
        </w:rPr>
        <w:t>Resumindo, o HTML é uma linguagem usada para a publicação de conteúdo (texto, imagens, vídeos, áudio etc.) na web.</w:t>
      </w:r>
      <w:r>
        <w:rPr>
          <w:rFonts w:cs="Arial"/>
        </w:rPr>
        <w:t xml:space="preserve"> </w:t>
      </w:r>
      <w:r>
        <w:rPr>
          <w:rFonts w:cs="Arial"/>
          <w:b/>
        </w:rPr>
        <w:br w:type="page"/>
      </w:r>
    </w:p>
    <w:p w:rsidR="004E1864" w:rsidRPr="004E1864" w:rsidRDefault="004E1864" w:rsidP="004E1864">
      <w:pPr>
        <w:rPr>
          <w:rFonts w:cs="Arial"/>
          <w:b/>
          <w:sz w:val="28"/>
        </w:rPr>
      </w:pPr>
      <w:r w:rsidRPr="004E1864">
        <w:rPr>
          <w:rFonts w:cs="Arial"/>
          <w:b/>
          <w:sz w:val="28"/>
        </w:rPr>
        <w:lastRenderedPageBreak/>
        <w:t>JQuery</w:t>
      </w:r>
    </w:p>
    <w:p w:rsidR="004E1864" w:rsidRDefault="004E1864" w:rsidP="004E1864">
      <w:pPr>
        <w:rPr>
          <w:rFonts w:cs="Arial"/>
          <w:b/>
        </w:rPr>
      </w:pPr>
    </w:p>
    <w:p w:rsidR="00D152F4" w:rsidRDefault="00D152F4" w:rsidP="00D152F4">
      <w:pPr>
        <w:pStyle w:val="Legenda"/>
        <w:keepNext/>
        <w:jc w:val="center"/>
      </w:pPr>
      <w:bookmarkStart w:id="235" w:name="_Toc530193810"/>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19</w:t>
      </w:r>
      <w:r w:rsidR="001E0524">
        <w:rPr>
          <w:noProof/>
        </w:rPr>
        <w:fldChar w:fldCharType="end"/>
      </w:r>
      <w:r>
        <w:t xml:space="preserve"> - jQuery</w:t>
      </w:r>
      <w:bookmarkEnd w:id="235"/>
    </w:p>
    <w:p w:rsidR="004E1864" w:rsidRDefault="004E1864" w:rsidP="004E1864">
      <w:pPr>
        <w:jc w:val="center"/>
        <w:rPr>
          <w:rFonts w:cs="Arial"/>
          <w:b/>
        </w:rPr>
      </w:pPr>
      <w:r>
        <w:rPr>
          <w:rFonts w:cs="Arial"/>
          <w:b/>
          <w:noProof/>
        </w:rPr>
        <w:drawing>
          <wp:inline distT="0" distB="0" distL="0" distR="0" wp14:anchorId="0A202ADC" wp14:editId="0F18F724">
            <wp:extent cx="2143125" cy="2143125"/>
            <wp:effectExtent l="0" t="0" r="0" b="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45">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rsidR="004E1864" w:rsidRDefault="004E1864" w:rsidP="004E1864">
      <w:pPr>
        <w:jc w:val="center"/>
        <w:rPr>
          <w:rFonts w:cs="Arial"/>
          <w:b/>
        </w:rPr>
      </w:pPr>
      <w:r>
        <w:rPr>
          <w:rFonts w:cs="Arial"/>
          <w:b/>
        </w:rPr>
        <w:t xml:space="preserve">Fonte: </w:t>
      </w:r>
      <w:sdt>
        <w:sdtPr>
          <w:rPr>
            <w:rFonts w:cs="Arial"/>
            <w:b/>
          </w:rPr>
          <w:id w:val="-491100831"/>
          <w:citation/>
        </w:sdtPr>
        <w:sdtEndPr/>
        <w:sdtContent>
          <w:r>
            <w:rPr>
              <w:rFonts w:cs="Arial"/>
              <w:b/>
            </w:rPr>
            <w:fldChar w:fldCharType="begin"/>
          </w:r>
          <w:r>
            <w:rPr>
              <w:rFonts w:cs="Arial"/>
              <w:b/>
            </w:rPr>
            <w:instrText xml:space="preserve">CITATION Ren181 \l 1046 </w:instrText>
          </w:r>
          <w:r>
            <w:rPr>
              <w:rFonts w:cs="Arial"/>
              <w:b/>
            </w:rPr>
            <w:fldChar w:fldCharType="separate"/>
          </w:r>
          <w:r w:rsidR="00614E95" w:rsidRPr="00614E95">
            <w:rPr>
              <w:rFonts w:cs="Arial"/>
              <w:noProof/>
            </w:rPr>
            <w:t>(Renan Rodrigues, 2018)</w:t>
          </w:r>
          <w:r>
            <w:rPr>
              <w:rFonts w:cs="Arial"/>
              <w:b/>
            </w:rPr>
            <w:fldChar w:fldCharType="end"/>
          </w:r>
        </w:sdtContent>
      </w:sdt>
    </w:p>
    <w:p w:rsidR="004E1864" w:rsidRDefault="004E1864" w:rsidP="004E1864">
      <w:pPr>
        <w:jc w:val="center"/>
        <w:rPr>
          <w:rFonts w:cs="Arial"/>
          <w:b/>
        </w:rPr>
      </w:pPr>
    </w:p>
    <w:p w:rsidR="004E1864" w:rsidRPr="00A03E64" w:rsidRDefault="004E1864" w:rsidP="004E1864">
      <w:pPr>
        <w:spacing w:line="360" w:lineRule="auto"/>
        <w:ind w:firstLine="1134"/>
        <w:jc w:val="both"/>
        <w:rPr>
          <w:rFonts w:cs="Arial"/>
        </w:rPr>
      </w:pPr>
      <w:r w:rsidRPr="00A03E64">
        <w:rPr>
          <w:rFonts w:cs="Arial"/>
        </w:rPr>
        <w:t>jQuery é uma biblioteca JavaScript disponibilizada como software livre e aberto, cujo emprego e uso é regido segundo as regras de licença estabelecidas pelo MIT – Massachusetts Institute of Technology e pelo GPL – GNU General Public License. Isto, resumidamente, significa que você pode usar a biblioteca gratuitamente tanto em desenvolvimento de projetos pessoais como comerciais</w:t>
      </w:r>
    </w:p>
    <w:p w:rsidR="004E1864" w:rsidRDefault="004E1864" w:rsidP="004E1864">
      <w:pPr>
        <w:spacing w:line="360" w:lineRule="auto"/>
      </w:pPr>
      <w:r w:rsidRPr="00A03E64">
        <w:rPr>
          <w:rFonts w:cs="Arial"/>
        </w:rPr>
        <w:t>O jQuery foi criado levando em conta a filosofia: “Write less, do more” (Escreva menos, faça mais) e é exatamente isto que acontece na prática, a ponto de torná-la tão espetacular. Com pouquíssimas linhas de código você consegue fazer os mais variados efeitos que antes custavam dezenas de linhas de código com Javascript puro ou algumas horas de trabalho em Flash.</w:t>
      </w:r>
      <w:r>
        <w:rPr>
          <w:rFonts w:cs="Arial"/>
        </w:rPr>
        <w:t xml:space="preserve"> </w:t>
      </w:r>
    </w:p>
    <w:p w:rsidR="00B83D8B" w:rsidRDefault="00B83D8B">
      <w:pPr>
        <w:rPr>
          <w:b/>
          <w:bCs/>
          <w:sz w:val="28"/>
          <w:lang w:eastAsia="en-US"/>
        </w:rPr>
      </w:pPr>
      <w:bookmarkStart w:id="236" w:name="_Toc488069785"/>
      <w:bookmarkStart w:id="237" w:name="_Toc498632947"/>
      <w:bookmarkStart w:id="238" w:name="_Toc498711834"/>
      <w:bookmarkStart w:id="239" w:name="_Toc498812391"/>
      <w:bookmarkEnd w:id="206"/>
      <w:bookmarkEnd w:id="207"/>
      <w:r>
        <w:rPr>
          <w:lang w:eastAsia="en-US"/>
        </w:rPr>
        <w:br w:type="page"/>
      </w:r>
    </w:p>
    <w:p w:rsidR="0010680A" w:rsidRDefault="0010680A">
      <w:pPr>
        <w:pStyle w:val="Ttulo2"/>
      </w:pPr>
      <w:bookmarkStart w:id="240" w:name="_Toc530193993"/>
      <w:r>
        <w:rPr>
          <w:lang w:eastAsia="en-US"/>
        </w:rPr>
        <w:lastRenderedPageBreak/>
        <w:t>3.Analise do Sistema</w:t>
      </w:r>
      <w:bookmarkEnd w:id="240"/>
    </w:p>
    <w:p w:rsidR="00AD6656" w:rsidRDefault="00D372C1" w:rsidP="0010680A">
      <w:pPr>
        <w:pStyle w:val="Ttulo3"/>
        <w:rPr>
          <w:lang w:eastAsia="en-US"/>
        </w:rPr>
      </w:pPr>
      <w:bookmarkStart w:id="241" w:name="_Toc530193994"/>
      <w:r>
        <w:rPr>
          <w:lang w:eastAsia="en-US"/>
        </w:rPr>
        <w:t xml:space="preserve">3.1 Ciclo </w:t>
      </w:r>
      <w:r w:rsidR="00AD6656" w:rsidRPr="000710D0">
        <w:rPr>
          <w:lang w:eastAsia="en-US"/>
        </w:rPr>
        <w:t>de Vida de Software</w:t>
      </w:r>
      <w:bookmarkEnd w:id="236"/>
      <w:bookmarkEnd w:id="237"/>
      <w:bookmarkEnd w:id="238"/>
      <w:bookmarkEnd w:id="239"/>
      <w:bookmarkEnd w:id="241"/>
    </w:p>
    <w:p w:rsidR="00A26DFC" w:rsidRDefault="00A26DFC">
      <w:pPr>
        <w:rPr>
          <w:lang w:eastAsia="en-US"/>
        </w:rPr>
      </w:pPr>
      <w:bookmarkStart w:id="242" w:name="_Toc498812392"/>
    </w:p>
    <w:p w:rsidR="00B83D8B" w:rsidRDefault="00B83D8B">
      <w:pPr>
        <w:rPr>
          <w:lang w:eastAsia="en-US"/>
        </w:rPr>
      </w:pPr>
    </w:p>
    <w:p w:rsidR="0049392E" w:rsidRDefault="00A26DFC" w:rsidP="0049392E">
      <w:pPr>
        <w:keepNext/>
      </w:pPr>
      <w:r>
        <w:rPr>
          <w:noProof/>
        </w:rPr>
        <w:drawing>
          <wp:inline distT="0" distB="0" distL="0" distR="0" wp14:anchorId="4BCDE2EA" wp14:editId="348705BF">
            <wp:extent cx="5235508" cy="3343275"/>
            <wp:effectExtent l="0" t="0" r="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ases_do_RUP_-_portugues.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65047" cy="3362138"/>
                    </a:xfrm>
                    <a:prstGeom prst="rect">
                      <a:avLst/>
                    </a:prstGeom>
                  </pic:spPr>
                </pic:pic>
              </a:graphicData>
            </a:graphic>
          </wp:inline>
        </w:drawing>
      </w:r>
    </w:p>
    <w:p w:rsidR="00A26DFC" w:rsidRDefault="0049392E" w:rsidP="0049392E">
      <w:pPr>
        <w:pStyle w:val="Legenda"/>
        <w:jc w:val="center"/>
        <w:rPr>
          <w:lang w:eastAsia="en-US"/>
        </w:rPr>
      </w:pPr>
      <w:bookmarkStart w:id="243" w:name="_Toc530193811"/>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20</w:t>
      </w:r>
      <w:r w:rsidR="001E0524">
        <w:rPr>
          <w:noProof/>
        </w:rPr>
        <w:fldChar w:fldCharType="end"/>
      </w:r>
      <w:r>
        <w:t>: Ciclo de Vida do Software</w:t>
      </w:r>
      <w:bookmarkEnd w:id="243"/>
    </w:p>
    <w:p w:rsidR="00A26DFC" w:rsidRDefault="00A26DFC">
      <w:pPr>
        <w:rPr>
          <w:lang w:eastAsia="en-US"/>
        </w:rPr>
      </w:pPr>
    </w:p>
    <w:p w:rsidR="00A26DFC" w:rsidRDefault="00A26DFC">
      <w:pPr>
        <w:rPr>
          <w:lang w:eastAsia="en-US"/>
        </w:rPr>
      </w:pPr>
    </w:p>
    <w:p w:rsidR="00A26DFC" w:rsidRPr="00636A1F" w:rsidRDefault="00A26DFC" w:rsidP="00A26DFC">
      <w:pPr>
        <w:jc w:val="both"/>
        <w:rPr>
          <w:rFonts w:cs="Arial"/>
          <w:b/>
        </w:rPr>
      </w:pPr>
      <w:r w:rsidRPr="00636A1F">
        <w:rPr>
          <w:rFonts w:cs="Arial"/>
          <w:b/>
        </w:rPr>
        <w:t>Modelagem de Negócio</w:t>
      </w:r>
    </w:p>
    <w:p w:rsidR="00A26DFC" w:rsidRPr="00636A1F" w:rsidRDefault="00A26DFC" w:rsidP="00A26DFC">
      <w:pPr>
        <w:jc w:val="both"/>
        <w:rPr>
          <w:rFonts w:cs="Arial"/>
        </w:rPr>
      </w:pPr>
    </w:p>
    <w:p w:rsidR="00A26DFC" w:rsidRDefault="00A26DFC" w:rsidP="004E2178">
      <w:pPr>
        <w:spacing w:line="360" w:lineRule="auto"/>
        <w:ind w:firstLine="708"/>
        <w:jc w:val="both"/>
        <w:rPr>
          <w:rFonts w:cs="Arial"/>
        </w:rPr>
      </w:pPr>
      <w:r w:rsidRPr="00636A1F">
        <w:rPr>
          <w:rFonts w:cs="Arial"/>
        </w:rPr>
        <w:t>Nesta etapa foram analisados outros sites de confeitarias para visualizar como funcionavam e aprender com eles como poderíamos realizar um projeto que fosse atraente e confiável para o usuário consu</w:t>
      </w:r>
      <w:r w:rsidR="00467661">
        <w:rPr>
          <w:rFonts w:cs="Arial"/>
        </w:rPr>
        <w:t xml:space="preserve">midor. Ao fim de nossa pesquisa </w:t>
      </w:r>
      <w:r w:rsidRPr="00636A1F">
        <w:rPr>
          <w:rFonts w:cs="Arial"/>
        </w:rPr>
        <w:t xml:space="preserve">levantamos dados que poderiam contribuir muito para que o </w:t>
      </w:r>
      <w:r>
        <w:rPr>
          <w:rFonts w:cs="Arial"/>
        </w:rPr>
        <w:t>nosso sistema superasse as nossas</w:t>
      </w:r>
      <w:r w:rsidRPr="00636A1F">
        <w:rPr>
          <w:rFonts w:cs="Arial"/>
        </w:rPr>
        <w:t xml:space="preserve"> expectativas.</w:t>
      </w:r>
    </w:p>
    <w:p w:rsidR="00A26DFC" w:rsidRDefault="00A26DFC" w:rsidP="00A26DFC">
      <w:pPr>
        <w:spacing w:line="360" w:lineRule="auto"/>
        <w:rPr>
          <w:rFonts w:cs="Arial"/>
        </w:rPr>
      </w:pPr>
    </w:p>
    <w:p w:rsidR="00A26DFC" w:rsidRDefault="00A26DFC" w:rsidP="00A26DFC">
      <w:pPr>
        <w:spacing w:line="360" w:lineRule="auto"/>
        <w:rPr>
          <w:rFonts w:cs="Arial"/>
          <w:b/>
        </w:rPr>
      </w:pPr>
      <w:r w:rsidRPr="00A26DFC">
        <w:rPr>
          <w:rFonts w:cs="Arial"/>
          <w:b/>
        </w:rPr>
        <w:t>Requisitos</w:t>
      </w:r>
    </w:p>
    <w:p w:rsidR="00EC0855" w:rsidRPr="00EC0855" w:rsidRDefault="007C1A4B" w:rsidP="004E2178">
      <w:pPr>
        <w:spacing w:line="360" w:lineRule="auto"/>
        <w:jc w:val="both"/>
        <w:rPr>
          <w:rFonts w:cs="Arial"/>
        </w:rPr>
      </w:pPr>
      <w:r>
        <w:rPr>
          <w:rFonts w:cs="Arial"/>
        </w:rPr>
        <w:tab/>
        <w:t xml:space="preserve">Na fase de requisitos, elaboramos o que precisava ser feito e detalhamos os requisitos. Utilizando diagramas, construímos o mapa do site e a estruturado </w:t>
      </w:r>
      <w:r w:rsidR="004E2178">
        <w:rPr>
          <w:rFonts w:cs="Arial"/>
        </w:rPr>
        <w:t>sistema,</w:t>
      </w:r>
      <w:r w:rsidR="003D4D40">
        <w:rPr>
          <w:rFonts w:cs="Arial"/>
        </w:rPr>
        <w:t xml:space="preserve"> sistema e o que deveria ser </w:t>
      </w:r>
      <w:r w:rsidR="00467661">
        <w:rPr>
          <w:rFonts w:cs="Arial"/>
        </w:rPr>
        <w:t>programado.</w:t>
      </w:r>
    </w:p>
    <w:p w:rsidR="004E2178" w:rsidRDefault="004E2178" w:rsidP="004E2178">
      <w:pPr>
        <w:spacing w:line="360" w:lineRule="auto"/>
        <w:jc w:val="both"/>
        <w:rPr>
          <w:rFonts w:cs="Arial"/>
          <w:b/>
        </w:rPr>
      </w:pPr>
    </w:p>
    <w:p w:rsidR="00EC0855" w:rsidRDefault="00EC0855" w:rsidP="004E2178">
      <w:pPr>
        <w:spacing w:line="360" w:lineRule="auto"/>
        <w:jc w:val="both"/>
        <w:rPr>
          <w:rFonts w:cs="Arial"/>
          <w:b/>
        </w:rPr>
      </w:pPr>
      <w:r>
        <w:rPr>
          <w:rFonts w:cs="Arial"/>
          <w:b/>
        </w:rPr>
        <w:t>Análise e Design</w:t>
      </w:r>
    </w:p>
    <w:p w:rsidR="004E2178" w:rsidRDefault="004E2178" w:rsidP="004E2178">
      <w:pPr>
        <w:spacing w:line="360" w:lineRule="auto"/>
        <w:jc w:val="both"/>
        <w:rPr>
          <w:rFonts w:cs="Arial"/>
        </w:rPr>
      </w:pPr>
      <w:r>
        <w:rPr>
          <w:rFonts w:cs="Arial"/>
        </w:rPr>
        <w:tab/>
        <w:t>Esta fase é elaborada as telas principais, onde foram criadas com base nas informações do cliente e seus requisitos exigidos de forma clara e intuitiva.</w:t>
      </w:r>
    </w:p>
    <w:p w:rsidR="00EC0855" w:rsidRDefault="00EC0855" w:rsidP="00A26DFC">
      <w:pPr>
        <w:spacing w:line="360" w:lineRule="auto"/>
        <w:rPr>
          <w:rFonts w:cs="Arial"/>
          <w:b/>
        </w:rPr>
      </w:pPr>
      <w:r>
        <w:rPr>
          <w:rFonts w:cs="Arial"/>
          <w:b/>
        </w:rPr>
        <w:lastRenderedPageBreak/>
        <w:t>Implementação</w:t>
      </w:r>
    </w:p>
    <w:p w:rsidR="00EC0855" w:rsidRDefault="004E2178" w:rsidP="00256820">
      <w:pPr>
        <w:spacing w:line="360" w:lineRule="auto"/>
        <w:jc w:val="both"/>
        <w:rPr>
          <w:rFonts w:cs="Arial"/>
        </w:rPr>
      </w:pPr>
      <w:r>
        <w:rPr>
          <w:rFonts w:cs="Arial"/>
        </w:rPr>
        <w:tab/>
        <w:t>Desenvolvimento e execução de dados para o banco de dados</w:t>
      </w:r>
      <w:r w:rsidR="00467661">
        <w:rPr>
          <w:rFonts w:cs="Arial"/>
        </w:rPr>
        <w:t>,</w:t>
      </w:r>
      <w:r>
        <w:rPr>
          <w:rFonts w:cs="Arial"/>
        </w:rPr>
        <w:t xml:space="preserve"> arquivos XML.</w:t>
      </w:r>
    </w:p>
    <w:p w:rsidR="004E2178" w:rsidRPr="00EC0855" w:rsidRDefault="004E2178" w:rsidP="00A26DFC">
      <w:pPr>
        <w:spacing w:line="360" w:lineRule="auto"/>
        <w:rPr>
          <w:rFonts w:cs="Arial"/>
        </w:rPr>
      </w:pPr>
    </w:p>
    <w:p w:rsidR="00EC0855" w:rsidRDefault="00EC0855" w:rsidP="00A26DFC">
      <w:pPr>
        <w:spacing w:line="360" w:lineRule="auto"/>
        <w:rPr>
          <w:rFonts w:cs="Arial"/>
          <w:b/>
        </w:rPr>
      </w:pPr>
      <w:r>
        <w:rPr>
          <w:rFonts w:cs="Arial"/>
          <w:b/>
        </w:rPr>
        <w:t>Teste Implantação</w:t>
      </w:r>
    </w:p>
    <w:p w:rsidR="00EC0855" w:rsidRDefault="004E2178" w:rsidP="00256820">
      <w:pPr>
        <w:spacing w:line="360" w:lineRule="auto"/>
        <w:jc w:val="both"/>
        <w:rPr>
          <w:rFonts w:cs="Arial"/>
        </w:rPr>
      </w:pPr>
      <w:r>
        <w:rPr>
          <w:rFonts w:cs="Arial"/>
        </w:rPr>
        <w:tab/>
      </w:r>
      <w:r w:rsidR="00256820">
        <w:rPr>
          <w:rFonts w:cs="Arial"/>
        </w:rPr>
        <w:t>Na fase de teste é realizada a revisão do projeto atual. Na fase de Implantação os testes são focados usando os recursos da rede</w:t>
      </w:r>
      <w:r w:rsidR="006037CF">
        <w:rPr>
          <w:rFonts w:cs="Arial"/>
        </w:rPr>
        <w:t>, hospedagem do site e sua navegabilidade</w:t>
      </w:r>
      <w:r w:rsidR="00256820">
        <w:rPr>
          <w:rFonts w:cs="Arial"/>
        </w:rPr>
        <w:t xml:space="preserve"> para verificar sua utilidade.</w:t>
      </w:r>
    </w:p>
    <w:p w:rsidR="00256820" w:rsidRPr="00EC0855" w:rsidRDefault="00256820" w:rsidP="00A26DFC">
      <w:pPr>
        <w:spacing w:line="360" w:lineRule="auto"/>
        <w:rPr>
          <w:rFonts w:cs="Arial"/>
        </w:rPr>
      </w:pPr>
    </w:p>
    <w:p w:rsidR="00EC0855" w:rsidRDefault="00EC0855" w:rsidP="00A26DFC">
      <w:pPr>
        <w:spacing w:line="360" w:lineRule="auto"/>
        <w:rPr>
          <w:rFonts w:cs="Arial"/>
          <w:b/>
        </w:rPr>
      </w:pPr>
      <w:r>
        <w:rPr>
          <w:rFonts w:cs="Arial"/>
          <w:b/>
        </w:rPr>
        <w:t>Gerenciamento de Configuração e Mudança</w:t>
      </w:r>
    </w:p>
    <w:p w:rsidR="00EC0855" w:rsidRDefault="00256820" w:rsidP="00256820">
      <w:pPr>
        <w:spacing w:line="360" w:lineRule="auto"/>
        <w:jc w:val="both"/>
        <w:rPr>
          <w:rFonts w:cs="Arial"/>
        </w:rPr>
      </w:pPr>
      <w:r>
        <w:rPr>
          <w:rFonts w:cs="Arial"/>
        </w:rPr>
        <w:tab/>
        <w:t>Usamos a rede pert e MS Project para gerenciar ao longo do projeto.</w:t>
      </w:r>
    </w:p>
    <w:p w:rsidR="00256820" w:rsidRPr="00EC0855" w:rsidRDefault="00256820" w:rsidP="00A26DFC">
      <w:pPr>
        <w:spacing w:line="360" w:lineRule="auto"/>
        <w:rPr>
          <w:rFonts w:cs="Arial"/>
        </w:rPr>
      </w:pPr>
    </w:p>
    <w:p w:rsidR="00EC0855" w:rsidRDefault="006E3C7C" w:rsidP="00A26DFC">
      <w:pPr>
        <w:spacing w:line="360" w:lineRule="auto"/>
        <w:rPr>
          <w:rFonts w:cs="Arial"/>
          <w:b/>
        </w:rPr>
      </w:pPr>
      <w:r>
        <w:rPr>
          <w:rFonts w:cs="Arial"/>
          <w:b/>
        </w:rPr>
        <w:t>Ger</w:t>
      </w:r>
      <w:r w:rsidR="00EC0855">
        <w:rPr>
          <w:rFonts w:cs="Arial"/>
          <w:b/>
        </w:rPr>
        <w:t>enciamento de Projeto Ambiente</w:t>
      </w:r>
    </w:p>
    <w:p w:rsidR="00EC0855" w:rsidRPr="00EC0855" w:rsidRDefault="00256820" w:rsidP="00256820">
      <w:pPr>
        <w:spacing w:line="360" w:lineRule="auto"/>
        <w:ind w:firstLine="708"/>
        <w:jc w:val="both"/>
        <w:rPr>
          <w:rFonts w:cs="Arial"/>
        </w:rPr>
      </w:pPr>
      <w:r>
        <w:rPr>
          <w:rFonts w:cs="Arial"/>
        </w:rPr>
        <w:t>O Projeto est</w:t>
      </w:r>
      <w:r w:rsidR="006E3C7C">
        <w:rPr>
          <w:rFonts w:cs="Arial"/>
        </w:rPr>
        <w:t>á</w:t>
      </w:r>
      <w:r>
        <w:rPr>
          <w:rFonts w:cs="Arial"/>
        </w:rPr>
        <w:t xml:space="preserve"> concluído e pronto para a utilização.</w:t>
      </w:r>
    </w:p>
    <w:p w:rsidR="00A26DFC" w:rsidRPr="00A26DFC" w:rsidRDefault="00A26DFC" w:rsidP="00A26DFC">
      <w:pPr>
        <w:spacing w:line="360" w:lineRule="auto"/>
        <w:rPr>
          <w:b/>
          <w:bCs/>
          <w:sz w:val="28"/>
          <w:lang w:eastAsia="en-US"/>
        </w:rPr>
      </w:pPr>
      <w:r>
        <w:rPr>
          <w:rFonts w:cs="Arial"/>
        </w:rPr>
        <w:tab/>
      </w:r>
      <w:r w:rsidRPr="00A26DFC">
        <w:rPr>
          <w:b/>
          <w:lang w:eastAsia="en-US"/>
        </w:rPr>
        <w:br w:type="page"/>
      </w:r>
    </w:p>
    <w:p w:rsidR="00927802" w:rsidRDefault="004C083A" w:rsidP="009B13C4">
      <w:pPr>
        <w:pStyle w:val="Ttulo1"/>
        <w:rPr>
          <w:lang w:eastAsia="en-US"/>
        </w:rPr>
      </w:pPr>
      <w:bookmarkStart w:id="244" w:name="_Toc530193995"/>
      <w:r w:rsidRPr="00FD1ADF">
        <w:rPr>
          <w:lang w:eastAsia="en-US"/>
        </w:rPr>
        <w:lastRenderedPageBreak/>
        <w:t>3.2</w:t>
      </w:r>
      <w:r w:rsidR="003E0D83" w:rsidRPr="00FD1ADF">
        <w:rPr>
          <w:lang w:eastAsia="en-US"/>
        </w:rPr>
        <w:t xml:space="preserve"> Mapa do Site</w:t>
      </w:r>
      <w:bookmarkEnd w:id="242"/>
      <w:bookmarkEnd w:id="244"/>
    </w:p>
    <w:p w:rsidR="009B13C4" w:rsidRPr="009B13C4" w:rsidRDefault="009B13C4" w:rsidP="009B13C4">
      <w:pPr>
        <w:rPr>
          <w:lang w:eastAsia="en-US"/>
        </w:rPr>
      </w:pPr>
    </w:p>
    <w:p w:rsidR="00927802" w:rsidRPr="000B7C3F" w:rsidRDefault="001B74CA" w:rsidP="002C0CF5">
      <w:pPr>
        <w:pStyle w:val="Ttulo2"/>
        <w:rPr>
          <w:lang w:eastAsia="en-US"/>
        </w:rPr>
      </w:pPr>
      <w:bookmarkStart w:id="245" w:name="_Toc530193996"/>
      <w:r w:rsidRPr="000B7C3F">
        <w:rPr>
          <w:lang w:eastAsia="en-US"/>
        </w:rPr>
        <w:t>3.2.1 Mapa do Site (Front-End)</w:t>
      </w:r>
      <w:bookmarkEnd w:id="245"/>
    </w:p>
    <w:p w:rsidR="001B74CA" w:rsidRDefault="001B74CA" w:rsidP="0010680A">
      <w:pPr>
        <w:rPr>
          <w:lang w:eastAsia="en-US"/>
        </w:rPr>
      </w:pPr>
    </w:p>
    <w:p w:rsidR="00445B6D" w:rsidRPr="004768EF" w:rsidRDefault="00445B6D" w:rsidP="0010680A">
      <w:pPr>
        <w:rPr>
          <w:lang w:eastAsia="en-US"/>
        </w:rPr>
      </w:pPr>
    </w:p>
    <w:p w:rsidR="00445B6D" w:rsidRDefault="00FE4A03" w:rsidP="00445B6D">
      <w:pPr>
        <w:keepNext/>
      </w:pPr>
      <w:r w:rsidRPr="00FE4A03">
        <w:rPr>
          <w:rFonts w:ascii="Calibri" w:eastAsia="Calibri" w:hAnsi="Calibri"/>
          <w:noProof/>
          <w:sz w:val="22"/>
          <w:szCs w:val="22"/>
        </w:rPr>
        <w:drawing>
          <wp:inline distT="0" distB="0" distL="0" distR="0" wp14:anchorId="3AF448F4" wp14:editId="489F86F1">
            <wp:extent cx="5760000" cy="4168800"/>
            <wp:effectExtent l="76200" t="38100" r="107950" b="79375"/>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CD6545" w:rsidRDefault="00445B6D" w:rsidP="00445B6D">
      <w:pPr>
        <w:pStyle w:val="Legenda"/>
        <w:jc w:val="center"/>
      </w:pPr>
      <w:bookmarkStart w:id="246" w:name="_Toc530193812"/>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21</w:t>
      </w:r>
      <w:r w:rsidR="001E0524">
        <w:rPr>
          <w:noProof/>
        </w:rPr>
        <w:fldChar w:fldCharType="end"/>
      </w:r>
      <w:r>
        <w:t xml:space="preserve"> - Mapa do Site Front End</w:t>
      </w:r>
      <w:bookmarkEnd w:id="246"/>
    </w:p>
    <w:p w:rsidR="00660DA1" w:rsidRPr="002422F6" w:rsidRDefault="00660DA1" w:rsidP="0010680A">
      <w:pPr>
        <w:rPr>
          <w:b/>
          <w:bCs/>
          <w:szCs w:val="20"/>
        </w:rPr>
      </w:pPr>
      <w:r w:rsidRPr="00660DA1">
        <w:rPr>
          <w:b/>
        </w:rPr>
        <w:br w:type="page"/>
      </w:r>
    </w:p>
    <w:p w:rsidR="0019152C" w:rsidRDefault="001B74CA" w:rsidP="0019152C">
      <w:pPr>
        <w:pStyle w:val="Ttulo2"/>
      </w:pPr>
      <w:bookmarkStart w:id="247" w:name="_Toc530193997"/>
      <w:r>
        <w:lastRenderedPageBreak/>
        <w:t>3.2.2 Mapa do Site (Back-End</w:t>
      </w:r>
      <w:r w:rsidR="00934DB5">
        <w:t xml:space="preserve"> - Administrador</w:t>
      </w:r>
      <w:r>
        <w:t>)</w:t>
      </w:r>
      <w:bookmarkStart w:id="248" w:name="_Toc498812395"/>
      <w:bookmarkEnd w:id="247"/>
    </w:p>
    <w:p w:rsidR="0019152C" w:rsidRDefault="0019152C" w:rsidP="0019152C"/>
    <w:p w:rsidR="002422F6" w:rsidRDefault="002422F6">
      <w:pPr>
        <w:rPr>
          <w:noProof/>
          <w:szCs w:val="28"/>
        </w:rPr>
      </w:pPr>
    </w:p>
    <w:p w:rsidR="00445B6D" w:rsidRDefault="002422F6">
      <w:pPr>
        <w:rPr>
          <w:rFonts w:cs="Arial"/>
          <w:b/>
          <w:noProof/>
          <w:sz w:val="28"/>
          <w:szCs w:val="28"/>
        </w:rPr>
      </w:pPr>
      <w:r>
        <w:rPr>
          <w:noProof/>
        </w:rPr>
        <mc:AlternateContent>
          <mc:Choice Requires="wps">
            <w:drawing>
              <wp:anchor distT="0" distB="0" distL="114300" distR="114300" simplePos="0" relativeHeight="251693056" behindDoc="1" locked="0" layoutInCell="1" allowOverlap="1" wp14:anchorId="4FFBC901" wp14:editId="095B0CA0">
                <wp:simplePos x="0" y="0"/>
                <wp:positionH relativeFrom="column">
                  <wp:posOffset>-3810</wp:posOffset>
                </wp:positionH>
                <wp:positionV relativeFrom="paragraph">
                  <wp:posOffset>3197225</wp:posOffset>
                </wp:positionV>
                <wp:extent cx="5486400" cy="635"/>
                <wp:effectExtent l="0" t="0" r="0" b="0"/>
                <wp:wrapTight wrapText="bothSides">
                  <wp:wrapPolygon edited="0">
                    <wp:start x="0" y="0"/>
                    <wp:lineTo x="0" y="21600"/>
                    <wp:lineTo x="21600" y="21600"/>
                    <wp:lineTo x="21600" y="0"/>
                  </wp:wrapPolygon>
                </wp:wrapTight>
                <wp:docPr id="51" name="Caixa de Texto 51"/>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wps:spPr>
                      <wps:txbx>
                        <w:txbxContent>
                          <w:p w:rsidR="00044F38" w:rsidRPr="00C75D19" w:rsidRDefault="00044F38" w:rsidP="002422F6">
                            <w:pPr>
                              <w:pStyle w:val="Legenda"/>
                              <w:jc w:val="center"/>
                              <w:rPr>
                                <w:rFonts w:ascii="Calibri" w:eastAsia="Calibri" w:hAnsi="Calibri"/>
                                <w:b/>
                                <w:noProof/>
                                <w:sz w:val="24"/>
                                <w:szCs w:val="28"/>
                              </w:rPr>
                            </w:pPr>
                            <w:bookmarkStart w:id="249" w:name="_Toc530193813"/>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22</w:t>
                            </w:r>
                            <w:r w:rsidR="001E0524">
                              <w:rPr>
                                <w:noProof/>
                              </w:rPr>
                              <w:fldChar w:fldCharType="end"/>
                            </w:r>
                            <w:r>
                              <w:t xml:space="preserve"> - Mapa do Site Back-End</w:t>
                            </w:r>
                            <w:bookmarkEnd w:id="2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FBC901" id="Caixa de Texto 51" o:spid="_x0000_s1034" type="#_x0000_t202" style="position:absolute;margin-left:-.3pt;margin-top:251.75pt;width:6in;height:.05pt;z-index:-251623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" stroked="f">
                <v:textbox style="mso-fit-shape-to-text:t" inset="0,0,0,0">
                  <w:txbxContent>
                    <w:p w:rsidR="00044F38" w:rsidRPr="00C75D19" w:rsidRDefault="00044F38" w:rsidP="002422F6">
                      <w:pPr>
                        <w:pStyle w:val="Legenda"/>
                        <w:jc w:val="center"/>
                        <w:rPr>
                          <w:rFonts w:ascii="Calibri" w:eastAsia="Calibri" w:hAnsi="Calibri"/>
                          <w:b/>
                          <w:noProof/>
                          <w:sz w:val="24"/>
                          <w:szCs w:val="28"/>
                        </w:rPr>
                      </w:pPr>
                      <w:bookmarkStart w:id="250" w:name="_Toc530193813"/>
                      <w:r>
                        <w:t xml:space="preserve">Figura </w:t>
                      </w:r>
                      <w:r w:rsidR="00430457">
                        <w:fldChar w:fldCharType="begin"/>
                      </w:r>
                      <w:r w:rsidR="00430457">
                        <w:instrText xml:space="preserve"> SEQ Figura \* ARABIC </w:instrText>
                      </w:r>
                      <w:r w:rsidR="00430457">
                        <w:fldChar w:fldCharType="separate"/>
                      </w:r>
                      <w:r w:rsidR="00430457">
                        <w:rPr>
                          <w:noProof/>
                        </w:rPr>
                        <w:t>22</w:t>
                      </w:r>
                      <w:r w:rsidR="00430457">
                        <w:rPr>
                          <w:noProof/>
                        </w:rPr>
                        <w:fldChar w:fldCharType="end"/>
                      </w:r>
                      <w:r>
                        <w:t xml:space="preserve"> - Mapa do Site Back-End</w:t>
                      </w:r>
                      <w:bookmarkEnd w:id="250"/>
                    </w:p>
                  </w:txbxContent>
                </v:textbox>
                <w10:wrap type="tight"/>
              </v:shape>
            </w:pict>
          </mc:Fallback>
        </mc:AlternateContent>
      </w:r>
      <w:r w:rsidRPr="0019152C">
        <w:rPr>
          <w:rFonts w:ascii="Calibri" w:eastAsia="Calibri" w:hAnsi="Calibri"/>
          <w:b/>
          <w:bCs/>
          <w:noProof/>
          <w:szCs w:val="28"/>
        </w:rPr>
        <w:drawing>
          <wp:anchor distT="0" distB="0" distL="114300" distR="114300" simplePos="0" relativeHeight="251691008" behindDoc="1" locked="0" layoutInCell="1" allowOverlap="1" wp14:anchorId="716A1D1F" wp14:editId="0EEC3463">
            <wp:simplePos x="0" y="0"/>
            <wp:positionH relativeFrom="column">
              <wp:posOffset>-3810</wp:posOffset>
            </wp:positionH>
            <wp:positionV relativeFrom="paragraph">
              <wp:posOffset>260350</wp:posOffset>
            </wp:positionV>
            <wp:extent cx="5486400" cy="2879725"/>
            <wp:effectExtent l="0" t="57150" r="0" b="111125"/>
            <wp:wrapTight wrapText="bothSides">
              <wp:wrapPolygon edited="0">
                <wp:start x="8400" y="-429"/>
                <wp:lineTo x="8400" y="11288"/>
                <wp:lineTo x="2250" y="12860"/>
                <wp:lineTo x="2250" y="16146"/>
                <wp:lineTo x="2625" y="18147"/>
                <wp:lineTo x="2700" y="20433"/>
                <wp:lineTo x="3225" y="22291"/>
                <wp:lineTo x="19200" y="22291"/>
                <wp:lineTo x="19350" y="20433"/>
                <wp:lineTo x="19350" y="18147"/>
                <wp:lineTo x="18525" y="15861"/>
                <wp:lineTo x="18525" y="13003"/>
                <wp:lineTo x="16725" y="12288"/>
                <wp:lineTo x="12300" y="11288"/>
                <wp:lineTo x="12300" y="-429"/>
                <wp:lineTo x="8400" y="-429"/>
              </wp:wrapPolygon>
            </wp:wrapTight>
            <wp:docPr id="28" name="Diagrama 2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2" r:lo="rId53" r:qs="rId54" r:cs="rId55"/>
              </a:graphicData>
            </a:graphic>
          </wp:anchor>
        </w:drawing>
      </w:r>
      <w:r w:rsidR="00445B6D">
        <w:rPr>
          <w:noProof/>
          <w:szCs w:val="28"/>
        </w:rPr>
        <w:br w:type="page"/>
      </w:r>
    </w:p>
    <w:p w:rsidR="006C6250" w:rsidRDefault="006B3B43" w:rsidP="00F05319">
      <w:pPr>
        <w:pStyle w:val="Ttulo1"/>
        <w:rPr>
          <w:noProof/>
        </w:rPr>
      </w:pPr>
      <w:bookmarkStart w:id="250" w:name="_Toc530193998"/>
      <w:r>
        <w:rPr>
          <w:noProof/>
          <w:szCs w:val="28"/>
        </w:rPr>
        <w:lastRenderedPageBreak/>
        <w:t>3.3</w:t>
      </w:r>
      <w:r w:rsidR="00A9210F">
        <w:rPr>
          <w:noProof/>
          <w:szCs w:val="28"/>
        </w:rPr>
        <w:t xml:space="preserve"> </w:t>
      </w:r>
      <w:r w:rsidR="00D6371B" w:rsidRPr="004C083A">
        <w:rPr>
          <w:noProof/>
        </w:rPr>
        <w:t>Requisitos Funcionais</w:t>
      </w:r>
      <w:bookmarkEnd w:id="248"/>
      <w:bookmarkEnd w:id="250"/>
    </w:p>
    <w:p w:rsidR="00445B6D" w:rsidRPr="00445B6D" w:rsidRDefault="00445B6D" w:rsidP="00445B6D"/>
    <w:p w:rsidR="00D6371B" w:rsidRDefault="006B3B43" w:rsidP="00F05319">
      <w:pPr>
        <w:pStyle w:val="Ttulo2"/>
        <w:rPr>
          <w:noProof/>
        </w:rPr>
      </w:pPr>
      <w:bookmarkStart w:id="251" w:name="_Toc498812396"/>
      <w:bookmarkStart w:id="252" w:name="_Toc530193999"/>
      <w:r>
        <w:rPr>
          <w:noProof/>
        </w:rPr>
        <w:t>3.3.1</w:t>
      </w:r>
      <w:r w:rsidR="00317725">
        <w:rPr>
          <w:noProof/>
        </w:rPr>
        <w:t xml:space="preserve"> </w:t>
      </w:r>
      <w:r w:rsidR="00D6371B" w:rsidRPr="004C083A">
        <w:rPr>
          <w:noProof/>
        </w:rPr>
        <w:t>Lista de Requisitos Funcionais</w:t>
      </w:r>
      <w:bookmarkEnd w:id="251"/>
      <w:bookmarkEnd w:id="252"/>
    </w:p>
    <w:p w:rsidR="00D967EA" w:rsidRPr="00D967EA" w:rsidRDefault="00D967EA" w:rsidP="00F05319"/>
    <w:p w:rsidR="00D967EA" w:rsidRPr="009B13C4" w:rsidRDefault="00681355" w:rsidP="00F05319">
      <w:pPr>
        <w:pStyle w:val="Ttulo3"/>
      </w:pPr>
      <w:bookmarkStart w:id="253" w:name="_Toc530194000"/>
      <w:r>
        <w:t>3.3.1.1 Lista de Requisitos F</w:t>
      </w:r>
      <w:r w:rsidR="000B2826" w:rsidRPr="000B2826">
        <w:t>uncionais (</w:t>
      </w:r>
      <w:r w:rsidR="000B2826">
        <w:t>Front-End</w:t>
      </w:r>
      <w:r w:rsidR="000B2826" w:rsidRPr="000B2826">
        <w:t>)</w:t>
      </w:r>
      <w:bookmarkStart w:id="254" w:name="_Toc498812398"/>
      <w:bookmarkEnd w:id="253"/>
    </w:p>
    <w:p w:rsidR="002C0CF5" w:rsidRDefault="002C0CF5" w:rsidP="00F05319">
      <w:pPr>
        <w:rPr>
          <w:noProof/>
        </w:rPr>
      </w:pPr>
    </w:p>
    <w:p w:rsidR="002C0CF5" w:rsidRPr="002C0CF5" w:rsidRDefault="002C0CF5" w:rsidP="00F05319">
      <w:pPr>
        <w:spacing w:after="160" w:line="259" w:lineRule="auto"/>
        <w:jc w:val="center"/>
        <w:rPr>
          <w:rFonts w:ascii="Calibri" w:eastAsia="Calibri" w:hAnsi="Calibri"/>
          <w:b/>
          <w:sz w:val="28"/>
          <w:szCs w:val="28"/>
          <w:lang w:eastAsia="en-US"/>
        </w:rPr>
      </w:pPr>
    </w:p>
    <w:p w:rsidR="00901369" w:rsidRDefault="00901369" w:rsidP="00901369">
      <w:pPr>
        <w:pStyle w:val="Legenda"/>
        <w:keepNext/>
        <w:jc w:val="center"/>
      </w:pPr>
      <w:bookmarkStart w:id="255" w:name="_Toc530193899"/>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1</w:t>
      </w:r>
      <w:r w:rsidR="00C45EF8">
        <w:rPr>
          <w:noProof/>
        </w:rPr>
        <w:fldChar w:fldCharType="end"/>
      </w:r>
      <w:r>
        <w:t xml:space="preserve"> - Lista de Requisitos Funcionais (Front-End)</w:t>
      </w:r>
      <w:bookmarkEnd w:id="255"/>
    </w:p>
    <w:tbl>
      <w:tblPr>
        <w:tblStyle w:val="Tabelacomgrade1"/>
        <w:tblW w:w="0" w:type="auto"/>
        <w:tblLook w:val="04A0" w:firstRow="1" w:lastRow="0" w:firstColumn="1" w:lastColumn="0" w:noHBand="0" w:noVBand="1"/>
      </w:tblPr>
      <w:tblGrid>
        <w:gridCol w:w="682"/>
        <w:gridCol w:w="8380"/>
      </w:tblGrid>
      <w:tr w:rsidR="002C0CF5" w:rsidRPr="002C0CF5" w:rsidTr="00AE2805">
        <w:tc>
          <w:tcPr>
            <w:tcW w:w="682" w:type="dxa"/>
          </w:tcPr>
          <w:p w:rsidR="002C0CF5" w:rsidRPr="002C0CF5" w:rsidRDefault="002C0CF5" w:rsidP="00F05319">
            <w:pPr>
              <w:rPr>
                <w:rFonts w:ascii="Calibri" w:hAnsi="Calibri"/>
                <w:sz w:val="28"/>
                <w:szCs w:val="28"/>
              </w:rPr>
            </w:pPr>
            <w:r w:rsidRPr="002C0CF5">
              <w:rPr>
                <w:rFonts w:ascii="Calibri" w:hAnsi="Calibri"/>
                <w:sz w:val="28"/>
                <w:szCs w:val="28"/>
              </w:rPr>
              <w:t>1.</w:t>
            </w:r>
          </w:p>
        </w:tc>
        <w:tc>
          <w:tcPr>
            <w:tcW w:w="8380" w:type="dxa"/>
          </w:tcPr>
          <w:p w:rsidR="002C0CF5" w:rsidRPr="002C0CF5" w:rsidRDefault="002C0CF5" w:rsidP="00F05319">
            <w:pPr>
              <w:rPr>
                <w:rFonts w:ascii="Calibri" w:hAnsi="Calibri"/>
                <w:b/>
                <w:sz w:val="28"/>
                <w:szCs w:val="28"/>
              </w:rPr>
            </w:pPr>
            <w:r w:rsidRPr="002C0CF5">
              <w:rPr>
                <w:rFonts w:ascii="Calibri" w:hAnsi="Calibri"/>
                <w:b/>
                <w:sz w:val="28"/>
                <w:szCs w:val="28"/>
              </w:rPr>
              <w:t>Tela Início</w:t>
            </w:r>
          </w:p>
        </w:tc>
      </w:tr>
      <w:tr w:rsidR="002C0CF5" w:rsidRPr="002C0CF5" w:rsidTr="00AE2805">
        <w:tc>
          <w:tcPr>
            <w:tcW w:w="682" w:type="dxa"/>
          </w:tcPr>
          <w:p w:rsidR="002C0CF5" w:rsidRPr="002C0CF5" w:rsidRDefault="002C0CF5" w:rsidP="00F05319">
            <w:pPr>
              <w:jc w:val="center"/>
              <w:rPr>
                <w:rFonts w:ascii="Calibri" w:hAnsi="Calibri"/>
                <w:sz w:val="28"/>
                <w:szCs w:val="28"/>
              </w:rPr>
            </w:pPr>
            <w:r w:rsidRPr="002C0CF5">
              <w:rPr>
                <w:rFonts w:ascii="Calibri" w:hAnsi="Calibri"/>
                <w:sz w:val="28"/>
                <w:szCs w:val="28"/>
              </w:rPr>
              <w:t>1.1</w:t>
            </w:r>
          </w:p>
        </w:tc>
        <w:tc>
          <w:tcPr>
            <w:tcW w:w="8380" w:type="dxa"/>
          </w:tcPr>
          <w:p w:rsidR="002C0CF5" w:rsidRPr="002C0CF5" w:rsidRDefault="002C0CF5" w:rsidP="00F05319">
            <w:pPr>
              <w:rPr>
                <w:rFonts w:ascii="Calibri" w:hAnsi="Calibri"/>
                <w:sz w:val="28"/>
                <w:szCs w:val="28"/>
              </w:rPr>
            </w:pPr>
            <w:r w:rsidRPr="002C0CF5">
              <w:rPr>
                <w:rFonts w:ascii="Calibri" w:hAnsi="Calibri"/>
                <w:sz w:val="28"/>
                <w:szCs w:val="28"/>
              </w:rPr>
              <w:t>Carrossel (Botão Link)</w:t>
            </w:r>
          </w:p>
        </w:tc>
      </w:tr>
      <w:tr w:rsidR="002C0CF5" w:rsidRPr="002C0CF5" w:rsidTr="00AE2805">
        <w:tc>
          <w:tcPr>
            <w:tcW w:w="682" w:type="dxa"/>
          </w:tcPr>
          <w:p w:rsidR="002C0CF5" w:rsidRPr="002C0CF5" w:rsidRDefault="002C0CF5" w:rsidP="00F05319">
            <w:pPr>
              <w:jc w:val="center"/>
              <w:rPr>
                <w:rFonts w:ascii="Calibri" w:hAnsi="Calibri"/>
                <w:sz w:val="28"/>
                <w:szCs w:val="28"/>
              </w:rPr>
            </w:pPr>
            <w:r w:rsidRPr="002C0CF5">
              <w:rPr>
                <w:rFonts w:ascii="Calibri" w:hAnsi="Calibri"/>
                <w:sz w:val="28"/>
                <w:szCs w:val="28"/>
              </w:rPr>
              <w:t>1.</w:t>
            </w:r>
            <w:r w:rsidR="00AE2805">
              <w:rPr>
                <w:rFonts w:ascii="Calibri" w:hAnsi="Calibri"/>
                <w:sz w:val="28"/>
                <w:szCs w:val="28"/>
              </w:rPr>
              <w:t>2</w:t>
            </w:r>
          </w:p>
        </w:tc>
        <w:tc>
          <w:tcPr>
            <w:tcW w:w="8380" w:type="dxa"/>
          </w:tcPr>
          <w:p w:rsidR="002C0CF5" w:rsidRPr="002C0CF5" w:rsidRDefault="002C0CF5" w:rsidP="00F05319">
            <w:pPr>
              <w:rPr>
                <w:rFonts w:ascii="Calibri" w:hAnsi="Calibri"/>
                <w:sz w:val="28"/>
                <w:szCs w:val="28"/>
              </w:rPr>
            </w:pPr>
            <w:r w:rsidRPr="002C0CF5">
              <w:rPr>
                <w:rFonts w:ascii="Calibri" w:hAnsi="Calibri"/>
                <w:sz w:val="28"/>
                <w:szCs w:val="28"/>
              </w:rPr>
              <w:t>Acesso Produtos (Botão Link)</w:t>
            </w:r>
          </w:p>
        </w:tc>
      </w:tr>
      <w:tr w:rsidR="002C0CF5" w:rsidRPr="002C0CF5" w:rsidTr="00AE2805">
        <w:tc>
          <w:tcPr>
            <w:tcW w:w="682" w:type="dxa"/>
          </w:tcPr>
          <w:p w:rsidR="002C0CF5" w:rsidRPr="002C0CF5" w:rsidRDefault="00AE2805" w:rsidP="00F05319">
            <w:pPr>
              <w:jc w:val="center"/>
              <w:rPr>
                <w:rFonts w:ascii="Calibri" w:hAnsi="Calibri"/>
                <w:sz w:val="28"/>
                <w:szCs w:val="28"/>
              </w:rPr>
            </w:pPr>
            <w:r>
              <w:rPr>
                <w:rFonts w:ascii="Calibri" w:hAnsi="Calibri"/>
                <w:sz w:val="28"/>
                <w:szCs w:val="28"/>
              </w:rPr>
              <w:t>1.3</w:t>
            </w:r>
          </w:p>
        </w:tc>
        <w:tc>
          <w:tcPr>
            <w:tcW w:w="8380" w:type="dxa"/>
          </w:tcPr>
          <w:p w:rsidR="002C0CF5" w:rsidRPr="002C0CF5" w:rsidRDefault="002C0CF5" w:rsidP="00F05319">
            <w:pPr>
              <w:rPr>
                <w:rFonts w:ascii="Calibri" w:hAnsi="Calibri"/>
                <w:sz w:val="28"/>
                <w:szCs w:val="28"/>
              </w:rPr>
            </w:pPr>
            <w:r w:rsidRPr="002C0CF5">
              <w:rPr>
                <w:rFonts w:ascii="Calibri" w:hAnsi="Calibri"/>
                <w:sz w:val="28"/>
                <w:szCs w:val="28"/>
              </w:rPr>
              <w:t>Acesso Sobre (Botão Link)</w:t>
            </w:r>
          </w:p>
        </w:tc>
      </w:tr>
      <w:tr w:rsidR="002C0CF5" w:rsidRPr="002C0CF5" w:rsidTr="00AE2805">
        <w:tc>
          <w:tcPr>
            <w:tcW w:w="682" w:type="dxa"/>
          </w:tcPr>
          <w:p w:rsidR="002C0CF5" w:rsidRPr="002C0CF5" w:rsidRDefault="00AE2805" w:rsidP="00F05319">
            <w:pPr>
              <w:jc w:val="center"/>
              <w:rPr>
                <w:rFonts w:ascii="Calibri" w:hAnsi="Calibri"/>
                <w:sz w:val="28"/>
                <w:szCs w:val="28"/>
              </w:rPr>
            </w:pPr>
            <w:r>
              <w:rPr>
                <w:rFonts w:ascii="Calibri" w:hAnsi="Calibri"/>
                <w:sz w:val="28"/>
                <w:szCs w:val="28"/>
              </w:rPr>
              <w:t>1.4</w:t>
            </w:r>
          </w:p>
        </w:tc>
        <w:tc>
          <w:tcPr>
            <w:tcW w:w="8380" w:type="dxa"/>
          </w:tcPr>
          <w:p w:rsidR="002C0CF5" w:rsidRPr="002C0CF5" w:rsidRDefault="002C0CF5" w:rsidP="00F05319">
            <w:pPr>
              <w:rPr>
                <w:rFonts w:ascii="Calibri" w:hAnsi="Calibri"/>
                <w:sz w:val="28"/>
                <w:szCs w:val="28"/>
              </w:rPr>
            </w:pPr>
            <w:r w:rsidRPr="002C0CF5">
              <w:rPr>
                <w:rFonts w:ascii="Calibri" w:hAnsi="Calibri"/>
                <w:sz w:val="28"/>
                <w:szCs w:val="28"/>
              </w:rPr>
              <w:t>Acesso Contato (Botão Link)</w:t>
            </w:r>
          </w:p>
        </w:tc>
      </w:tr>
      <w:tr w:rsidR="002C0CF5" w:rsidRPr="002C0CF5" w:rsidTr="00AE2805">
        <w:tc>
          <w:tcPr>
            <w:tcW w:w="682" w:type="dxa"/>
          </w:tcPr>
          <w:p w:rsidR="002C0CF5" w:rsidRPr="002C0CF5" w:rsidRDefault="00AE2805" w:rsidP="00F05319">
            <w:pPr>
              <w:jc w:val="center"/>
              <w:rPr>
                <w:rFonts w:ascii="Calibri" w:hAnsi="Calibri"/>
                <w:sz w:val="28"/>
                <w:szCs w:val="28"/>
              </w:rPr>
            </w:pPr>
            <w:r>
              <w:rPr>
                <w:rFonts w:ascii="Calibri" w:hAnsi="Calibri"/>
                <w:sz w:val="28"/>
                <w:szCs w:val="28"/>
              </w:rPr>
              <w:t>1.5</w:t>
            </w:r>
          </w:p>
        </w:tc>
        <w:tc>
          <w:tcPr>
            <w:tcW w:w="8380" w:type="dxa"/>
          </w:tcPr>
          <w:p w:rsidR="002C0CF5" w:rsidRPr="002C0CF5" w:rsidRDefault="002C0CF5" w:rsidP="00F05319">
            <w:pPr>
              <w:rPr>
                <w:rFonts w:ascii="Calibri" w:hAnsi="Calibri"/>
                <w:sz w:val="28"/>
                <w:szCs w:val="28"/>
              </w:rPr>
            </w:pPr>
            <w:r w:rsidRPr="002C0CF5">
              <w:rPr>
                <w:rFonts w:ascii="Calibri" w:hAnsi="Calibri"/>
                <w:sz w:val="28"/>
                <w:szCs w:val="28"/>
              </w:rPr>
              <w:t>Acesso Login</w:t>
            </w:r>
            <w:r w:rsidR="00406A66">
              <w:rPr>
                <w:rFonts w:ascii="Calibri" w:hAnsi="Calibri"/>
                <w:sz w:val="28"/>
                <w:szCs w:val="28"/>
              </w:rPr>
              <w:t>/Cadastro</w:t>
            </w:r>
            <w:r w:rsidRPr="002C0CF5">
              <w:rPr>
                <w:rFonts w:ascii="Calibri" w:hAnsi="Calibri"/>
                <w:sz w:val="28"/>
                <w:szCs w:val="28"/>
              </w:rPr>
              <w:t xml:space="preserve"> (Botão Link)</w:t>
            </w:r>
          </w:p>
        </w:tc>
      </w:tr>
      <w:tr w:rsidR="002C0CF5" w:rsidRPr="002C0CF5" w:rsidTr="00AE2805">
        <w:tc>
          <w:tcPr>
            <w:tcW w:w="682" w:type="dxa"/>
          </w:tcPr>
          <w:p w:rsidR="002C0CF5" w:rsidRPr="002C0CF5" w:rsidRDefault="00AE2805" w:rsidP="00F05319">
            <w:pPr>
              <w:jc w:val="center"/>
              <w:rPr>
                <w:rFonts w:ascii="Calibri" w:hAnsi="Calibri"/>
                <w:sz w:val="28"/>
                <w:szCs w:val="28"/>
              </w:rPr>
            </w:pPr>
            <w:r>
              <w:rPr>
                <w:rFonts w:ascii="Calibri" w:hAnsi="Calibri"/>
                <w:sz w:val="28"/>
                <w:szCs w:val="28"/>
              </w:rPr>
              <w:t>1.6</w:t>
            </w:r>
          </w:p>
        </w:tc>
        <w:tc>
          <w:tcPr>
            <w:tcW w:w="8380" w:type="dxa"/>
          </w:tcPr>
          <w:p w:rsidR="002C0CF5" w:rsidRPr="002C0CF5" w:rsidRDefault="002C0CF5" w:rsidP="00F05319">
            <w:pPr>
              <w:rPr>
                <w:rFonts w:ascii="Calibri" w:hAnsi="Calibri"/>
                <w:sz w:val="28"/>
                <w:szCs w:val="28"/>
              </w:rPr>
            </w:pPr>
            <w:r w:rsidRPr="002C0CF5">
              <w:rPr>
                <w:rFonts w:ascii="Calibri" w:hAnsi="Calibri"/>
                <w:sz w:val="28"/>
                <w:szCs w:val="28"/>
              </w:rPr>
              <w:t>Acesso Carrinho (Botão Link)</w:t>
            </w:r>
          </w:p>
        </w:tc>
      </w:tr>
      <w:tr w:rsidR="002C0CF5" w:rsidRPr="002C0CF5" w:rsidTr="00AE2805">
        <w:tc>
          <w:tcPr>
            <w:tcW w:w="682" w:type="dxa"/>
          </w:tcPr>
          <w:p w:rsidR="002C0CF5" w:rsidRPr="002C0CF5" w:rsidRDefault="002C0CF5" w:rsidP="00F05319">
            <w:pPr>
              <w:rPr>
                <w:rFonts w:ascii="Calibri" w:hAnsi="Calibri"/>
                <w:sz w:val="28"/>
                <w:szCs w:val="28"/>
              </w:rPr>
            </w:pPr>
            <w:r w:rsidRPr="002C0CF5">
              <w:rPr>
                <w:rFonts w:ascii="Calibri" w:hAnsi="Calibri"/>
                <w:sz w:val="28"/>
                <w:szCs w:val="28"/>
              </w:rPr>
              <w:t>2.</w:t>
            </w:r>
          </w:p>
        </w:tc>
        <w:tc>
          <w:tcPr>
            <w:tcW w:w="8380" w:type="dxa"/>
          </w:tcPr>
          <w:p w:rsidR="002C0CF5" w:rsidRPr="002C0CF5" w:rsidRDefault="002C0CF5" w:rsidP="00F05319">
            <w:pPr>
              <w:rPr>
                <w:rFonts w:ascii="Calibri" w:hAnsi="Calibri"/>
                <w:b/>
                <w:sz w:val="28"/>
                <w:szCs w:val="28"/>
              </w:rPr>
            </w:pPr>
            <w:r w:rsidRPr="002C0CF5">
              <w:rPr>
                <w:rFonts w:ascii="Calibri" w:hAnsi="Calibri"/>
                <w:b/>
                <w:sz w:val="28"/>
                <w:szCs w:val="28"/>
              </w:rPr>
              <w:t>Tela Produtos</w:t>
            </w:r>
          </w:p>
        </w:tc>
      </w:tr>
      <w:tr w:rsidR="002C0CF5" w:rsidRPr="002C0CF5" w:rsidTr="00AE2805">
        <w:tc>
          <w:tcPr>
            <w:tcW w:w="682" w:type="dxa"/>
          </w:tcPr>
          <w:p w:rsidR="002C0CF5" w:rsidRPr="002C0CF5" w:rsidRDefault="002C0CF5" w:rsidP="00F05319">
            <w:pPr>
              <w:jc w:val="right"/>
              <w:rPr>
                <w:rFonts w:ascii="Calibri" w:hAnsi="Calibri"/>
                <w:sz w:val="28"/>
                <w:szCs w:val="28"/>
              </w:rPr>
            </w:pPr>
            <w:r w:rsidRPr="002C0CF5">
              <w:rPr>
                <w:rFonts w:ascii="Calibri" w:hAnsi="Calibri"/>
                <w:sz w:val="28"/>
                <w:szCs w:val="28"/>
              </w:rPr>
              <w:t>2.1</w:t>
            </w:r>
          </w:p>
        </w:tc>
        <w:tc>
          <w:tcPr>
            <w:tcW w:w="8380" w:type="dxa"/>
          </w:tcPr>
          <w:p w:rsidR="002C0CF5" w:rsidRPr="002C0CF5" w:rsidRDefault="002C0CF5" w:rsidP="00F05319">
            <w:pPr>
              <w:rPr>
                <w:rFonts w:ascii="Calibri" w:hAnsi="Calibri"/>
                <w:sz w:val="28"/>
                <w:szCs w:val="28"/>
              </w:rPr>
            </w:pPr>
            <w:r w:rsidRPr="002C0CF5">
              <w:rPr>
                <w:rFonts w:ascii="Calibri" w:hAnsi="Calibri"/>
                <w:sz w:val="28"/>
                <w:szCs w:val="28"/>
              </w:rPr>
              <w:t>Vitrine Produtos (Botão Link)</w:t>
            </w:r>
          </w:p>
        </w:tc>
      </w:tr>
      <w:tr w:rsidR="002C0CF5" w:rsidRPr="002C0CF5" w:rsidTr="00AE2805">
        <w:tc>
          <w:tcPr>
            <w:tcW w:w="682" w:type="dxa"/>
          </w:tcPr>
          <w:p w:rsidR="002C0CF5" w:rsidRPr="002C0CF5" w:rsidRDefault="002C0CF5" w:rsidP="00F05319">
            <w:pPr>
              <w:rPr>
                <w:rFonts w:ascii="Calibri" w:hAnsi="Calibri"/>
                <w:sz w:val="28"/>
                <w:szCs w:val="28"/>
              </w:rPr>
            </w:pPr>
            <w:r w:rsidRPr="002C0CF5">
              <w:rPr>
                <w:rFonts w:ascii="Calibri" w:hAnsi="Calibri"/>
                <w:sz w:val="28"/>
                <w:szCs w:val="28"/>
              </w:rPr>
              <w:t>3</w:t>
            </w:r>
          </w:p>
        </w:tc>
        <w:tc>
          <w:tcPr>
            <w:tcW w:w="8380" w:type="dxa"/>
          </w:tcPr>
          <w:p w:rsidR="002C0CF5" w:rsidRPr="002C0CF5" w:rsidRDefault="002C0CF5" w:rsidP="00F05319">
            <w:pPr>
              <w:rPr>
                <w:rFonts w:ascii="Calibri" w:hAnsi="Calibri"/>
                <w:b/>
                <w:sz w:val="28"/>
                <w:szCs w:val="28"/>
              </w:rPr>
            </w:pPr>
            <w:r w:rsidRPr="002C0CF5">
              <w:rPr>
                <w:rFonts w:ascii="Calibri" w:hAnsi="Calibri"/>
                <w:b/>
                <w:sz w:val="28"/>
                <w:szCs w:val="28"/>
              </w:rPr>
              <w:t>Tela Sobre</w:t>
            </w:r>
          </w:p>
        </w:tc>
      </w:tr>
      <w:tr w:rsidR="002C0CF5" w:rsidRPr="002C0CF5" w:rsidTr="00AE2805">
        <w:tc>
          <w:tcPr>
            <w:tcW w:w="682" w:type="dxa"/>
          </w:tcPr>
          <w:p w:rsidR="002C0CF5" w:rsidRPr="002C0CF5" w:rsidRDefault="002C0CF5" w:rsidP="00F05319">
            <w:pPr>
              <w:rPr>
                <w:rFonts w:ascii="Calibri" w:hAnsi="Calibri"/>
                <w:sz w:val="28"/>
                <w:szCs w:val="28"/>
              </w:rPr>
            </w:pPr>
            <w:r w:rsidRPr="002C0CF5">
              <w:rPr>
                <w:rFonts w:ascii="Calibri" w:hAnsi="Calibri"/>
                <w:sz w:val="28"/>
                <w:szCs w:val="28"/>
              </w:rPr>
              <w:t>4</w:t>
            </w:r>
          </w:p>
        </w:tc>
        <w:tc>
          <w:tcPr>
            <w:tcW w:w="8380" w:type="dxa"/>
          </w:tcPr>
          <w:p w:rsidR="002C0CF5" w:rsidRPr="002C0CF5" w:rsidRDefault="002C0CF5" w:rsidP="00F05319">
            <w:pPr>
              <w:rPr>
                <w:rFonts w:ascii="Calibri" w:hAnsi="Calibri"/>
                <w:b/>
                <w:sz w:val="28"/>
                <w:szCs w:val="28"/>
              </w:rPr>
            </w:pPr>
            <w:r w:rsidRPr="002C0CF5">
              <w:rPr>
                <w:rFonts w:ascii="Calibri" w:hAnsi="Calibri"/>
                <w:b/>
                <w:sz w:val="28"/>
                <w:szCs w:val="28"/>
              </w:rPr>
              <w:t>Tela Contato</w:t>
            </w:r>
          </w:p>
        </w:tc>
      </w:tr>
      <w:tr w:rsidR="002C0CF5" w:rsidRPr="002C0CF5" w:rsidTr="00AE2805">
        <w:tc>
          <w:tcPr>
            <w:tcW w:w="682" w:type="dxa"/>
          </w:tcPr>
          <w:p w:rsidR="002C0CF5" w:rsidRPr="002C0CF5" w:rsidRDefault="002C0CF5" w:rsidP="00F05319">
            <w:pPr>
              <w:jc w:val="right"/>
              <w:rPr>
                <w:rFonts w:ascii="Calibri" w:hAnsi="Calibri"/>
                <w:sz w:val="28"/>
                <w:szCs w:val="28"/>
              </w:rPr>
            </w:pPr>
            <w:r w:rsidRPr="002C0CF5">
              <w:rPr>
                <w:rFonts w:ascii="Calibri" w:hAnsi="Calibri"/>
                <w:sz w:val="28"/>
                <w:szCs w:val="28"/>
              </w:rPr>
              <w:t>4.1</w:t>
            </w:r>
          </w:p>
        </w:tc>
        <w:tc>
          <w:tcPr>
            <w:tcW w:w="8380" w:type="dxa"/>
          </w:tcPr>
          <w:p w:rsidR="002C0CF5" w:rsidRPr="002C0CF5" w:rsidRDefault="002C0CF5" w:rsidP="00F05319">
            <w:pPr>
              <w:rPr>
                <w:rFonts w:ascii="Calibri" w:hAnsi="Calibri"/>
                <w:sz w:val="28"/>
                <w:szCs w:val="28"/>
              </w:rPr>
            </w:pPr>
            <w:r w:rsidRPr="002C0CF5">
              <w:rPr>
                <w:rFonts w:ascii="Calibri" w:hAnsi="Calibri"/>
                <w:sz w:val="28"/>
                <w:szCs w:val="28"/>
              </w:rPr>
              <w:t>Formulário</w:t>
            </w:r>
          </w:p>
        </w:tc>
      </w:tr>
      <w:tr w:rsidR="002C0CF5" w:rsidRPr="002C0CF5" w:rsidTr="00AE2805">
        <w:tc>
          <w:tcPr>
            <w:tcW w:w="682" w:type="dxa"/>
          </w:tcPr>
          <w:p w:rsidR="002C0CF5" w:rsidRPr="002C0CF5" w:rsidRDefault="002C0CF5" w:rsidP="00F05319">
            <w:pPr>
              <w:jc w:val="right"/>
              <w:rPr>
                <w:rFonts w:ascii="Calibri" w:hAnsi="Calibri"/>
                <w:sz w:val="28"/>
                <w:szCs w:val="28"/>
              </w:rPr>
            </w:pPr>
            <w:r w:rsidRPr="002C0CF5">
              <w:rPr>
                <w:rFonts w:ascii="Calibri" w:hAnsi="Calibri"/>
                <w:sz w:val="28"/>
                <w:szCs w:val="28"/>
              </w:rPr>
              <w:t>4.2</w:t>
            </w:r>
          </w:p>
        </w:tc>
        <w:tc>
          <w:tcPr>
            <w:tcW w:w="8380" w:type="dxa"/>
          </w:tcPr>
          <w:p w:rsidR="002C0CF5" w:rsidRPr="002C0CF5" w:rsidRDefault="002C0CF5" w:rsidP="00F05319">
            <w:pPr>
              <w:rPr>
                <w:rFonts w:ascii="Calibri" w:hAnsi="Calibri"/>
                <w:sz w:val="28"/>
                <w:szCs w:val="28"/>
              </w:rPr>
            </w:pPr>
            <w:r w:rsidRPr="002C0CF5">
              <w:rPr>
                <w:rFonts w:ascii="Calibri" w:hAnsi="Calibri"/>
                <w:sz w:val="28"/>
                <w:szCs w:val="28"/>
              </w:rPr>
              <w:t>Enviar (Botão)</w:t>
            </w:r>
          </w:p>
        </w:tc>
      </w:tr>
      <w:tr w:rsidR="002C0CF5" w:rsidRPr="002C0CF5" w:rsidTr="00AE2805">
        <w:tc>
          <w:tcPr>
            <w:tcW w:w="682" w:type="dxa"/>
          </w:tcPr>
          <w:p w:rsidR="002C0CF5" w:rsidRPr="002C0CF5" w:rsidRDefault="002C0CF5" w:rsidP="00F05319">
            <w:pPr>
              <w:rPr>
                <w:rFonts w:ascii="Calibri" w:hAnsi="Calibri"/>
                <w:sz w:val="28"/>
                <w:szCs w:val="28"/>
              </w:rPr>
            </w:pPr>
            <w:r w:rsidRPr="002C0CF5">
              <w:rPr>
                <w:rFonts w:ascii="Calibri" w:hAnsi="Calibri"/>
                <w:sz w:val="28"/>
                <w:szCs w:val="28"/>
              </w:rPr>
              <w:t>5</w:t>
            </w:r>
          </w:p>
        </w:tc>
        <w:tc>
          <w:tcPr>
            <w:tcW w:w="8380" w:type="dxa"/>
          </w:tcPr>
          <w:p w:rsidR="002C0CF5" w:rsidRPr="002C0CF5" w:rsidRDefault="002C0CF5" w:rsidP="00F05319">
            <w:pPr>
              <w:rPr>
                <w:rFonts w:ascii="Calibri" w:hAnsi="Calibri"/>
                <w:sz w:val="28"/>
                <w:szCs w:val="28"/>
              </w:rPr>
            </w:pPr>
            <w:r w:rsidRPr="002C0CF5">
              <w:rPr>
                <w:rFonts w:ascii="Calibri" w:hAnsi="Calibri"/>
                <w:b/>
                <w:sz w:val="28"/>
                <w:szCs w:val="28"/>
              </w:rPr>
              <w:t>Tela Login</w:t>
            </w:r>
          </w:p>
        </w:tc>
      </w:tr>
      <w:tr w:rsidR="002C0CF5" w:rsidRPr="002C0CF5" w:rsidTr="00AE2805">
        <w:tc>
          <w:tcPr>
            <w:tcW w:w="682" w:type="dxa"/>
          </w:tcPr>
          <w:p w:rsidR="002C0CF5" w:rsidRPr="002C0CF5" w:rsidRDefault="002C0CF5" w:rsidP="00F05319">
            <w:pPr>
              <w:jc w:val="right"/>
              <w:rPr>
                <w:rFonts w:ascii="Calibri" w:hAnsi="Calibri"/>
                <w:sz w:val="28"/>
                <w:szCs w:val="28"/>
              </w:rPr>
            </w:pPr>
            <w:r w:rsidRPr="002C0CF5">
              <w:rPr>
                <w:rFonts w:ascii="Calibri" w:hAnsi="Calibri"/>
                <w:sz w:val="28"/>
                <w:szCs w:val="28"/>
              </w:rPr>
              <w:t>5.1</w:t>
            </w:r>
          </w:p>
        </w:tc>
        <w:tc>
          <w:tcPr>
            <w:tcW w:w="8380" w:type="dxa"/>
          </w:tcPr>
          <w:p w:rsidR="002C0CF5" w:rsidRPr="002C0CF5" w:rsidRDefault="002C0CF5" w:rsidP="00F05319">
            <w:pPr>
              <w:rPr>
                <w:rFonts w:ascii="Calibri" w:hAnsi="Calibri"/>
                <w:sz w:val="28"/>
                <w:szCs w:val="28"/>
              </w:rPr>
            </w:pPr>
            <w:r w:rsidRPr="002C0CF5">
              <w:rPr>
                <w:rFonts w:ascii="Calibri" w:hAnsi="Calibri"/>
                <w:sz w:val="28"/>
                <w:szCs w:val="28"/>
              </w:rPr>
              <w:t>Login Usuário (Formulário)</w:t>
            </w:r>
          </w:p>
        </w:tc>
      </w:tr>
      <w:tr w:rsidR="002C0CF5" w:rsidRPr="002C0CF5" w:rsidTr="00AE2805">
        <w:tc>
          <w:tcPr>
            <w:tcW w:w="682" w:type="dxa"/>
          </w:tcPr>
          <w:p w:rsidR="002C0CF5" w:rsidRPr="002C0CF5" w:rsidRDefault="002C0CF5" w:rsidP="00F05319">
            <w:pPr>
              <w:jc w:val="right"/>
              <w:rPr>
                <w:rFonts w:ascii="Calibri" w:hAnsi="Calibri"/>
                <w:sz w:val="28"/>
                <w:szCs w:val="28"/>
              </w:rPr>
            </w:pPr>
            <w:r w:rsidRPr="002C0CF5">
              <w:rPr>
                <w:rFonts w:ascii="Calibri" w:hAnsi="Calibri"/>
                <w:sz w:val="28"/>
                <w:szCs w:val="28"/>
              </w:rPr>
              <w:t>5.2</w:t>
            </w:r>
          </w:p>
        </w:tc>
        <w:tc>
          <w:tcPr>
            <w:tcW w:w="8380" w:type="dxa"/>
          </w:tcPr>
          <w:p w:rsidR="002C0CF5" w:rsidRPr="002C0CF5" w:rsidRDefault="002C0CF5" w:rsidP="00F05319">
            <w:pPr>
              <w:rPr>
                <w:rFonts w:ascii="Calibri" w:hAnsi="Calibri"/>
                <w:sz w:val="28"/>
                <w:szCs w:val="28"/>
              </w:rPr>
            </w:pPr>
            <w:r w:rsidRPr="002C0CF5">
              <w:rPr>
                <w:rFonts w:ascii="Calibri" w:hAnsi="Calibri"/>
                <w:sz w:val="28"/>
                <w:szCs w:val="28"/>
              </w:rPr>
              <w:t>Cadastre-se (Botão Link)</w:t>
            </w:r>
          </w:p>
        </w:tc>
      </w:tr>
      <w:tr w:rsidR="002C0CF5" w:rsidRPr="002C0CF5" w:rsidTr="00AE2805">
        <w:tc>
          <w:tcPr>
            <w:tcW w:w="682" w:type="dxa"/>
          </w:tcPr>
          <w:p w:rsidR="002C0CF5" w:rsidRPr="002C0CF5" w:rsidRDefault="002C0CF5" w:rsidP="00F05319">
            <w:pPr>
              <w:jc w:val="right"/>
              <w:rPr>
                <w:rFonts w:ascii="Calibri" w:hAnsi="Calibri"/>
                <w:sz w:val="28"/>
                <w:szCs w:val="28"/>
              </w:rPr>
            </w:pPr>
            <w:r w:rsidRPr="002C0CF5">
              <w:rPr>
                <w:rFonts w:ascii="Calibri" w:hAnsi="Calibri"/>
                <w:sz w:val="28"/>
                <w:szCs w:val="28"/>
              </w:rPr>
              <w:t>5.3</w:t>
            </w:r>
          </w:p>
        </w:tc>
        <w:tc>
          <w:tcPr>
            <w:tcW w:w="8380" w:type="dxa"/>
          </w:tcPr>
          <w:p w:rsidR="002C0CF5" w:rsidRPr="002C0CF5" w:rsidRDefault="002C0CF5" w:rsidP="00F05319">
            <w:pPr>
              <w:rPr>
                <w:rFonts w:ascii="Calibri" w:hAnsi="Calibri"/>
                <w:sz w:val="28"/>
                <w:szCs w:val="28"/>
              </w:rPr>
            </w:pPr>
            <w:r w:rsidRPr="002C0CF5">
              <w:rPr>
                <w:rFonts w:ascii="Calibri" w:hAnsi="Calibri"/>
                <w:sz w:val="28"/>
                <w:szCs w:val="28"/>
              </w:rPr>
              <w:t>Redefinir senha (Botão Link)</w:t>
            </w:r>
          </w:p>
        </w:tc>
      </w:tr>
      <w:tr w:rsidR="002C0CF5" w:rsidRPr="002C0CF5" w:rsidTr="00AE2805">
        <w:tc>
          <w:tcPr>
            <w:tcW w:w="682" w:type="dxa"/>
          </w:tcPr>
          <w:p w:rsidR="002C0CF5" w:rsidRPr="002C0CF5" w:rsidRDefault="002C0CF5" w:rsidP="00F05319">
            <w:pPr>
              <w:rPr>
                <w:rFonts w:ascii="Calibri" w:hAnsi="Calibri"/>
                <w:sz w:val="28"/>
                <w:szCs w:val="28"/>
              </w:rPr>
            </w:pPr>
            <w:r w:rsidRPr="002C0CF5">
              <w:rPr>
                <w:rFonts w:ascii="Calibri" w:hAnsi="Calibri"/>
                <w:sz w:val="28"/>
                <w:szCs w:val="28"/>
              </w:rPr>
              <w:t>6</w:t>
            </w:r>
          </w:p>
        </w:tc>
        <w:tc>
          <w:tcPr>
            <w:tcW w:w="8380" w:type="dxa"/>
          </w:tcPr>
          <w:p w:rsidR="002C0CF5" w:rsidRPr="002C0CF5" w:rsidRDefault="002C0CF5" w:rsidP="00F05319">
            <w:pPr>
              <w:rPr>
                <w:rFonts w:ascii="Calibri" w:hAnsi="Calibri"/>
                <w:b/>
                <w:sz w:val="28"/>
                <w:szCs w:val="28"/>
              </w:rPr>
            </w:pPr>
            <w:r w:rsidRPr="002C0CF5">
              <w:rPr>
                <w:rFonts w:ascii="Calibri" w:hAnsi="Calibri"/>
                <w:b/>
                <w:sz w:val="28"/>
                <w:szCs w:val="28"/>
              </w:rPr>
              <w:t>Tela Carrinho</w:t>
            </w:r>
          </w:p>
        </w:tc>
      </w:tr>
      <w:tr w:rsidR="002C0CF5" w:rsidRPr="002C0CF5" w:rsidTr="00AE2805">
        <w:tc>
          <w:tcPr>
            <w:tcW w:w="682" w:type="dxa"/>
          </w:tcPr>
          <w:p w:rsidR="002C0CF5" w:rsidRPr="002C0CF5" w:rsidRDefault="002C0CF5" w:rsidP="00F05319">
            <w:pPr>
              <w:jc w:val="right"/>
              <w:rPr>
                <w:rFonts w:ascii="Calibri" w:hAnsi="Calibri"/>
                <w:sz w:val="28"/>
                <w:szCs w:val="28"/>
              </w:rPr>
            </w:pPr>
            <w:r w:rsidRPr="002C0CF5">
              <w:rPr>
                <w:rFonts w:ascii="Calibri" w:hAnsi="Calibri"/>
                <w:sz w:val="28"/>
                <w:szCs w:val="28"/>
              </w:rPr>
              <w:t>6.1</w:t>
            </w:r>
          </w:p>
        </w:tc>
        <w:tc>
          <w:tcPr>
            <w:tcW w:w="8380" w:type="dxa"/>
          </w:tcPr>
          <w:p w:rsidR="002C0CF5" w:rsidRPr="002C0CF5" w:rsidRDefault="002C0CF5" w:rsidP="00F05319">
            <w:pPr>
              <w:rPr>
                <w:rFonts w:ascii="Calibri" w:hAnsi="Calibri"/>
                <w:sz w:val="28"/>
                <w:szCs w:val="28"/>
              </w:rPr>
            </w:pPr>
            <w:r w:rsidRPr="002C0CF5">
              <w:rPr>
                <w:rFonts w:ascii="Calibri" w:hAnsi="Calibri"/>
                <w:sz w:val="28"/>
                <w:szCs w:val="28"/>
              </w:rPr>
              <w:t xml:space="preserve">Itens do carrinho </w:t>
            </w:r>
          </w:p>
        </w:tc>
      </w:tr>
      <w:tr w:rsidR="002C0CF5" w:rsidRPr="002C0CF5" w:rsidTr="00AE2805">
        <w:tc>
          <w:tcPr>
            <w:tcW w:w="682" w:type="dxa"/>
          </w:tcPr>
          <w:p w:rsidR="002C0CF5" w:rsidRPr="002C0CF5" w:rsidRDefault="002C0CF5" w:rsidP="00F05319">
            <w:pPr>
              <w:jc w:val="right"/>
              <w:rPr>
                <w:rFonts w:ascii="Calibri" w:hAnsi="Calibri"/>
                <w:sz w:val="28"/>
                <w:szCs w:val="28"/>
              </w:rPr>
            </w:pPr>
            <w:r w:rsidRPr="002C0CF5">
              <w:rPr>
                <w:rFonts w:ascii="Calibri" w:hAnsi="Calibri"/>
                <w:sz w:val="28"/>
                <w:szCs w:val="28"/>
              </w:rPr>
              <w:t>6.2</w:t>
            </w:r>
          </w:p>
        </w:tc>
        <w:tc>
          <w:tcPr>
            <w:tcW w:w="8380" w:type="dxa"/>
          </w:tcPr>
          <w:p w:rsidR="002C0CF5" w:rsidRPr="002C0CF5" w:rsidRDefault="002C0CF5" w:rsidP="00F05319">
            <w:pPr>
              <w:rPr>
                <w:rFonts w:ascii="Calibri" w:hAnsi="Calibri"/>
                <w:sz w:val="28"/>
                <w:szCs w:val="28"/>
              </w:rPr>
            </w:pPr>
            <w:r w:rsidRPr="002C0CF5">
              <w:rPr>
                <w:rFonts w:ascii="Calibri" w:hAnsi="Calibri"/>
                <w:sz w:val="28"/>
                <w:szCs w:val="28"/>
              </w:rPr>
              <w:t>Confirmar dados</w:t>
            </w:r>
          </w:p>
        </w:tc>
      </w:tr>
      <w:tr w:rsidR="002C0CF5" w:rsidRPr="002C0CF5" w:rsidTr="00AE2805">
        <w:tc>
          <w:tcPr>
            <w:tcW w:w="682" w:type="dxa"/>
          </w:tcPr>
          <w:p w:rsidR="002C0CF5" w:rsidRPr="002C0CF5" w:rsidRDefault="002C0CF5" w:rsidP="00F05319">
            <w:pPr>
              <w:jc w:val="right"/>
              <w:rPr>
                <w:rFonts w:ascii="Calibri" w:hAnsi="Calibri"/>
                <w:sz w:val="28"/>
                <w:szCs w:val="28"/>
              </w:rPr>
            </w:pPr>
            <w:r w:rsidRPr="002C0CF5">
              <w:rPr>
                <w:rFonts w:ascii="Calibri" w:hAnsi="Calibri"/>
                <w:sz w:val="28"/>
                <w:szCs w:val="28"/>
              </w:rPr>
              <w:t>6.3</w:t>
            </w:r>
          </w:p>
        </w:tc>
        <w:tc>
          <w:tcPr>
            <w:tcW w:w="8380" w:type="dxa"/>
          </w:tcPr>
          <w:p w:rsidR="002C0CF5" w:rsidRPr="002C0CF5" w:rsidRDefault="002C0CF5" w:rsidP="00F05319">
            <w:pPr>
              <w:rPr>
                <w:rFonts w:ascii="Calibri" w:hAnsi="Calibri"/>
                <w:sz w:val="28"/>
                <w:szCs w:val="28"/>
              </w:rPr>
            </w:pPr>
            <w:r w:rsidRPr="002C0CF5">
              <w:rPr>
                <w:rFonts w:ascii="Calibri" w:hAnsi="Calibri"/>
                <w:sz w:val="28"/>
                <w:szCs w:val="28"/>
              </w:rPr>
              <w:t>Formas de pagamento</w:t>
            </w:r>
          </w:p>
        </w:tc>
      </w:tr>
      <w:tr w:rsidR="002C0CF5" w:rsidRPr="002C0CF5" w:rsidTr="00AE2805">
        <w:tc>
          <w:tcPr>
            <w:tcW w:w="682" w:type="dxa"/>
          </w:tcPr>
          <w:p w:rsidR="002C0CF5" w:rsidRPr="002C0CF5" w:rsidRDefault="002C0CF5" w:rsidP="00F05319">
            <w:pPr>
              <w:jc w:val="right"/>
              <w:rPr>
                <w:rFonts w:ascii="Calibri" w:hAnsi="Calibri"/>
                <w:sz w:val="28"/>
                <w:szCs w:val="28"/>
              </w:rPr>
            </w:pPr>
            <w:r w:rsidRPr="002C0CF5">
              <w:rPr>
                <w:rFonts w:ascii="Calibri" w:hAnsi="Calibri"/>
                <w:sz w:val="28"/>
                <w:szCs w:val="28"/>
              </w:rPr>
              <w:t>6.4</w:t>
            </w:r>
          </w:p>
        </w:tc>
        <w:tc>
          <w:tcPr>
            <w:tcW w:w="8380" w:type="dxa"/>
          </w:tcPr>
          <w:p w:rsidR="002C0CF5" w:rsidRPr="002C0CF5" w:rsidRDefault="002C0CF5" w:rsidP="00F05319">
            <w:pPr>
              <w:rPr>
                <w:rFonts w:ascii="Calibri" w:hAnsi="Calibri"/>
                <w:sz w:val="28"/>
                <w:szCs w:val="28"/>
              </w:rPr>
            </w:pPr>
            <w:r w:rsidRPr="002C0CF5">
              <w:rPr>
                <w:rFonts w:ascii="Calibri" w:hAnsi="Calibri"/>
                <w:sz w:val="28"/>
                <w:szCs w:val="28"/>
              </w:rPr>
              <w:t>Finalizar compra (Botão Link)</w:t>
            </w:r>
          </w:p>
        </w:tc>
      </w:tr>
    </w:tbl>
    <w:p w:rsidR="009B13C4" w:rsidRDefault="009B13C4" w:rsidP="00F05319">
      <w:pPr>
        <w:rPr>
          <w:rFonts w:cs="Arial"/>
          <w:b/>
          <w:bCs/>
          <w:noProof/>
        </w:rPr>
      </w:pPr>
      <w:r>
        <w:rPr>
          <w:noProof/>
        </w:rPr>
        <w:br w:type="page"/>
      </w:r>
    </w:p>
    <w:p w:rsidR="0019152C" w:rsidRDefault="0019152C" w:rsidP="00F05319">
      <w:pPr>
        <w:pStyle w:val="Ttulo3"/>
      </w:pPr>
      <w:bookmarkStart w:id="256" w:name="_Toc530194001"/>
      <w:r>
        <w:lastRenderedPageBreak/>
        <w:t>3.3.1.2 Lista de Requisitos Funcionais (Back-End)</w:t>
      </w:r>
      <w:bookmarkEnd w:id="256"/>
    </w:p>
    <w:p w:rsidR="00580BAA" w:rsidRDefault="00580BAA">
      <w:pPr>
        <w:rPr>
          <w:noProof/>
        </w:rPr>
      </w:pPr>
    </w:p>
    <w:p w:rsidR="00901369" w:rsidRDefault="00901369" w:rsidP="00901369">
      <w:pPr>
        <w:pStyle w:val="Legenda"/>
        <w:keepNext/>
        <w:jc w:val="center"/>
      </w:pPr>
      <w:bookmarkStart w:id="257" w:name="_Toc530193900"/>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2</w:t>
      </w:r>
      <w:r w:rsidR="00C45EF8">
        <w:rPr>
          <w:noProof/>
        </w:rPr>
        <w:fldChar w:fldCharType="end"/>
      </w:r>
      <w:r>
        <w:t xml:space="preserve"> - Lista de Requisitos Funcionaid (Back-End)</w:t>
      </w:r>
      <w:bookmarkEnd w:id="257"/>
    </w:p>
    <w:tbl>
      <w:tblPr>
        <w:tblStyle w:val="Tabelacomgrade2"/>
        <w:tblW w:w="0" w:type="auto"/>
        <w:tblLook w:val="04A0" w:firstRow="1" w:lastRow="0" w:firstColumn="1" w:lastColumn="0" w:noHBand="0" w:noVBand="1"/>
      </w:tblPr>
      <w:tblGrid>
        <w:gridCol w:w="846"/>
        <w:gridCol w:w="7648"/>
      </w:tblGrid>
      <w:tr w:rsidR="00580BAA" w:rsidRPr="003B2443" w:rsidTr="00FE4A03">
        <w:tc>
          <w:tcPr>
            <w:tcW w:w="846"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1.</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Tela Login: ADM (Div/Iframe)</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1.1</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Acessar Esqueceu Senha Administrativa (Botão Link)</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1.2</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Acessar área Administrativa (Botão Link)</w:t>
            </w:r>
          </w:p>
        </w:tc>
      </w:tr>
      <w:tr w:rsidR="00580BAA" w:rsidRPr="003B2443" w:rsidTr="00FE4A03">
        <w:tc>
          <w:tcPr>
            <w:tcW w:w="846" w:type="dxa"/>
          </w:tcPr>
          <w:p w:rsidR="00580BAA" w:rsidRPr="003B2443" w:rsidRDefault="00580BAA" w:rsidP="00580BAA">
            <w:pPr>
              <w:rPr>
                <w:rFonts w:asciiTheme="minorHAnsi" w:hAnsiTheme="minorHAnsi"/>
                <w:sz w:val="28"/>
                <w:szCs w:val="28"/>
                <w:u w:val="single"/>
              </w:rPr>
            </w:pPr>
            <w:r w:rsidRPr="003B2443">
              <w:rPr>
                <w:rFonts w:asciiTheme="minorHAnsi" w:hAnsiTheme="minorHAnsi"/>
                <w:sz w:val="28"/>
                <w:szCs w:val="28"/>
                <w:u w:val="single"/>
              </w:rPr>
              <w:t>2.</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Tela Esqueceu Senha Administrativo (PopUp)</w:t>
            </w:r>
          </w:p>
        </w:tc>
      </w:tr>
      <w:tr w:rsidR="00580BAA" w:rsidRPr="003B2443" w:rsidTr="00FE4A03">
        <w:tc>
          <w:tcPr>
            <w:tcW w:w="846" w:type="dxa"/>
          </w:tcPr>
          <w:p w:rsidR="00580BAA" w:rsidRPr="003B2443" w:rsidRDefault="00580BAA" w:rsidP="00580BAA">
            <w:pPr>
              <w:jc w:val="right"/>
              <w:rPr>
                <w:rFonts w:asciiTheme="minorHAnsi" w:hAnsiTheme="minorHAnsi"/>
                <w:sz w:val="28"/>
                <w:szCs w:val="28"/>
                <w:u w:val="single"/>
              </w:rPr>
            </w:pPr>
            <w:r w:rsidRPr="003B2443">
              <w:rPr>
                <w:rFonts w:asciiTheme="minorHAnsi" w:hAnsiTheme="minorHAnsi"/>
                <w:sz w:val="28"/>
                <w:szCs w:val="28"/>
                <w:u w:val="single"/>
              </w:rPr>
              <w:t>2.1</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Enviar Senha Administrativa (Botão)</w:t>
            </w:r>
          </w:p>
        </w:tc>
      </w:tr>
      <w:tr w:rsidR="00580BAA" w:rsidRPr="003B2443" w:rsidTr="00FE4A03">
        <w:tc>
          <w:tcPr>
            <w:tcW w:w="846"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3.</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Tela Gerenciamento Administrativo (Div/Iframe)</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3.1</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Acessar Gerenciamento Usuário ADM (Botão Link)</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3.2</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Acessar Gerenciamento Clientes (Botão Link)</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3.3</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Acessar Gerenciamento Produtos (Botão Link)</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3.4</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Acessar Gerenciamento Pedidos (Botão Link)</w:t>
            </w:r>
          </w:p>
        </w:tc>
      </w:tr>
      <w:tr w:rsidR="00580BAA" w:rsidRPr="003B2443" w:rsidTr="00FE4A03">
        <w:tc>
          <w:tcPr>
            <w:tcW w:w="846"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4.</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Tela Gerenciamento Usuário Administrativo (Div/Iframe)</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4.1</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Incluir Usuário ADM (Botão)</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4.2</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Pesquisar Usuário ADM (Botão)</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4.3</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Alterar o Usuário ADM (Botão)</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4.4</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Excluir Usuário ADM (Botão)</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4.5</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Acessar Relatório Usuário ADM (Botão Link)</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4.6</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Voltar Tela Administrativa (Botão)</w:t>
            </w:r>
          </w:p>
        </w:tc>
      </w:tr>
      <w:tr w:rsidR="00580BAA" w:rsidRPr="003B2443" w:rsidTr="00FE4A03">
        <w:tc>
          <w:tcPr>
            <w:tcW w:w="846"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5</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Tela Relatório Usuario ADM (Div/Iframe)</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5.1</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Imprimir Relatório Usuário ADM (Botão)</w:t>
            </w:r>
          </w:p>
        </w:tc>
      </w:tr>
      <w:tr w:rsidR="00580BAA" w:rsidRPr="003B2443" w:rsidTr="00FE4A03">
        <w:tc>
          <w:tcPr>
            <w:tcW w:w="846"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6</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Tela Gerenciamento Clientes (Div/Iframe)</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6.1</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Incluir Cliente (Botão)</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6.2</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Pesquisar Cliente (Botão)</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6.3</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Alterar o Cliente (Botão)</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6.4</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Excluir Cliente (Botão)</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6.5</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Acessar Relatório Cliente (Botão Link)</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6.6</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Voltar Tela Administrativa (Botão Link)*</w:t>
            </w:r>
          </w:p>
        </w:tc>
      </w:tr>
      <w:tr w:rsidR="00580BAA" w:rsidRPr="003B2443" w:rsidTr="00FE4A03">
        <w:tc>
          <w:tcPr>
            <w:tcW w:w="846"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7</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Tela Relatório Clientes (Div/Iframe)</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7.1</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Imprimir Relatório Cliente (Botão)</w:t>
            </w:r>
          </w:p>
        </w:tc>
      </w:tr>
      <w:tr w:rsidR="00580BAA" w:rsidRPr="003B2443" w:rsidTr="00FE4A03">
        <w:tc>
          <w:tcPr>
            <w:tcW w:w="846"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8</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Tela Gerenciamento Produto (Div/Iframe)</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8.1</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Incluir Produto (Botão)</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8.2</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Pesquisar Produto (Botão)</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8.3</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Alterar o Produto (Botão)</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8.4</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Excluir Produto (Botão)</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8.5</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Acessar Relatório Produto (Botão Link)</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8.6</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Voltar Tela Administrativa (Botão Link)*</w:t>
            </w:r>
          </w:p>
        </w:tc>
      </w:tr>
      <w:tr w:rsidR="00580BAA" w:rsidRPr="003B2443" w:rsidTr="00FE4A03">
        <w:tc>
          <w:tcPr>
            <w:tcW w:w="846"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9.</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Tela Relatório produtos (Div/Iframe)</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lastRenderedPageBreak/>
              <w:t>9.1</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Imprimir Relatório Produtos (Botão)</w:t>
            </w:r>
          </w:p>
        </w:tc>
      </w:tr>
      <w:tr w:rsidR="00580BAA" w:rsidRPr="003B2443" w:rsidTr="00FE4A03">
        <w:tc>
          <w:tcPr>
            <w:tcW w:w="846"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10.</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Tela Gerenciamento Pedidos (Div/Iframe)</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10.1</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Incluir Pedidos (Botão)</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10.2</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Pesquisar Pedidos (Botão)</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10.3</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Alterar o Pedido Cliente (Botão)</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10.4</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Excluir Pedido (Botão)</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10.5</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Acessar Relatório Pedidos (Botão Link)</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10.6</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Voltar Tela Administrativa (Botão Link)*</w:t>
            </w:r>
          </w:p>
        </w:tc>
      </w:tr>
      <w:tr w:rsidR="00580BAA" w:rsidRPr="003B2443" w:rsidTr="00FE4A03">
        <w:tc>
          <w:tcPr>
            <w:tcW w:w="846"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11.</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Tela Relatório Pedidos (Div/Iframe)</w:t>
            </w:r>
          </w:p>
        </w:tc>
      </w:tr>
      <w:tr w:rsidR="00580BAA" w:rsidRPr="003B2443" w:rsidTr="00FE4A03">
        <w:tc>
          <w:tcPr>
            <w:tcW w:w="846" w:type="dxa"/>
          </w:tcPr>
          <w:p w:rsidR="00580BAA" w:rsidRPr="003B2443" w:rsidRDefault="00580BAA" w:rsidP="00580BAA">
            <w:pPr>
              <w:jc w:val="right"/>
              <w:rPr>
                <w:rFonts w:asciiTheme="minorHAnsi" w:hAnsiTheme="minorHAnsi"/>
                <w:sz w:val="28"/>
                <w:szCs w:val="28"/>
              </w:rPr>
            </w:pPr>
            <w:r w:rsidRPr="003B2443">
              <w:rPr>
                <w:rFonts w:asciiTheme="minorHAnsi" w:hAnsiTheme="minorHAnsi"/>
                <w:sz w:val="28"/>
                <w:szCs w:val="28"/>
              </w:rPr>
              <w:t>11.1</w:t>
            </w:r>
          </w:p>
        </w:tc>
        <w:tc>
          <w:tcPr>
            <w:tcW w:w="7648" w:type="dxa"/>
          </w:tcPr>
          <w:p w:rsidR="00580BAA" w:rsidRPr="003B2443" w:rsidRDefault="00580BAA" w:rsidP="00580BAA">
            <w:pPr>
              <w:rPr>
                <w:rFonts w:asciiTheme="minorHAnsi" w:hAnsiTheme="minorHAnsi"/>
                <w:sz w:val="28"/>
                <w:szCs w:val="28"/>
              </w:rPr>
            </w:pPr>
            <w:r w:rsidRPr="003B2443">
              <w:rPr>
                <w:rFonts w:asciiTheme="minorHAnsi" w:hAnsiTheme="minorHAnsi"/>
                <w:sz w:val="28"/>
                <w:szCs w:val="28"/>
              </w:rPr>
              <w:t>Imprimir Relatório Pedidos (Botão)</w:t>
            </w:r>
          </w:p>
        </w:tc>
      </w:tr>
      <w:tr w:rsidR="00580BAA" w:rsidRPr="003B2443" w:rsidTr="00FE4A03">
        <w:tc>
          <w:tcPr>
            <w:tcW w:w="846" w:type="dxa"/>
          </w:tcPr>
          <w:p w:rsidR="00580BAA" w:rsidRPr="003B2443" w:rsidRDefault="00580BAA" w:rsidP="00580BAA">
            <w:pPr>
              <w:rPr>
                <w:rFonts w:asciiTheme="minorHAnsi" w:hAnsiTheme="minorHAnsi"/>
                <w:sz w:val="28"/>
                <w:szCs w:val="28"/>
              </w:rPr>
            </w:pPr>
          </w:p>
        </w:tc>
        <w:tc>
          <w:tcPr>
            <w:tcW w:w="7648" w:type="dxa"/>
          </w:tcPr>
          <w:p w:rsidR="00580BAA" w:rsidRPr="003B2443" w:rsidRDefault="00580BAA" w:rsidP="00580BAA">
            <w:pPr>
              <w:rPr>
                <w:rFonts w:asciiTheme="minorHAnsi" w:hAnsiTheme="minorHAnsi"/>
                <w:sz w:val="28"/>
                <w:szCs w:val="28"/>
              </w:rPr>
            </w:pPr>
          </w:p>
        </w:tc>
      </w:tr>
    </w:tbl>
    <w:p w:rsidR="00B846F4" w:rsidRDefault="00B846F4">
      <w:pPr>
        <w:rPr>
          <w:noProof/>
        </w:rPr>
      </w:pPr>
    </w:p>
    <w:p w:rsidR="003B2443" w:rsidRDefault="003B2443">
      <w:pPr>
        <w:rPr>
          <w:noProof/>
        </w:rPr>
      </w:pPr>
      <w:r>
        <w:rPr>
          <w:noProof/>
        </w:rPr>
        <w:br w:type="page"/>
      </w:r>
    </w:p>
    <w:p w:rsidR="002518C5" w:rsidRDefault="000B2826" w:rsidP="004F62B7">
      <w:pPr>
        <w:pStyle w:val="Ttulo1"/>
        <w:spacing w:line="360" w:lineRule="auto"/>
      </w:pPr>
      <w:bookmarkStart w:id="258" w:name="_Toc530194002"/>
      <w:r>
        <w:rPr>
          <w:noProof/>
        </w:rPr>
        <w:lastRenderedPageBreak/>
        <w:t>3.3.2</w:t>
      </w:r>
      <w:r w:rsidR="006E4E5F">
        <w:rPr>
          <w:noProof/>
        </w:rPr>
        <w:t xml:space="preserve"> </w:t>
      </w:r>
      <w:r w:rsidR="00991861" w:rsidRPr="006E4E5F">
        <w:t>D</w:t>
      </w:r>
      <w:r w:rsidR="00991861" w:rsidRPr="00C805B9">
        <w:t>etalhamento dos Requisitos Funcionais</w:t>
      </w:r>
      <w:bookmarkEnd w:id="254"/>
      <w:bookmarkEnd w:id="258"/>
    </w:p>
    <w:p w:rsidR="002E7660" w:rsidRDefault="00597BCA" w:rsidP="004F62B7">
      <w:pPr>
        <w:pStyle w:val="Ttulo4"/>
      </w:pPr>
      <w:r>
        <w:t>3.3.2.1 Detalhamento d</w:t>
      </w:r>
      <w:r w:rsidR="002E7660" w:rsidRPr="002E7660">
        <w:t>os Requisitos Funcionais (Front-End)</w:t>
      </w:r>
    </w:p>
    <w:p w:rsidR="007C6EE5" w:rsidRDefault="007C6EE5" w:rsidP="007C6EE5"/>
    <w:p w:rsidR="003A749F" w:rsidRDefault="003A749F" w:rsidP="003A749F">
      <w:pPr>
        <w:pStyle w:val="Legenda"/>
        <w:keepNext/>
        <w:jc w:val="center"/>
      </w:pPr>
      <w:bookmarkStart w:id="259" w:name="_Toc530193901"/>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3</w:t>
      </w:r>
      <w:r w:rsidR="00C45EF8">
        <w:rPr>
          <w:noProof/>
        </w:rPr>
        <w:fldChar w:fldCharType="end"/>
      </w:r>
      <w:r>
        <w:t xml:space="preserve"> - Carrosel</w:t>
      </w:r>
      <w:bookmarkEnd w:id="259"/>
    </w:p>
    <w:tbl>
      <w:tblPr>
        <w:tblStyle w:val="Tabelacomgrade"/>
        <w:tblW w:w="0" w:type="auto"/>
        <w:tblLook w:val="04A0" w:firstRow="1" w:lastRow="0" w:firstColumn="1" w:lastColumn="0" w:noHBand="0" w:noVBand="1"/>
      </w:tblPr>
      <w:tblGrid>
        <w:gridCol w:w="1838"/>
        <w:gridCol w:w="7224"/>
      </w:tblGrid>
      <w:tr w:rsidR="004F62B7" w:rsidTr="00444E89">
        <w:tc>
          <w:tcPr>
            <w:tcW w:w="1838" w:type="dxa"/>
          </w:tcPr>
          <w:p w:rsidR="004F62B7" w:rsidRPr="00436EBF" w:rsidRDefault="004F62B7" w:rsidP="00444E89">
            <w:pPr>
              <w:pStyle w:val="Ttulo5"/>
              <w:jc w:val="left"/>
              <w:outlineLvl w:val="4"/>
              <w:rPr>
                <w:b/>
                <w:noProof/>
                <w:szCs w:val="28"/>
              </w:rPr>
            </w:pPr>
            <w:r w:rsidRPr="00436EBF">
              <w:rPr>
                <w:b/>
                <w:noProof/>
                <w:szCs w:val="28"/>
              </w:rPr>
              <w:t>RF. Nº</w:t>
            </w:r>
          </w:p>
        </w:tc>
        <w:tc>
          <w:tcPr>
            <w:tcW w:w="7224" w:type="dxa"/>
          </w:tcPr>
          <w:p w:rsidR="004F62B7" w:rsidRPr="00436EBF" w:rsidRDefault="004F62B7" w:rsidP="00444E89">
            <w:pPr>
              <w:pStyle w:val="Ttulo5"/>
              <w:jc w:val="left"/>
              <w:outlineLvl w:val="4"/>
              <w:rPr>
                <w:b/>
                <w:noProof/>
                <w:szCs w:val="28"/>
              </w:rPr>
            </w:pPr>
            <w:r w:rsidRPr="00436EBF">
              <w:rPr>
                <w:b/>
                <w:noProof/>
                <w:szCs w:val="28"/>
              </w:rPr>
              <w:t>Descrição do Requisito Funcional</w:t>
            </w:r>
          </w:p>
        </w:tc>
      </w:tr>
      <w:tr w:rsidR="004F62B7" w:rsidTr="00444E89">
        <w:tc>
          <w:tcPr>
            <w:tcW w:w="1838" w:type="dxa"/>
          </w:tcPr>
          <w:p w:rsidR="004F62B7" w:rsidRPr="00436EBF" w:rsidRDefault="004F62B7" w:rsidP="00444E89">
            <w:pPr>
              <w:pStyle w:val="Ttulo5"/>
              <w:jc w:val="center"/>
              <w:outlineLvl w:val="4"/>
              <w:rPr>
                <w:noProof/>
                <w:szCs w:val="28"/>
              </w:rPr>
            </w:pPr>
            <w:r w:rsidRPr="00436EBF">
              <w:rPr>
                <w:noProof/>
                <w:szCs w:val="28"/>
              </w:rPr>
              <w:t>1.</w:t>
            </w:r>
            <w:r>
              <w:rPr>
                <w:noProof/>
                <w:szCs w:val="28"/>
              </w:rPr>
              <w:t>1</w:t>
            </w:r>
          </w:p>
        </w:tc>
        <w:tc>
          <w:tcPr>
            <w:tcW w:w="7224" w:type="dxa"/>
          </w:tcPr>
          <w:p w:rsidR="004F62B7" w:rsidRPr="00436EBF" w:rsidRDefault="004F62B7" w:rsidP="00444E89">
            <w:pPr>
              <w:pStyle w:val="Ttulo5"/>
              <w:jc w:val="left"/>
              <w:outlineLvl w:val="4"/>
              <w:rPr>
                <w:noProof/>
                <w:szCs w:val="28"/>
              </w:rPr>
            </w:pPr>
            <w:r>
              <w:rPr>
                <w:noProof/>
                <w:szCs w:val="28"/>
              </w:rPr>
              <w:t>Carrossel</w:t>
            </w:r>
          </w:p>
        </w:tc>
      </w:tr>
      <w:tr w:rsidR="004F62B7" w:rsidTr="00444E89">
        <w:tc>
          <w:tcPr>
            <w:tcW w:w="1838" w:type="dxa"/>
          </w:tcPr>
          <w:p w:rsidR="004F62B7" w:rsidRPr="00E871AC" w:rsidRDefault="004F62B7" w:rsidP="00444E89">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4F62B7" w:rsidRPr="00274C1C" w:rsidRDefault="004F62B7" w:rsidP="00444E89">
            <w:pPr>
              <w:pStyle w:val="Ttulo5"/>
              <w:jc w:val="left"/>
              <w:outlineLvl w:val="4"/>
              <w:rPr>
                <w:b/>
                <w:noProof/>
                <w:szCs w:val="28"/>
              </w:rPr>
            </w:pPr>
            <w:r w:rsidRPr="00274C1C">
              <w:rPr>
                <w:b/>
                <w:noProof/>
                <w:szCs w:val="28"/>
              </w:rPr>
              <w:t>Descrição de Regra de Requisito</w:t>
            </w:r>
          </w:p>
        </w:tc>
      </w:tr>
      <w:tr w:rsidR="004F62B7" w:rsidTr="00444E89">
        <w:tc>
          <w:tcPr>
            <w:tcW w:w="1838" w:type="dxa"/>
          </w:tcPr>
          <w:p w:rsidR="004F62B7" w:rsidRPr="00E871AC" w:rsidRDefault="004F62B7" w:rsidP="00444E89">
            <w:pPr>
              <w:pStyle w:val="Ttulo5"/>
              <w:jc w:val="center"/>
              <w:outlineLvl w:val="4"/>
              <w:rPr>
                <w:b/>
                <w:noProof/>
                <w:szCs w:val="28"/>
              </w:rPr>
            </w:pPr>
            <w:r>
              <w:rPr>
                <w:b/>
                <w:noProof/>
                <w:szCs w:val="28"/>
              </w:rPr>
              <w:t>01</w:t>
            </w:r>
          </w:p>
        </w:tc>
        <w:tc>
          <w:tcPr>
            <w:tcW w:w="7224" w:type="dxa"/>
          </w:tcPr>
          <w:p w:rsidR="004F62B7" w:rsidRDefault="004F62B7" w:rsidP="00444E89">
            <w:pPr>
              <w:pStyle w:val="Ttulo5"/>
              <w:jc w:val="left"/>
              <w:outlineLvl w:val="4"/>
              <w:rPr>
                <w:noProof/>
                <w:szCs w:val="28"/>
              </w:rPr>
            </w:pPr>
            <w:r>
              <w:rPr>
                <w:noProof/>
                <w:szCs w:val="28"/>
              </w:rPr>
              <w:t>Ao clicar o usuário e será direcionado para a tela de produtos.</w:t>
            </w:r>
          </w:p>
        </w:tc>
      </w:tr>
    </w:tbl>
    <w:p w:rsidR="004F62B7" w:rsidRDefault="004F62B7" w:rsidP="004F62B7">
      <w:pPr>
        <w:rPr>
          <w:noProof/>
        </w:rPr>
      </w:pPr>
    </w:p>
    <w:p w:rsidR="004F62B7" w:rsidRDefault="004F62B7" w:rsidP="004F62B7">
      <w:pPr>
        <w:rPr>
          <w:noProof/>
        </w:rPr>
      </w:pPr>
    </w:p>
    <w:p w:rsidR="003A749F" w:rsidRDefault="003A749F" w:rsidP="003A749F">
      <w:pPr>
        <w:pStyle w:val="Legenda"/>
        <w:keepNext/>
        <w:jc w:val="center"/>
      </w:pPr>
      <w:bookmarkStart w:id="260" w:name="_Toc530193902"/>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4</w:t>
      </w:r>
      <w:r w:rsidR="00C45EF8">
        <w:rPr>
          <w:noProof/>
        </w:rPr>
        <w:fldChar w:fldCharType="end"/>
      </w:r>
      <w:r>
        <w:t xml:space="preserve"> - Acesso ao Produto</w:t>
      </w:r>
      <w:bookmarkEnd w:id="260"/>
    </w:p>
    <w:tbl>
      <w:tblPr>
        <w:tblStyle w:val="Tabelacomgrade"/>
        <w:tblW w:w="0" w:type="auto"/>
        <w:tblLook w:val="04A0" w:firstRow="1" w:lastRow="0" w:firstColumn="1" w:lastColumn="0" w:noHBand="0" w:noVBand="1"/>
      </w:tblPr>
      <w:tblGrid>
        <w:gridCol w:w="1838"/>
        <w:gridCol w:w="7224"/>
      </w:tblGrid>
      <w:tr w:rsidR="004F62B7" w:rsidRPr="00436EBF" w:rsidTr="00444E89">
        <w:tc>
          <w:tcPr>
            <w:tcW w:w="1838" w:type="dxa"/>
          </w:tcPr>
          <w:p w:rsidR="004F62B7" w:rsidRPr="00436EBF" w:rsidRDefault="004F62B7" w:rsidP="00444E89">
            <w:pPr>
              <w:pStyle w:val="Ttulo5"/>
              <w:jc w:val="left"/>
              <w:outlineLvl w:val="4"/>
              <w:rPr>
                <w:b/>
                <w:noProof/>
                <w:szCs w:val="28"/>
              </w:rPr>
            </w:pPr>
            <w:r w:rsidRPr="00436EBF">
              <w:rPr>
                <w:b/>
                <w:noProof/>
                <w:szCs w:val="28"/>
              </w:rPr>
              <w:t>RF. Nº</w:t>
            </w:r>
          </w:p>
        </w:tc>
        <w:tc>
          <w:tcPr>
            <w:tcW w:w="7224" w:type="dxa"/>
          </w:tcPr>
          <w:p w:rsidR="004F62B7" w:rsidRPr="00436EBF" w:rsidRDefault="004F62B7" w:rsidP="00444E89">
            <w:pPr>
              <w:pStyle w:val="Ttulo5"/>
              <w:jc w:val="left"/>
              <w:outlineLvl w:val="4"/>
              <w:rPr>
                <w:b/>
                <w:noProof/>
                <w:szCs w:val="28"/>
              </w:rPr>
            </w:pPr>
            <w:r w:rsidRPr="00436EBF">
              <w:rPr>
                <w:b/>
                <w:noProof/>
                <w:szCs w:val="28"/>
              </w:rPr>
              <w:t>Descrição do Requisito Funcional</w:t>
            </w:r>
          </w:p>
        </w:tc>
      </w:tr>
      <w:tr w:rsidR="004F62B7" w:rsidRPr="00436EBF" w:rsidTr="00444E89">
        <w:tc>
          <w:tcPr>
            <w:tcW w:w="1838" w:type="dxa"/>
          </w:tcPr>
          <w:p w:rsidR="004F62B7" w:rsidRPr="00436EBF" w:rsidRDefault="004F62B7" w:rsidP="00444E89">
            <w:pPr>
              <w:pStyle w:val="Ttulo5"/>
              <w:jc w:val="center"/>
              <w:outlineLvl w:val="4"/>
              <w:rPr>
                <w:noProof/>
                <w:szCs w:val="28"/>
              </w:rPr>
            </w:pPr>
            <w:r w:rsidRPr="00436EBF">
              <w:rPr>
                <w:noProof/>
                <w:szCs w:val="28"/>
              </w:rPr>
              <w:t>1.</w:t>
            </w:r>
            <w:r>
              <w:rPr>
                <w:noProof/>
                <w:szCs w:val="28"/>
              </w:rPr>
              <w:t>2</w:t>
            </w:r>
          </w:p>
        </w:tc>
        <w:tc>
          <w:tcPr>
            <w:tcW w:w="7224" w:type="dxa"/>
          </w:tcPr>
          <w:p w:rsidR="004F62B7" w:rsidRPr="00436EBF" w:rsidRDefault="004F62B7" w:rsidP="00444E89">
            <w:pPr>
              <w:pStyle w:val="Ttulo5"/>
              <w:jc w:val="left"/>
              <w:outlineLvl w:val="4"/>
              <w:rPr>
                <w:noProof/>
                <w:szCs w:val="28"/>
              </w:rPr>
            </w:pPr>
            <w:r>
              <w:rPr>
                <w:noProof/>
                <w:szCs w:val="28"/>
              </w:rPr>
              <w:t>Acesso ao Produto</w:t>
            </w:r>
          </w:p>
        </w:tc>
      </w:tr>
      <w:tr w:rsidR="004F62B7" w:rsidRPr="00274C1C" w:rsidTr="00444E89">
        <w:tc>
          <w:tcPr>
            <w:tcW w:w="1838" w:type="dxa"/>
          </w:tcPr>
          <w:p w:rsidR="004F62B7" w:rsidRPr="00E871AC" w:rsidRDefault="004F62B7" w:rsidP="00444E89">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4F62B7" w:rsidRPr="00274C1C" w:rsidRDefault="004F62B7" w:rsidP="00444E89">
            <w:pPr>
              <w:pStyle w:val="Ttulo5"/>
              <w:jc w:val="left"/>
              <w:outlineLvl w:val="4"/>
              <w:rPr>
                <w:b/>
                <w:noProof/>
                <w:szCs w:val="28"/>
              </w:rPr>
            </w:pPr>
            <w:r w:rsidRPr="00274C1C">
              <w:rPr>
                <w:b/>
                <w:noProof/>
                <w:szCs w:val="28"/>
              </w:rPr>
              <w:t>Descrição de Regra de Requisito</w:t>
            </w:r>
          </w:p>
        </w:tc>
      </w:tr>
      <w:tr w:rsidR="004F62B7" w:rsidTr="00444E89">
        <w:tc>
          <w:tcPr>
            <w:tcW w:w="1838" w:type="dxa"/>
          </w:tcPr>
          <w:p w:rsidR="004F62B7" w:rsidRPr="00E871AC" w:rsidRDefault="004F62B7" w:rsidP="00444E89">
            <w:pPr>
              <w:pStyle w:val="Ttulo5"/>
              <w:jc w:val="center"/>
              <w:outlineLvl w:val="4"/>
              <w:rPr>
                <w:b/>
                <w:noProof/>
                <w:szCs w:val="28"/>
              </w:rPr>
            </w:pPr>
            <w:r>
              <w:rPr>
                <w:b/>
                <w:noProof/>
                <w:szCs w:val="28"/>
              </w:rPr>
              <w:t>01</w:t>
            </w:r>
          </w:p>
        </w:tc>
        <w:tc>
          <w:tcPr>
            <w:tcW w:w="7224" w:type="dxa"/>
          </w:tcPr>
          <w:p w:rsidR="004F62B7" w:rsidRDefault="004F62B7" w:rsidP="00444E89">
            <w:pPr>
              <w:pStyle w:val="Ttulo5"/>
              <w:jc w:val="left"/>
              <w:outlineLvl w:val="4"/>
              <w:rPr>
                <w:noProof/>
                <w:szCs w:val="28"/>
              </w:rPr>
            </w:pPr>
            <w:r>
              <w:rPr>
                <w:noProof/>
                <w:szCs w:val="28"/>
              </w:rPr>
              <w:t>Ao clicar o usuário será direcionado para a tela de produto</w:t>
            </w:r>
          </w:p>
        </w:tc>
      </w:tr>
    </w:tbl>
    <w:p w:rsidR="004F62B7" w:rsidRDefault="004F62B7" w:rsidP="004F62B7">
      <w:pPr>
        <w:rPr>
          <w:noProof/>
        </w:rPr>
      </w:pPr>
    </w:p>
    <w:p w:rsidR="004F62B7" w:rsidRDefault="004F62B7" w:rsidP="004F62B7">
      <w:pPr>
        <w:rPr>
          <w:noProof/>
        </w:rPr>
      </w:pPr>
    </w:p>
    <w:p w:rsidR="003A749F" w:rsidRDefault="003A749F" w:rsidP="003A749F">
      <w:pPr>
        <w:pStyle w:val="Legenda"/>
        <w:keepNext/>
        <w:jc w:val="center"/>
      </w:pPr>
      <w:bookmarkStart w:id="261" w:name="_Toc530193903"/>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5</w:t>
      </w:r>
      <w:r w:rsidR="00C45EF8">
        <w:rPr>
          <w:noProof/>
        </w:rPr>
        <w:fldChar w:fldCharType="end"/>
      </w:r>
      <w:r>
        <w:t xml:space="preserve"> - Acesso Sobre</w:t>
      </w:r>
      <w:bookmarkEnd w:id="261"/>
    </w:p>
    <w:tbl>
      <w:tblPr>
        <w:tblStyle w:val="Tabelacomgrade"/>
        <w:tblW w:w="0" w:type="auto"/>
        <w:tblLook w:val="04A0" w:firstRow="1" w:lastRow="0" w:firstColumn="1" w:lastColumn="0" w:noHBand="0" w:noVBand="1"/>
      </w:tblPr>
      <w:tblGrid>
        <w:gridCol w:w="1838"/>
        <w:gridCol w:w="7224"/>
      </w:tblGrid>
      <w:tr w:rsidR="004F62B7" w:rsidRPr="00436EBF" w:rsidTr="00444E89">
        <w:tc>
          <w:tcPr>
            <w:tcW w:w="1838" w:type="dxa"/>
          </w:tcPr>
          <w:p w:rsidR="004F62B7" w:rsidRPr="00436EBF" w:rsidRDefault="004F62B7" w:rsidP="00444E89">
            <w:pPr>
              <w:pStyle w:val="Ttulo5"/>
              <w:jc w:val="left"/>
              <w:outlineLvl w:val="4"/>
              <w:rPr>
                <w:b/>
                <w:noProof/>
                <w:szCs w:val="28"/>
              </w:rPr>
            </w:pPr>
            <w:r w:rsidRPr="00436EBF">
              <w:rPr>
                <w:b/>
                <w:noProof/>
                <w:szCs w:val="28"/>
              </w:rPr>
              <w:t>RF. Nº</w:t>
            </w:r>
          </w:p>
        </w:tc>
        <w:tc>
          <w:tcPr>
            <w:tcW w:w="7224" w:type="dxa"/>
          </w:tcPr>
          <w:p w:rsidR="004F62B7" w:rsidRPr="00436EBF" w:rsidRDefault="004F62B7" w:rsidP="00444E89">
            <w:pPr>
              <w:pStyle w:val="Ttulo5"/>
              <w:jc w:val="left"/>
              <w:outlineLvl w:val="4"/>
              <w:rPr>
                <w:b/>
                <w:noProof/>
                <w:szCs w:val="28"/>
              </w:rPr>
            </w:pPr>
            <w:r w:rsidRPr="00436EBF">
              <w:rPr>
                <w:b/>
                <w:noProof/>
                <w:szCs w:val="28"/>
              </w:rPr>
              <w:t>Descrição do Requisito Funcional</w:t>
            </w:r>
          </w:p>
        </w:tc>
      </w:tr>
      <w:tr w:rsidR="004F62B7" w:rsidRPr="00436EBF" w:rsidTr="00444E89">
        <w:tc>
          <w:tcPr>
            <w:tcW w:w="1838" w:type="dxa"/>
          </w:tcPr>
          <w:p w:rsidR="004F62B7" w:rsidRPr="00436EBF" w:rsidRDefault="004F62B7" w:rsidP="00444E89">
            <w:pPr>
              <w:pStyle w:val="Ttulo5"/>
              <w:jc w:val="center"/>
              <w:outlineLvl w:val="4"/>
              <w:rPr>
                <w:noProof/>
                <w:szCs w:val="28"/>
              </w:rPr>
            </w:pPr>
            <w:r w:rsidRPr="00436EBF">
              <w:rPr>
                <w:noProof/>
                <w:szCs w:val="28"/>
              </w:rPr>
              <w:t>1.</w:t>
            </w:r>
            <w:r>
              <w:rPr>
                <w:noProof/>
                <w:szCs w:val="28"/>
              </w:rPr>
              <w:t>3</w:t>
            </w:r>
          </w:p>
        </w:tc>
        <w:tc>
          <w:tcPr>
            <w:tcW w:w="7224" w:type="dxa"/>
          </w:tcPr>
          <w:p w:rsidR="004F62B7" w:rsidRPr="00436EBF" w:rsidRDefault="004F62B7" w:rsidP="00444E89">
            <w:pPr>
              <w:pStyle w:val="Ttulo5"/>
              <w:jc w:val="left"/>
              <w:outlineLvl w:val="4"/>
              <w:rPr>
                <w:noProof/>
                <w:szCs w:val="28"/>
              </w:rPr>
            </w:pPr>
            <w:r>
              <w:rPr>
                <w:noProof/>
                <w:szCs w:val="28"/>
              </w:rPr>
              <w:t>Acesso Sobre</w:t>
            </w:r>
          </w:p>
        </w:tc>
      </w:tr>
      <w:tr w:rsidR="004F62B7" w:rsidRPr="00274C1C" w:rsidTr="00444E89">
        <w:tc>
          <w:tcPr>
            <w:tcW w:w="1838" w:type="dxa"/>
          </w:tcPr>
          <w:p w:rsidR="004F62B7" w:rsidRPr="00E871AC" w:rsidRDefault="004F62B7" w:rsidP="00444E89">
            <w:pPr>
              <w:pStyle w:val="Ttulo5"/>
              <w:spacing w:line="276" w:lineRule="auto"/>
              <w:ind w:right="-425"/>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4F62B7" w:rsidRPr="00274C1C" w:rsidRDefault="004F62B7" w:rsidP="00444E89">
            <w:pPr>
              <w:pStyle w:val="Ttulo5"/>
              <w:jc w:val="left"/>
              <w:outlineLvl w:val="4"/>
              <w:rPr>
                <w:b/>
                <w:noProof/>
                <w:szCs w:val="28"/>
              </w:rPr>
            </w:pPr>
            <w:r w:rsidRPr="00274C1C">
              <w:rPr>
                <w:b/>
                <w:noProof/>
                <w:szCs w:val="28"/>
              </w:rPr>
              <w:t>Descrição de Regra de Requisito</w:t>
            </w:r>
          </w:p>
        </w:tc>
      </w:tr>
      <w:tr w:rsidR="004F62B7" w:rsidTr="00444E89">
        <w:tc>
          <w:tcPr>
            <w:tcW w:w="1838" w:type="dxa"/>
          </w:tcPr>
          <w:p w:rsidR="004F62B7" w:rsidRPr="00E871AC" w:rsidRDefault="004F62B7" w:rsidP="00444E89">
            <w:pPr>
              <w:pStyle w:val="Ttulo5"/>
              <w:jc w:val="center"/>
              <w:outlineLvl w:val="4"/>
              <w:rPr>
                <w:b/>
                <w:noProof/>
                <w:szCs w:val="28"/>
              </w:rPr>
            </w:pPr>
            <w:r>
              <w:rPr>
                <w:b/>
                <w:noProof/>
                <w:szCs w:val="28"/>
              </w:rPr>
              <w:t>01</w:t>
            </w:r>
          </w:p>
        </w:tc>
        <w:tc>
          <w:tcPr>
            <w:tcW w:w="7224" w:type="dxa"/>
          </w:tcPr>
          <w:p w:rsidR="004F62B7" w:rsidRDefault="004F62B7" w:rsidP="00444E89">
            <w:pPr>
              <w:pStyle w:val="Ttulo5"/>
              <w:jc w:val="left"/>
              <w:outlineLvl w:val="4"/>
              <w:rPr>
                <w:noProof/>
                <w:szCs w:val="28"/>
              </w:rPr>
            </w:pPr>
            <w:r>
              <w:rPr>
                <w:noProof/>
                <w:szCs w:val="28"/>
              </w:rPr>
              <w:t>Ao clicar o usuário será direcionado para a tela de sobre</w:t>
            </w:r>
          </w:p>
        </w:tc>
      </w:tr>
    </w:tbl>
    <w:p w:rsidR="004F62B7" w:rsidRDefault="004F62B7" w:rsidP="004F62B7">
      <w:pPr>
        <w:rPr>
          <w:noProof/>
        </w:rPr>
      </w:pPr>
    </w:p>
    <w:p w:rsidR="004F62B7" w:rsidRDefault="004F62B7" w:rsidP="004F62B7">
      <w:pPr>
        <w:rPr>
          <w:noProof/>
        </w:rPr>
      </w:pPr>
    </w:p>
    <w:p w:rsidR="003A749F" w:rsidRDefault="003A749F" w:rsidP="003A749F">
      <w:pPr>
        <w:pStyle w:val="Legenda"/>
        <w:keepNext/>
        <w:jc w:val="center"/>
      </w:pPr>
      <w:bookmarkStart w:id="262" w:name="_Toc530193904"/>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6</w:t>
      </w:r>
      <w:r w:rsidR="00C45EF8">
        <w:rPr>
          <w:noProof/>
        </w:rPr>
        <w:fldChar w:fldCharType="end"/>
      </w:r>
      <w:r>
        <w:t xml:space="preserve"> - Acesso Contato</w:t>
      </w:r>
      <w:bookmarkEnd w:id="262"/>
    </w:p>
    <w:tbl>
      <w:tblPr>
        <w:tblStyle w:val="Tabelacomgrade"/>
        <w:tblW w:w="0" w:type="auto"/>
        <w:tblLook w:val="04A0" w:firstRow="1" w:lastRow="0" w:firstColumn="1" w:lastColumn="0" w:noHBand="0" w:noVBand="1"/>
      </w:tblPr>
      <w:tblGrid>
        <w:gridCol w:w="1838"/>
        <w:gridCol w:w="7224"/>
      </w:tblGrid>
      <w:tr w:rsidR="004F62B7" w:rsidRPr="00436EBF" w:rsidTr="00444E89">
        <w:tc>
          <w:tcPr>
            <w:tcW w:w="1838" w:type="dxa"/>
          </w:tcPr>
          <w:p w:rsidR="004F62B7" w:rsidRPr="00436EBF" w:rsidRDefault="004F62B7" w:rsidP="00444E89">
            <w:pPr>
              <w:pStyle w:val="Ttulo5"/>
              <w:jc w:val="left"/>
              <w:outlineLvl w:val="4"/>
              <w:rPr>
                <w:b/>
                <w:noProof/>
                <w:szCs w:val="28"/>
              </w:rPr>
            </w:pPr>
            <w:r w:rsidRPr="00436EBF">
              <w:rPr>
                <w:b/>
                <w:noProof/>
                <w:szCs w:val="28"/>
              </w:rPr>
              <w:t>RF. Nº</w:t>
            </w:r>
          </w:p>
        </w:tc>
        <w:tc>
          <w:tcPr>
            <w:tcW w:w="7224" w:type="dxa"/>
          </w:tcPr>
          <w:p w:rsidR="004F62B7" w:rsidRPr="00436EBF" w:rsidRDefault="004F62B7" w:rsidP="00444E89">
            <w:pPr>
              <w:pStyle w:val="Ttulo5"/>
              <w:jc w:val="left"/>
              <w:outlineLvl w:val="4"/>
              <w:rPr>
                <w:b/>
                <w:noProof/>
                <w:szCs w:val="28"/>
              </w:rPr>
            </w:pPr>
            <w:r w:rsidRPr="00436EBF">
              <w:rPr>
                <w:b/>
                <w:noProof/>
                <w:szCs w:val="28"/>
              </w:rPr>
              <w:t>Descrição do Requisito Funcional</w:t>
            </w:r>
          </w:p>
        </w:tc>
      </w:tr>
      <w:tr w:rsidR="004F62B7" w:rsidRPr="00436EBF" w:rsidTr="00444E89">
        <w:tc>
          <w:tcPr>
            <w:tcW w:w="1838" w:type="dxa"/>
          </w:tcPr>
          <w:p w:rsidR="004F62B7" w:rsidRPr="00436EBF" w:rsidRDefault="004F62B7" w:rsidP="00444E89">
            <w:pPr>
              <w:pStyle w:val="Ttulo5"/>
              <w:jc w:val="center"/>
              <w:outlineLvl w:val="4"/>
              <w:rPr>
                <w:noProof/>
                <w:szCs w:val="28"/>
              </w:rPr>
            </w:pPr>
            <w:r w:rsidRPr="00436EBF">
              <w:rPr>
                <w:noProof/>
                <w:szCs w:val="28"/>
              </w:rPr>
              <w:t>1.</w:t>
            </w:r>
            <w:r>
              <w:rPr>
                <w:noProof/>
                <w:szCs w:val="28"/>
              </w:rPr>
              <w:t>4</w:t>
            </w:r>
          </w:p>
        </w:tc>
        <w:tc>
          <w:tcPr>
            <w:tcW w:w="7224" w:type="dxa"/>
          </w:tcPr>
          <w:p w:rsidR="004F62B7" w:rsidRPr="00436EBF" w:rsidRDefault="004F62B7" w:rsidP="00444E89">
            <w:pPr>
              <w:pStyle w:val="Ttulo5"/>
              <w:jc w:val="left"/>
              <w:outlineLvl w:val="4"/>
              <w:rPr>
                <w:noProof/>
                <w:szCs w:val="28"/>
              </w:rPr>
            </w:pPr>
            <w:r>
              <w:rPr>
                <w:noProof/>
                <w:szCs w:val="28"/>
              </w:rPr>
              <w:t>Acesso Contato</w:t>
            </w:r>
          </w:p>
        </w:tc>
      </w:tr>
      <w:tr w:rsidR="004F62B7" w:rsidRPr="00274C1C" w:rsidTr="00444E89">
        <w:tc>
          <w:tcPr>
            <w:tcW w:w="1838" w:type="dxa"/>
          </w:tcPr>
          <w:p w:rsidR="004F62B7" w:rsidRPr="00E871AC" w:rsidRDefault="004F62B7" w:rsidP="00444E89">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4F62B7" w:rsidRPr="00274C1C" w:rsidRDefault="004F62B7" w:rsidP="00444E89">
            <w:pPr>
              <w:pStyle w:val="Ttulo5"/>
              <w:jc w:val="left"/>
              <w:outlineLvl w:val="4"/>
              <w:rPr>
                <w:b/>
                <w:noProof/>
                <w:szCs w:val="28"/>
              </w:rPr>
            </w:pPr>
            <w:r w:rsidRPr="00274C1C">
              <w:rPr>
                <w:b/>
                <w:noProof/>
                <w:szCs w:val="28"/>
              </w:rPr>
              <w:t>Descrição de Regra de Requisito</w:t>
            </w:r>
          </w:p>
        </w:tc>
      </w:tr>
      <w:tr w:rsidR="004F62B7" w:rsidTr="00444E89">
        <w:tc>
          <w:tcPr>
            <w:tcW w:w="1838" w:type="dxa"/>
          </w:tcPr>
          <w:p w:rsidR="004F62B7" w:rsidRPr="00E871AC" w:rsidRDefault="004F62B7" w:rsidP="00444E89">
            <w:pPr>
              <w:pStyle w:val="Ttulo5"/>
              <w:jc w:val="center"/>
              <w:outlineLvl w:val="4"/>
              <w:rPr>
                <w:b/>
                <w:noProof/>
                <w:szCs w:val="28"/>
              </w:rPr>
            </w:pPr>
            <w:r>
              <w:rPr>
                <w:b/>
                <w:noProof/>
                <w:szCs w:val="28"/>
              </w:rPr>
              <w:t>01</w:t>
            </w:r>
          </w:p>
        </w:tc>
        <w:tc>
          <w:tcPr>
            <w:tcW w:w="7224" w:type="dxa"/>
          </w:tcPr>
          <w:p w:rsidR="004F62B7" w:rsidRDefault="004F62B7" w:rsidP="00444E89">
            <w:pPr>
              <w:pStyle w:val="Ttulo5"/>
              <w:jc w:val="left"/>
              <w:outlineLvl w:val="4"/>
              <w:rPr>
                <w:noProof/>
                <w:szCs w:val="28"/>
              </w:rPr>
            </w:pPr>
            <w:r>
              <w:rPr>
                <w:noProof/>
                <w:szCs w:val="28"/>
              </w:rPr>
              <w:t>Ao clicar o usuáro será direcionado para a tela contato.</w:t>
            </w:r>
          </w:p>
        </w:tc>
      </w:tr>
    </w:tbl>
    <w:p w:rsidR="004F62B7" w:rsidRDefault="004F62B7" w:rsidP="004F62B7">
      <w:pPr>
        <w:rPr>
          <w:noProof/>
        </w:rPr>
      </w:pPr>
    </w:p>
    <w:p w:rsidR="004F62B7" w:rsidRDefault="004F62B7" w:rsidP="004F62B7">
      <w:pPr>
        <w:rPr>
          <w:noProof/>
        </w:rPr>
      </w:pPr>
    </w:p>
    <w:p w:rsidR="001C1394" w:rsidRDefault="001C1394" w:rsidP="001C1394">
      <w:pPr>
        <w:pStyle w:val="Legenda"/>
        <w:keepNext/>
        <w:jc w:val="center"/>
      </w:pPr>
      <w:bookmarkStart w:id="263" w:name="_Toc530193905"/>
      <w:r>
        <w:lastRenderedPageBreak/>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7</w:t>
      </w:r>
      <w:r w:rsidR="00C45EF8">
        <w:rPr>
          <w:noProof/>
        </w:rPr>
        <w:fldChar w:fldCharType="end"/>
      </w:r>
      <w:r>
        <w:t xml:space="preserve"> - Acesso Login</w:t>
      </w:r>
      <w:bookmarkEnd w:id="263"/>
    </w:p>
    <w:tbl>
      <w:tblPr>
        <w:tblStyle w:val="Tabelacomgrade"/>
        <w:tblW w:w="0" w:type="auto"/>
        <w:tblLook w:val="04A0" w:firstRow="1" w:lastRow="0" w:firstColumn="1" w:lastColumn="0" w:noHBand="0" w:noVBand="1"/>
      </w:tblPr>
      <w:tblGrid>
        <w:gridCol w:w="1838"/>
        <w:gridCol w:w="7224"/>
      </w:tblGrid>
      <w:tr w:rsidR="004F62B7" w:rsidRPr="00436EBF" w:rsidTr="00444E89">
        <w:tc>
          <w:tcPr>
            <w:tcW w:w="1838" w:type="dxa"/>
          </w:tcPr>
          <w:p w:rsidR="004F62B7" w:rsidRPr="00436EBF" w:rsidRDefault="004F62B7" w:rsidP="00444E89">
            <w:pPr>
              <w:pStyle w:val="Ttulo5"/>
              <w:jc w:val="left"/>
              <w:outlineLvl w:val="4"/>
              <w:rPr>
                <w:b/>
                <w:noProof/>
                <w:szCs w:val="28"/>
              </w:rPr>
            </w:pPr>
            <w:r w:rsidRPr="00436EBF">
              <w:rPr>
                <w:b/>
                <w:noProof/>
                <w:szCs w:val="28"/>
              </w:rPr>
              <w:t>RF. Nº</w:t>
            </w:r>
          </w:p>
        </w:tc>
        <w:tc>
          <w:tcPr>
            <w:tcW w:w="7224" w:type="dxa"/>
          </w:tcPr>
          <w:p w:rsidR="004F62B7" w:rsidRPr="00436EBF" w:rsidRDefault="004F62B7" w:rsidP="00444E89">
            <w:pPr>
              <w:pStyle w:val="Ttulo5"/>
              <w:jc w:val="left"/>
              <w:outlineLvl w:val="4"/>
              <w:rPr>
                <w:b/>
                <w:noProof/>
                <w:szCs w:val="28"/>
              </w:rPr>
            </w:pPr>
            <w:r w:rsidRPr="00436EBF">
              <w:rPr>
                <w:b/>
                <w:noProof/>
                <w:szCs w:val="28"/>
              </w:rPr>
              <w:t>Descrição do Requisito Funcional</w:t>
            </w:r>
          </w:p>
        </w:tc>
      </w:tr>
      <w:tr w:rsidR="004F62B7" w:rsidRPr="00436EBF" w:rsidTr="00444E89">
        <w:tc>
          <w:tcPr>
            <w:tcW w:w="1838" w:type="dxa"/>
          </w:tcPr>
          <w:p w:rsidR="004F62B7" w:rsidRPr="00436EBF" w:rsidRDefault="004F62B7" w:rsidP="00444E89">
            <w:pPr>
              <w:pStyle w:val="Ttulo5"/>
              <w:jc w:val="center"/>
              <w:outlineLvl w:val="4"/>
              <w:rPr>
                <w:noProof/>
                <w:szCs w:val="28"/>
              </w:rPr>
            </w:pPr>
            <w:r w:rsidRPr="00436EBF">
              <w:rPr>
                <w:noProof/>
                <w:szCs w:val="28"/>
              </w:rPr>
              <w:t>1.</w:t>
            </w:r>
            <w:r>
              <w:rPr>
                <w:noProof/>
                <w:szCs w:val="28"/>
              </w:rPr>
              <w:t>5</w:t>
            </w:r>
          </w:p>
        </w:tc>
        <w:tc>
          <w:tcPr>
            <w:tcW w:w="7224" w:type="dxa"/>
          </w:tcPr>
          <w:p w:rsidR="004F62B7" w:rsidRPr="00436EBF" w:rsidRDefault="004F62B7" w:rsidP="00444E89">
            <w:pPr>
              <w:pStyle w:val="Ttulo5"/>
              <w:jc w:val="left"/>
              <w:outlineLvl w:val="4"/>
              <w:rPr>
                <w:noProof/>
                <w:szCs w:val="28"/>
              </w:rPr>
            </w:pPr>
            <w:r>
              <w:rPr>
                <w:noProof/>
                <w:szCs w:val="28"/>
              </w:rPr>
              <w:t>Acesso Login</w:t>
            </w:r>
          </w:p>
        </w:tc>
      </w:tr>
      <w:tr w:rsidR="004F62B7" w:rsidRPr="00274C1C" w:rsidTr="00444E89">
        <w:tc>
          <w:tcPr>
            <w:tcW w:w="1838" w:type="dxa"/>
          </w:tcPr>
          <w:p w:rsidR="004F62B7" w:rsidRPr="00E871AC" w:rsidRDefault="004F62B7" w:rsidP="00444E89">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4F62B7" w:rsidRPr="00274C1C" w:rsidRDefault="004F62B7" w:rsidP="00444E89">
            <w:pPr>
              <w:pStyle w:val="Ttulo5"/>
              <w:jc w:val="left"/>
              <w:outlineLvl w:val="4"/>
              <w:rPr>
                <w:b/>
                <w:noProof/>
                <w:szCs w:val="28"/>
              </w:rPr>
            </w:pPr>
            <w:r w:rsidRPr="00274C1C">
              <w:rPr>
                <w:b/>
                <w:noProof/>
                <w:szCs w:val="28"/>
              </w:rPr>
              <w:t>Descrição de Regra de Requisito</w:t>
            </w:r>
          </w:p>
        </w:tc>
      </w:tr>
      <w:tr w:rsidR="004F62B7" w:rsidTr="00444E89">
        <w:tc>
          <w:tcPr>
            <w:tcW w:w="1838" w:type="dxa"/>
          </w:tcPr>
          <w:p w:rsidR="004F62B7" w:rsidRPr="00E871AC" w:rsidRDefault="004F62B7" w:rsidP="00444E89">
            <w:pPr>
              <w:pStyle w:val="Ttulo5"/>
              <w:jc w:val="center"/>
              <w:outlineLvl w:val="4"/>
              <w:rPr>
                <w:b/>
                <w:noProof/>
                <w:szCs w:val="28"/>
              </w:rPr>
            </w:pPr>
            <w:r>
              <w:rPr>
                <w:b/>
                <w:noProof/>
                <w:szCs w:val="28"/>
              </w:rPr>
              <w:t>01</w:t>
            </w:r>
          </w:p>
        </w:tc>
        <w:tc>
          <w:tcPr>
            <w:tcW w:w="7224" w:type="dxa"/>
          </w:tcPr>
          <w:p w:rsidR="004F62B7" w:rsidRDefault="004F62B7" w:rsidP="00444E89">
            <w:pPr>
              <w:pStyle w:val="Ttulo5"/>
              <w:jc w:val="left"/>
              <w:outlineLvl w:val="4"/>
              <w:rPr>
                <w:noProof/>
                <w:szCs w:val="28"/>
              </w:rPr>
            </w:pPr>
            <w:r>
              <w:rPr>
                <w:noProof/>
                <w:szCs w:val="28"/>
              </w:rPr>
              <w:t>Ao clicar o usuário será direcionado para a tela de Login/Cadastro</w:t>
            </w:r>
          </w:p>
        </w:tc>
      </w:tr>
    </w:tbl>
    <w:p w:rsidR="004F62B7" w:rsidRDefault="004F62B7" w:rsidP="004F62B7">
      <w:pPr>
        <w:rPr>
          <w:noProof/>
        </w:rPr>
      </w:pPr>
    </w:p>
    <w:p w:rsidR="004F62B7" w:rsidRDefault="004F62B7" w:rsidP="004F62B7">
      <w:pPr>
        <w:rPr>
          <w:noProof/>
        </w:rPr>
      </w:pPr>
    </w:p>
    <w:p w:rsidR="001C1394" w:rsidRDefault="001C1394" w:rsidP="001C1394">
      <w:pPr>
        <w:pStyle w:val="Legenda"/>
        <w:keepNext/>
        <w:jc w:val="center"/>
      </w:pPr>
      <w:bookmarkStart w:id="264" w:name="_Toc530193906"/>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8</w:t>
      </w:r>
      <w:r w:rsidR="00C45EF8">
        <w:rPr>
          <w:noProof/>
        </w:rPr>
        <w:fldChar w:fldCharType="end"/>
      </w:r>
      <w:r>
        <w:t xml:space="preserve"> - Acesso Carrinho</w:t>
      </w:r>
      <w:bookmarkEnd w:id="264"/>
    </w:p>
    <w:tbl>
      <w:tblPr>
        <w:tblStyle w:val="Tabelacomgrade"/>
        <w:tblW w:w="0" w:type="auto"/>
        <w:tblLook w:val="04A0" w:firstRow="1" w:lastRow="0" w:firstColumn="1" w:lastColumn="0" w:noHBand="0" w:noVBand="1"/>
      </w:tblPr>
      <w:tblGrid>
        <w:gridCol w:w="1838"/>
        <w:gridCol w:w="7224"/>
      </w:tblGrid>
      <w:tr w:rsidR="004F62B7" w:rsidRPr="00436EBF" w:rsidTr="00444E89">
        <w:tc>
          <w:tcPr>
            <w:tcW w:w="1838" w:type="dxa"/>
          </w:tcPr>
          <w:p w:rsidR="004F62B7" w:rsidRPr="00436EBF" w:rsidRDefault="004F62B7" w:rsidP="00444E89">
            <w:pPr>
              <w:pStyle w:val="Ttulo5"/>
              <w:jc w:val="left"/>
              <w:outlineLvl w:val="4"/>
              <w:rPr>
                <w:b/>
                <w:noProof/>
                <w:szCs w:val="28"/>
              </w:rPr>
            </w:pPr>
            <w:r w:rsidRPr="00436EBF">
              <w:rPr>
                <w:b/>
                <w:noProof/>
                <w:szCs w:val="28"/>
              </w:rPr>
              <w:t>RF. Nº</w:t>
            </w:r>
          </w:p>
        </w:tc>
        <w:tc>
          <w:tcPr>
            <w:tcW w:w="7224" w:type="dxa"/>
          </w:tcPr>
          <w:p w:rsidR="004F62B7" w:rsidRPr="00436EBF" w:rsidRDefault="004F62B7" w:rsidP="00444E89">
            <w:pPr>
              <w:pStyle w:val="Ttulo5"/>
              <w:jc w:val="left"/>
              <w:outlineLvl w:val="4"/>
              <w:rPr>
                <w:b/>
                <w:noProof/>
                <w:szCs w:val="28"/>
              </w:rPr>
            </w:pPr>
            <w:r w:rsidRPr="00436EBF">
              <w:rPr>
                <w:b/>
                <w:noProof/>
                <w:szCs w:val="28"/>
              </w:rPr>
              <w:t>Descrição do Requisito Funcional</w:t>
            </w:r>
          </w:p>
        </w:tc>
      </w:tr>
      <w:tr w:rsidR="004F62B7" w:rsidRPr="00436EBF" w:rsidTr="00444E89">
        <w:tc>
          <w:tcPr>
            <w:tcW w:w="1838" w:type="dxa"/>
          </w:tcPr>
          <w:p w:rsidR="004F62B7" w:rsidRPr="00436EBF" w:rsidRDefault="004F62B7" w:rsidP="00444E89">
            <w:pPr>
              <w:pStyle w:val="Ttulo5"/>
              <w:jc w:val="center"/>
              <w:outlineLvl w:val="4"/>
              <w:rPr>
                <w:noProof/>
                <w:szCs w:val="28"/>
              </w:rPr>
            </w:pPr>
            <w:r w:rsidRPr="00436EBF">
              <w:rPr>
                <w:noProof/>
                <w:szCs w:val="28"/>
              </w:rPr>
              <w:t>1.</w:t>
            </w:r>
            <w:r>
              <w:rPr>
                <w:noProof/>
                <w:szCs w:val="28"/>
              </w:rPr>
              <w:t>6</w:t>
            </w:r>
          </w:p>
        </w:tc>
        <w:tc>
          <w:tcPr>
            <w:tcW w:w="7224" w:type="dxa"/>
          </w:tcPr>
          <w:p w:rsidR="004F62B7" w:rsidRPr="00436EBF" w:rsidRDefault="004F62B7" w:rsidP="00444E89">
            <w:pPr>
              <w:pStyle w:val="Ttulo5"/>
              <w:jc w:val="left"/>
              <w:outlineLvl w:val="4"/>
              <w:rPr>
                <w:noProof/>
                <w:szCs w:val="28"/>
              </w:rPr>
            </w:pPr>
            <w:r>
              <w:rPr>
                <w:noProof/>
                <w:szCs w:val="28"/>
              </w:rPr>
              <w:t>Acesso Carrinho</w:t>
            </w:r>
          </w:p>
        </w:tc>
      </w:tr>
      <w:tr w:rsidR="004F62B7" w:rsidRPr="00274C1C" w:rsidTr="00444E89">
        <w:tc>
          <w:tcPr>
            <w:tcW w:w="1838" w:type="dxa"/>
          </w:tcPr>
          <w:p w:rsidR="004F62B7" w:rsidRPr="00E871AC" w:rsidRDefault="004F62B7" w:rsidP="00444E89">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4F62B7" w:rsidRPr="00274C1C" w:rsidRDefault="004F62B7" w:rsidP="00444E89">
            <w:pPr>
              <w:pStyle w:val="Ttulo5"/>
              <w:jc w:val="left"/>
              <w:outlineLvl w:val="4"/>
              <w:rPr>
                <w:b/>
                <w:noProof/>
                <w:szCs w:val="28"/>
              </w:rPr>
            </w:pPr>
            <w:r w:rsidRPr="00274C1C">
              <w:rPr>
                <w:b/>
                <w:noProof/>
                <w:szCs w:val="28"/>
              </w:rPr>
              <w:t>Descrição de Regra de Requisito</w:t>
            </w:r>
          </w:p>
        </w:tc>
      </w:tr>
      <w:tr w:rsidR="004F62B7" w:rsidTr="00444E89">
        <w:tc>
          <w:tcPr>
            <w:tcW w:w="1838" w:type="dxa"/>
          </w:tcPr>
          <w:p w:rsidR="004F62B7" w:rsidRPr="00E871AC" w:rsidRDefault="004F62B7" w:rsidP="00444E89">
            <w:pPr>
              <w:pStyle w:val="Ttulo5"/>
              <w:jc w:val="center"/>
              <w:outlineLvl w:val="4"/>
              <w:rPr>
                <w:b/>
                <w:noProof/>
                <w:szCs w:val="28"/>
              </w:rPr>
            </w:pPr>
            <w:r>
              <w:rPr>
                <w:b/>
                <w:noProof/>
                <w:szCs w:val="28"/>
              </w:rPr>
              <w:t>01</w:t>
            </w:r>
          </w:p>
        </w:tc>
        <w:tc>
          <w:tcPr>
            <w:tcW w:w="7224" w:type="dxa"/>
          </w:tcPr>
          <w:p w:rsidR="004F62B7" w:rsidRDefault="004F62B7" w:rsidP="00444E89">
            <w:pPr>
              <w:pStyle w:val="Ttulo5"/>
              <w:jc w:val="left"/>
              <w:outlineLvl w:val="4"/>
              <w:rPr>
                <w:noProof/>
                <w:szCs w:val="28"/>
              </w:rPr>
            </w:pPr>
            <w:r>
              <w:rPr>
                <w:noProof/>
                <w:szCs w:val="28"/>
              </w:rPr>
              <w:t>Ao clicar o usuário será direcionado para a tela de carrinho.</w:t>
            </w:r>
          </w:p>
        </w:tc>
      </w:tr>
    </w:tbl>
    <w:p w:rsidR="004F62B7" w:rsidRDefault="004F62B7" w:rsidP="004F62B7">
      <w:pPr>
        <w:rPr>
          <w:noProof/>
        </w:rPr>
      </w:pPr>
    </w:p>
    <w:p w:rsidR="004F62B7" w:rsidRDefault="004F62B7" w:rsidP="004F62B7">
      <w:pPr>
        <w:rPr>
          <w:noProof/>
        </w:rPr>
      </w:pPr>
    </w:p>
    <w:p w:rsidR="0015384D" w:rsidRDefault="0015384D" w:rsidP="0015384D">
      <w:pPr>
        <w:pStyle w:val="Legenda"/>
        <w:keepNext/>
        <w:jc w:val="center"/>
      </w:pPr>
      <w:bookmarkStart w:id="265" w:name="_Toc530193907"/>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9</w:t>
      </w:r>
      <w:r w:rsidR="00C45EF8">
        <w:rPr>
          <w:noProof/>
        </w:rPr>
        <w:fldChar w:fldCharType="end"/>
      </w:r>
      <w:r>
        <w:t xml:space="preserve"> - Vitrine Produtos</w:t>
      </w:r>
      <w:bookmarkEnd w:id="265"/>
    </w:p>
    <w:tbl>
      <w:tblPr>
        <w:tblStyle w:val="Tabelacomgrade"/>
        <w:tblW w:w="0" w:type="auto"/>
        <w:tblLook w:val="04A0" w:firstRow="1" w:lastRow="0" w:firstColumn="1" w:lastColumn="0" w:noHBand="0" w:noVBand="1"/>
      </w:tblPr>
      <w:tblGrid>
        <w:gridCol w:w="1838"/>
        <w:gridCol w:w="7224"/>
      </w:tblGrid>
      <w:tr w:rsidR="004F62B7" w:rsidRPr="00436EBF" w:rsidTr="00444E89">
        <w:tc>
          <w:tcPr>
            <w:tcW w:w="1838" w:type="dxa"/>
          </w:tcPr>
          <w:p w:rsidR="004F62B7" w:rsidRPr="00436EBF" w:rsidRDefault="004F62B7" w:rsidP="00444E89">
            <w:pPr>
              <w:pStyle w:val="Ttulo5"/>
              <w:jc w:val="left"/>
              <w:outlineLvl w:val="4"/>
              <w:rPr>
                <w:b/>
                <w:noProof/>
                <w:szCs w:val="28"/>
              </w:rPr>
            </w:pPr>
            <w:r w:rsidRPr="00436EBF">
              <w:rPr>
                <w:b/>
                <w:noProof/>
                <w:szCs w:val="28"/>
              </w:rPr>
              <w:t>RF. Nº</w:t>
            </w:r>
          </w:p>
        </w:tc>
        <w:tc>
          <w:tcPr>
            <w:tcW w:w="7224" w:type="dxa"/>
          </w:tcPr>
          <w:p w:rsidR="004F62B7" w:rsidRPr="00436EBF" w:rsidRDefault="004F62B7" w:rsidP="00444E89">
            <w:pPr>
              <w:pStyle w:val="Ttulo5"/>
              <w:jc w:val="left"/>
              <w:outlineLvl w:val="4"/>
              <w:rPr>
                <w:b/>
                <w:noProof/>
                <w:szCs w:val="28"/>
              </w:rPr>
            </w:pPr>
            <w:r w:rsidRPr="00436EBF">
              <w:rPr>
                <w:b/>
                <w:noProof/>
                <w:szCs w:val="28"/>
              </w:rPr>
              <w:t>Descrição do Requisito Funcional</w:t>
            </w:r>
          </w:p>
        </w:tc>
      </w:tr>
      <w:tr w:rsidR="004F62B7" w:rsidRPr="00436EBF" w:rsidTr="00444E89">
        <w:tc>
          <w:tcPr>
            <w:tcW w:w="1838" w:type="dxa"/>
          </w:tcPr>
          <w:p w:rsidR="004F62B7" w:rsidRPr="00436EBF" w:rsidRDefault="004F62B7" w:rsidP="00444E89">
            <w:pPr>
              <w:pStyle w:val="Ttulo5"/>
              <w:jc w:val="center"/>
              <w:outlineLvl w:val="4"/>
              <w:rPr>
                <w:noProof/>
                <w:szCs w:val="28"/>
              </w:rPr>
            </w:pPr>
            <w:r>
              <w:rPr>
                <w:noProof/>
                <w:szCs w:val="28"/>
              </w:rPr>
              <w:t>2.1</w:t>
            </w:r>
          </w:p>
        </w:tc>
        <w:tc>
          <w:tcPr>
            <w:tcW w:w="7224" w:type="dxa"/>
          </w:tcPr>
          <w:p w:rsidR="004F62B7" w:rsidRPr="00436EBF" w:rsidRDefault="004F62B7" w:rsidP="00444E89">
            <w:pPr>
              <w:pStyle w:val="Ttulo5"/>
              <w:jc w:val="left"/>
              <w:outlineLvl w:val="4"/>
              <w:rPr>
                <w:noProof/>
                <w:szCs w:val="28"/>
              </w:rPr>
            </w:pPr>
            <w:r>
              <w:rPr>
                <w:noProof/>
                <w:szCs w:val="28"/>
              </w:rPr>
              <w:t>Vitrine Produtos</w:t>
            </w:r>
          </w:p>
        </w:tc>
      </w:tr>
      <w:tr w:rsidR="004F62B7" w:rsidRPr="00274C1C" w:rsidTr="00444E89">
        <w:tc>
          <w:tcPr>
            <w:tcW w:w="1838" w:type="dxa"/>
          </w:tcPr>
          <w:p w:rsidR="004F62B7" w:rsidRPr="00E871AC" w:rsidRDefault="004F62B7" w:rsidP="00444E89">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4F62B7" w:rsidRPr="00274C1C" w:rsidRDefault="004F62B7" w:rsidP="00444E89">
            <w:pPr>
              <w:pStyle w:val="Ttulo5"/>
              <w:jc w:val="left"/>
              <w:outlineLvl w:val="4"/>
              <w:rPr>
                <w:b/>
                <w:noProof/>
                <w:szCs w:val="28"/>
              </w:rPr>
            </w:pPr>
            <w:r w:rsidRPr="00274C1C">
              <w:rPr>
                <w:b/>
                <w:noProof/>
                <w:szCs w:val="28"/>
              </w:rPr>
              <w:t>Descrição de Regra de Requisito</w:t>
            </w:r>
          </w:p>
        </w:tc>
      </w:tr>
      <w:tr w:rsidR="004F62B7" w:rsidTr="00444E89">
        <w:tc>
          <w:tcPr>
            <w:tcW w:w="1838" w:type="dxa"/>
          </w:tcPr>
          <w:p w:rsidR="004F62B7" w:rsidRPr="00E871AC" w:rsidRDefault="004F62B7" w:rsidP="00444E89">
            <w:pPr>
              <w:pStyle w:val="Ttulo5"/>
              <w:jc w:val="center"/>
              <w:outlineLvl w:val="4"/>
              <w:rPr>
                <w:b/>
                <w:noProof/>
                <w:szCs w:val="28"/>
              </w:rPr>
            </w:pPr>
            <w:r>
              <w:rPr>
                <w:b/>
                <w:noProof/>
                <w:szCs w:val="28"/>
              </w:rPr>
              <w:t>01</w:t>
            </w:r>
          </w:p>
        </w:tc>
        <w:tc>
          <w:tcPr>
            <w:tcW w:w="7224" w:type="dxa"/>
          </w:tcPr>
          <w:p w:rsidR="004F62B7" w:rsidRDefault="004F62B7" w:rsidP="00444E89">
            <w:pPr>
              <w:pStyle w:val="Ttulo5"/>
              <w:jc w:val="left"/>
              <w:outlineLvl w:val="4"/>
              <w:rPr>
                <w:noProof/>
                <w:szCs w:val="28"/>
              </w:rPr>
            </w:pPr>
            <w:r>
              <w:rPr>
                <w:noProof/>
                <w:szCs w:val="28"/>
              </w:rPr>
              <w:t>Ao clicar o usuário é direcionado para a tela de produtos.</w:t>
            </w:r>
          </w:p>
        </w:tc>
      </w:tr>
      <w:tr w:rsidR="004F62B7" w:rsidTr="00444E89">
        <w:tc>
          <w:tcPr>
            <w:tcW w:w="1838" w:type="dxa"/>
          </w:tcPr>
          <w:p w:rsidR="004F62B7" w:rsidRDefault="004F62B7" w:rsidP="00444E89">
            <w:pPr>
              <w:pStyle w:val="Ttulo5"/>
              <w:jc w:val="center"/>
              <w:outlineLvl w:val="4"/>
              <w:rPr>
                <w:b/>
                <w:noProof/>
                <w:szCs w:val="28"/>
              </w:rPr>
            </w:pPr>
            <w:r>
              <w:rPr>
                <w:b/>
                <w:noProof/>
                <w:szCs w:val="28"/>
              </w:rPr>
              <w:t>02</w:t>
            </w:r>
          </w:p>
        </w:tc>
        <w:tc>
          <w:tcPr>
            <w:tcW w:w="7224" w:type="dxa"/>
          </w:tcPr>
          <w:p w:rsidR="004F62B7" w:rsidRDefault="004F62B7" w:rsidP="00444E89">
            <w:pPr>
              <w:pStyle w:val="Ttulo5"/>
              <w:jc w:val="left"/>
              <w:outlineLvl w:val="4"/>
              <w:rPr>
                <w:noProof/>
                <w:szCs w:val="28"/>
              </w:rPr>
            </w:pPr>
            <w:r>
              <w:rPr>
                <w:noProof/>
                <w:szCs w:val="28"/>
              </w:rPr>
              <w:t>Quando o usuário seleciona algum produto é direcionado para</w:t>
            </w:r>
          </w:p>
          <w:p w:rsidR="004F62B7" w:rsidRPr="00487BF5" w:rsidRDefault="004F62B7" w:rsidP="00444E89">
            <w:r>
              <w:t>a tela carrinho.</w:t>
            </w:r>
          </w:p>
        </w:tc>
      </w:tr>
    </w:tbl>
    <w:p w:rsidR="004F62B7" w:rsidRDefault="004F62B7" w:rsidP="004F62B7">
      <w:pPr>
        <w:rPr>
          <w:noProof/>
        </w:rPr>
      </w:pPr>
    </w:p>
    <w:p w:rsidR="004F62B7" w:rsidRDefault="004F62B7" w:rsidP="004F62B7">
      <w:pPr>
        <w:rPr>
          <w:noProof/>
        </w:rPr>
      </w:pPr>
    </w:p>
    <w:p w:rsidR="0015384D" w:rsidRDefault="0015384D" w:rsidP="0015384D">
      <w:pPr>
        <w:pStyle w:val="Legenda"/>
        <w:keepNext/>
        <w:jc w:val="center"/>
      </w:pPr>
      <w:bookmarkStart w:id="266" w:name="_Toc530193908"/>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10</w:t>
      </w:r>
      <w:r w:rsidR="00C45EF8">
        <w:rPr>
          <w:noProof/>
        </w:rPr>
        <w:fldChar w:fldCharType="end"/>
      </w:r>
      <w:r>
        <w:t xml:space="preserve"> - Formulário</w:t>
      </w:r>
      <w:bookmarkEnd w:id="266"/>
    </w:p>
    <w:tbl>
      <w:tblPr>
        <w:tblStyle w:val="Tabelacomgrade"/>
        <w:tblW w:w="0" w:type="auto"/>
        <w:tblLook w:val="04A0" w:firstRow="1" w:lastRow="0" w:firstColumn="1" w:lastColumn="0" w:noHBand="0" w:noVBand="1"/>
      </w:tblPr>
      <w:tblGrid>
        <w:gridCol w:w="1838"/>
        <w:gridCol w:w="7224"/>
      </w:tblGrid>
      <w:tr w:rsidR="004F62B7" w:rsidRPr="00436EBF" w:rsidTr="00444E89">
        <w:tc>
          <w:tcPr>
            <w:tcW w:w="1838" w:type="dxa"/>
          </w:tcPr>
          <w:p w:rsidR="004F62B7" w:rsidRPr="00436EBF" w:rsidRDefault="004F62B7" w:rsidP="00444E89">
            <w:pPr>
              <w:pStyle w:val="Ttulo5"/>
              <w:jc w:val="left"/>
              <w:outlineLvl w:val="4"/>
              <w:rPr>
                <w:b/>
                <w:noProof/>
                <w:szCs w:val="28"/>
              </w:rPr>
            </w:pPr>
            <w:r w:rsidRPr="00436EBF">
              <w:rPr>
                <w:b/>
                <w:noProof/>
                <w:szCs w:val="28"/>
              </w:rPr>
              <w:t>RF. Nº</w:t>
            </w:r>
          </w:p>
        </w:tc>
        <w:tc>
          <w:tcPr>
            <w:tcW w:w="7224" w:type="dxa"/>
          </w:tcPr>
          <w:p w:rsidR="004F62B7" w:rsidRPr="00436EBF" w:rsidRDefault="004F62B7" w:rsidP="00444E89">
            <w:pPr>
              <w:pStyle w:val="Ttulo5"/>
              <w:jc w:val="left"/>
              <w:outlineLvl w:val="4"/>
              <w:rPr>
                <w:b/>
                <w:noProof/>
                <w:szCs w:val="28"/>
              </w:rPr>
            </w:pPr>
            <w:r w:rsidRPr="00436EBF">
              <w:rPr>
                <w:b/>
                <w:noProof/>
                <w:szCs w:val="28"/>
              </w:rPr>
              <w:t>Descrição do Requisito Funcional</w:t>
            </w:r>
          </w:p>
        </w:tc>
      </w:tr>
      <w:tr w:rsidR="004F62B7" w:rsidRPr="00436EBF" w:rsidTr="00444E89">
        <w:tc>
          <w:tcPr>
            <w:tcW w:w="1838" w:type="dxa"/>
          </w:tcPr>
          <w:p w:rsidR="004F62B7" w:rsidRPr="00436EBF" w:rsidRDefault="004F62B7" w:rsidP="00444E89">
            <w:pPr>
              <w:pStyle w:val="Ttulo5"/>
              <w:jc w:val="center"/>
              <w:outlineLvl w:val="4"/>
              <w:rPr>
                <w:noProof/>
                <w:szCs w:val="28"/>
              </w:rPr>
            </w:pPr>
            <w:r>
              <w:rPr>
                <w:noProof/>
                <w:szCs w:val="28"/>
              </w:rPr>
              <w:t>4.1</w:t>
            </w:r>
          </w:p>
        </w:tc>
        <w:tc>
          <w:tcPr>
            <w:tcW w:w="7224" w:type="dxa"/>
          </w:tcPr>
          <w:p w:rsidR="004F62B7" w:rsidRPr="00436EBF" w:rsidRDefault="004F62B7" w:rsidP="00444E89">
            <w:pPr>
              <w:pStyle w:val="Ttulo5"/>
              <w:jc w:val="left"/>
              <w:outlineLvl w:val="4"/>
              <w:rPr>
                <w:noProof/>
                <w:szCs w:val="28"/>
              </w:rPr>
            </w:pPr>
            <w:r>
              <w:rPr>
                <w:noProof/>
                <w:szCs w:val="28"/>
              </w:rPr>
              <w:t>Formulário</w:t>
            </w:r>
          </w:p>
        </w:tc>
      </w:tr>
      <w:tr w:rsidR="004F62B7" w:rsidRPr="00274C1C" w:rsidTr="00444E89">
        <w:tc>
          <w:tcPr>
            <w:tcW w:w="1838" w:type="dxa"/>
          </w:tcPr>
          <w:p w:rsidR="004F62B7" w:rsidRPr="00E871AC" w:rsidRDefault="004F62B7" w:rsidP="00444E89">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4F62B7" w:rsidRPr="00274C1C" w:rsidRDefault="004F62B7" w:rsidP="00444E89">
            <w:pPr>
              <w:pStyle w:val="Ttulo5"/>
              <w:jc w:val="left"/>
              <w:outlineLvl w:val="4"/>
              <w:rPr>
                <w:b/>
                <w:noProof/>
                <w:szCs w:val="28"/>
              </w:rPr>
            </w:pPr>
            <w:r w:rsidRPr="00274C1C">
              <w:rPr>
                <w:b/>
                <w:noProof/>
                <w:szCs w:val="28"/>
              </w:rPr>
              <w:t>Descrição de Regra de Requisito</w:t>
            </w:r>
          </w:p>
        </w:tc>
      </w:tr>
      <w:tr w:rsidR="004F62B7" w:rsidTr="00444E89">
        <w:tc>
          <w:tcPr>
            <w:tcW w:w="1838" w:type="dxa"/>
          </w:tcPr>
          <w:p w:rsidR="004F62B7" w:rsidRPr="00E871AC" w:rsidRDefault="004F62B7" w:rsidP="00444E89">
            <w:pPr>
              <w:pStyle w:val="Ttulo5"/>
              <w:jc w:val="center"/>
              <w:outlineLvl w:val="4"/>
              <w:rPr>
                <w:b/>
                <w:noProof/>
                <w:szCs w:val="28"/>
              </w:rPr>
            </w:pPr>
            <w:r>
              <w:rPr>
                <w:b/>
                <w:noProof/>
                <w:szCs w:val="28"/>
              </w:rPr>
              <w:t>01</w:t>
            </w:r>
          </w:p>
        </w:tc>
        <w:tc>
          <w:tcPr>
            <w:tcW w:w="7224" w:type="dxa"/>
          </w:tcPr>
          <w:p w:rsidR="004F62B7" w:rsidRDefault="004F62B7" w:rsidP="00444E89">
            <w:pPr>
              <w:pStyle w:val="Ttulo5"/>
              <w:jc w:val="left"/>
              <w:outlineLvl w:val="4"/>
              <w:rPr>
                <w:noProof/>
                <w:szCs w:val="28"/>
              </w:rPr>
            </w:pPr>
            <w:r>
              <w:rPr>
                <w:noProof/>
                <w:szCs w:val="28"/>
              </w:rPr>
              <w:t>Ao clicar o usuário é direcionado para a tela de contato.</w:t>
            </w:r>
          </w:p>
        </w:tc>
      </w:tr>
      <w:tr w:rsidR="004F62B7" w:rsidTr="00444E89">
        <w:tc>
          <w:tcPr>
            <w:tcW w:w="1838" w:type="dxa"/>
          </w:tcPr>
          <w:p w:rsidR="004F62B7" w:rsidRDefault="004F62B7" w:rsidP="00444E89">
            <w:pPr>
              <w:pStyle w:val="Ttulo5"/>
              <w:jc w:val="center"/>
              <w:outlineLvl w:val="4"/>
              <w:rPr>
                <w:b/>
                <w:noProof/>
                <w:szCs w:val="28"/>
              </w:rPr>
            </w:pPr>
            <w:r>
              <w:rPr>
                <w:b/>
                <w:noProof/>
                <w:szCs w:val="28"/>
              </w:rPr>
              <w:t>02</w:t>
            </w:r>
          </w:p>
        </w:tc>
        <w:tc>
          <w:tcPr>
            <w:tcW w:w="7224" w:type="dxa"/>
          </w:tcPr>
          <w:p w:rsidR="004F62B7" w:rsidRPr="00487BF5" w:rsidRDefault="004F62B7" w:rsidP="00444E89">
            <w:pPr>
              <w:pStyle w:val="Ttulo5"/>
              <w:jc w:val="left"/>
              <w:outlineLvl w:val="4"/>
            </w:pPr>
            <w:r>
              <w:rPr>
                <w:noProof/>
                <w:szCs w:val="28"/>
              </w:rPr>
              <w:t xml:space="preserve">O usuário digita os seus dados e também a </w:t>
            </w:r>
            <w:r>
              <w:t>sua mensagem.</w:t>
            </w:r>
          </w:p>
        </w:tc>
      </w:tr>
      <w:tr w:rsidR="004F62B7" w:rsidTr="00444E89">
        <w:tc>
          <w:tcPr>
            <w:tcW w:w="1838" w:type="dxa"/>
          </w:tcPr>
          <w:p w:rsidR="004F62B7" w:rsidRDefault="004F62B7" w:rsidP="00444E89">
            <w:pPr>
              <w:pStyle w:val="Ttulo5"/>
              <w:jc w:val="center"/>
              <w:outlineLvl w:val="4"/>
              <w:rPr>
                <w:b/>
                <w:noProof/>
                <w:szCs w:val="28"/>
              </w:rPr>
            </w:pPr>
            <w:r>
              <w:rPr>
                <w:b/>
                <w:noProof/>
                <w:szCs w:val="28"/>
              </w:rPr>
              <w:t>03</w:t>
            </w:r>
          </w:p>
        </w:tc>
        <w:tc>
          <w:tcPr>
            <w:tcW w:w="7224" w:type="dxa"/>
          </w:tcPr>
          <w:p w:rsidR="004F62B7" w:rsidRDefault="004F62B7" w:rsidP="00444E89">
            <w:pPr>
              <w:pStyle w:val="Ttulo5"/>
              <w:jc w:val="left"/>
              <w:outlineLvl w:val="4"/>
              <w:rPr>
                <w:noProof/>
                <w:szCs w:val="28"/>
              </w:rPr>
            </w:pPr>
            <w:r>
              <w:rPr>
                <w:noProof/>
                <w:szCs w:val="28"/>
              </w:rPr>
              <w:t>Clica no botão enviar para enviar o seu comentário.</w:t>
            </w:r>
          </w:p>
        </w:tc>
      </w:tr>
    </w:tbl>
    <w:p w:rsidR="004F62B7" w:rsidRDefault="004F62B7" w:rsidP="004F62B7">
      <w:pPr>
        <w:rPr>
          <w:noProof/>
        </w:rPr>
      </w:pPr>
    </w:p>
    <w:p w:rsidR="004F62B7" w:rsidRDefault="004F62B7" w:rsidP="004F62B7">
      <w:pPr>
        <w:rPr>
          <w:noProof/>
        </w:rPr>
      </w:pPr>
    </w:p>
    <w:p w:rsidR="00567A4A" w:rsidRDefault="00567A4A" w:rsidP="00567A4A">
      <w:pPr>
        <w:pStyle w:val="Legenda"/>
        <w:keepNext/>
        <w:jc w:val="center"/>
      </w:pPr>
      <w:bookmarkStart w:id="267" w:name="_Toc530193909"/>
      <w:r>
        <w:lastRenderedPageBreak/>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11</w:t>
      </w:r>
      <w:r w:rsidR="00C45EF8">
        <w:rPr>
          <w:noProof/>
        </w:rPr>
        <w:fldChar w:fldCharType="end"/>
      </w:r>
      <w:r>
        <w:t xml:space="preserve"> - Login Usuário</w:t>
      </w:r>
      <w:bookmarkEnd w:id="267"/>
    </w:p>
    <w:tbl>
      <w:tblPr>
        <w:tblStyle w:val="Tabelacomgrade"/>
        <w:tblW w:w="0" w:type="auto"/>
        <w:tblLook w:val="04A0" w:firstRow="1" w:lastRow="0" w:firstColumn="1" w:lastColumn="0" w:noHBand="0" w:noVBand="1"/>
      </w:tblPr>
      <w:tblGrid>
        <w:gridCol w:w="1838"/>
        <w:gridCol w:w="7224"/>
      </w:tblGrid>
      <w:tr w:rsidR="004F62B7" w:rsidRPr="00436EBF" w:rsidTr="00444E89">
        <w:tc>
          <w:tcPr>
            <w:tcW w:w="1838" w:type="dxa"/>
          </w:tcPr>
          <w:p w:rsidR="004F62B7" w:rsidRPr="00436EBF" w:rsidRDefault="004F62B7" w:rsidP="00444E89">
            <w:pPr>
              <w:pStyle w:val="Ttulo5"/>
              <w:jc w:val="left"/>
              <w:outlineLvl w:val="4"/>
              <w:rPr>
                <w:b/>
                <w:noProof/>
                <w:szCs w:val="28"/>
              </w:rPr>
            </w:pPr>
            <w:r w:rsidRPr="00436EBF">
              <w:rPr>
                <w:b/>
                <w:noProof/>
                <w:szCs w:val="28"/>
              </w:rPr>
              <w:t>RF. Nº</w:t>
            </w:r>
          </w:p>
        </w:tc>
        <w:tc>
          <w:tcPr>
            <w:tcW w:w="7224" w:type="dxa"/>
          </w:tcPr>
          <w:p w:rsidR="004F62B7" w:rsidRPr="00436EBF" w:rsidRDefault="004F62B7" w:rsidP="00444E89">
            <w:pPr>
              <w:pStyle w:val="Ttulo5"/>
              <w:jc w:val="left"/>
              <w:outlineLvl w:val="4"/>
              <w:rPr>
                <w:b/>
                <w:noProof/>
                <w:szCs w:val="28"/>
              </w:rPr>
            </w:pPr>
            <w:r w:rsidRPr="00436EBF">
              <w:rPr>
                <w:b/>
                <w:noProof/>
                <w:szCs w:val="28"/>
              </w:rPr>
              <w:t>Descrição do Requisito Funcional</w:t>
            </w:r>
          </w:p>
        </w:tc>
      </w:tr>
      <w:tr w:rsidR="004F62B7" w:rsidRPr="00436EBF" w:rsidTr="00444E89">
        <w:tc>
          <w:tcPr>
            <w:tcW w:w="1838" w:type="dxa"/>
          </w:tcPr>
          <w:p w:rsidR="004F62B7" w:rsidRPr="00436EBF" w:rsidRDefault="004F62B7" w:rsidP="00444E89">
            <w:pPr>
              <w:pStyle w:val="Ttulo5"/>
              <w:jc w:val="center"/>
              <w:outlineLvl w:val="4"/>
              <w:rPr>
                <w:noProof/>
                <w:szCs w:val="28"/>
              </w:rPr>
            </w:pPr>
            <w:r>
              <w:rPr>
                <w:noProof/>
                <w:szCs w:val="28"/>
              </w:rPr>
              <w:t>5.1</w:t>
            </w:r>
          </w:p>
        </w:tc>
        <w:tc>
          <w:tcPr>
            <w:tcW w:w="7224" w:type="dxa"/>
          </w:tcPr>
          <w:p w:rsidR="004F62B7" w:rsidRPr="00436EBF" w:rsidRDefault="004F62B7" w:rsidP="00444E89">
            <w:pPr>
              <w:pStyle w:val="Ttulo5"/>
              <w:jc w:val="left"/>
              <w:outlineLvl w:val="4"/>
              <w:rPr>
                <w:noProof/>
                <w:szCs w:val="28"/>
              </w:rPr>
            </w:pPr>
            <w:r>
              <w:rPr>
                <w:noProof/>
                <w:szCs w:val="28"/>
              </w:rPr>
              <w:t>Login Usuário</w:t>
            </w:r>
          </w:p>
        </w:tc>
      </w:tr>
      <w:tr w:rsidR="004F62B7" w:rsidRPr="00274C1C" w:rsidTr="00444E89">
        <w:tc>
          <w:tcPr>
            <w:tcW w:w="1838" w:type="dxa"/>
          </w:tcPr>
          <w:p w:rsidR="004F62B7" w:rsidRPr="00E871AC" w:rsidRDefault="004F62B7" w:rsidP="00444E89">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4F62B7" w:rsidRPr="00274C1C" w:rsidRDefault="004F62B7" w:rsidP="00444E89">
            <w:pPr>
              <w:pStyle w:val="Ttulo5"/>
              <w:jc w:val="left"/>
              <w:outlineLvl w:val="4"/>
              <w:rPr>
                <w:b/>
                <w:noProof/>
                <w:szCs w:val="28"/>
              </w:rPr>
            </w:pPr>
            <w:r w:rsidRPr="00274C1C">
              <w:rPr>
                <w:b/>
                <w:noProof/>
                <w:szCs w:val="28"/>
              </w:rPr>
              <w:t>Descrição de Regra de Requisito</w:t>
            </w:r>
          </w:p>
        </w:tc>
      </w:tr>
      <w:tr w:rsidR="004F62B7" w:rsidTr="00444E89">
        <w:tc>
          <w:tcPr>
            <w:tcW w:w="1838" w:type="dxa"/>
          </w:tcPr>
          <w:p w:rsidR="004F62B7" w:rsidRPr="00E871AC" w:rsidRDefault="004F62B7" w:rsidP="00444E89">
            <w:pPr>
              <w:pStyle w:val="Ttulo5"/>
              <w:jc w:val="center"/>
              <w:outlineLvl w:val="4"/>
              <w:rPr>
                <w:b/>
                <w:noProof/>
                <w:szCs w:val="28"/>
              </w:rPr>
            </w:pPr>
            <w:r>
              <w:rPr>
                <w:b/>
                <w:noProof/>
                <w:szCs w:val="28"/>
              </w:rPr>
              <w:t>01</w:t>
            </w:r>
          </w:p>
        </w:tc>
        <w:tc>
          <w:tcPr>
            <w:tcW w:w="7224" w:type="dxa"/>
          </w:tcPr>
          <w:p w:rsidR="004F62B7" w:rsidRDefault="004F62B7" w:rsidP="00444E89">
            <w:pPr>
              <w:pStyle w:val="Ttulo5"/>
              <w:jc w:val="left"/>
              <w:outlineLvl w:val="4"/>
              <w:rPr>
                <w:noProof/>
                <w:szCs w:val="28"/>
              </w:rPr>
            </w:pPr>
            <w:r>
              <w:rPr>
                <w:noProof/>
                <w:szCs w:val="28"/>
              </w:rPr>
              <w:t>Ao clicar o usuário será direcionado para a tela de login.</w:t>
            </w:r>
          </w:p>
        </w:tc>
      </w:tr>
      <w:tr w:rsidR="004F62B7" w:rsidTr="00444E89">
        <w:tc>
          <w:tcPr>
            <w:tcW w:w="1838" w:type="dxa"/>
          </w:tcPr>
          <w:p w:rsidR="004F62B7" w:rsidRDefault="004F62B7" w:rsidP="00444E89">
            <w:pPr>
              <w:pStyle w:val="Ttulo5"/>
              <w:jc w:val="center"/>
              <w:outlineLvl w:val="4"/>
              <w:rPr>
                <w:b/>
                <w:noProof/>
                <w:szCs w:val="28"/>
              </w:rPr>
            </w:pPr>
            <w:r>
              <w:rPr>
                <w:b/>
                <w:noProof/>
                <w:szCs w:val="28"/>
              </w:rPr>
              <w:t>02</w:t>
            </w:r>
          </w:p>
        </w:tc>
        <w:tc>
          <w:tcPr>
            <w:tcW w:w="7224" w:type="dxa"/>
          </w:tcPr>
          <w:p w:rsidR="004F62B7" w:rsidRDefault="004F62B7" w:rsidP="00444E89">
            <w:pPr>
              <w:pStyle w:val="Ttulo5"/>
              <w:jc w:val="left"/>
              <w:outlineLvl w:val="4"/>
              <w:rPr>
                <w:noProof/>
                <w:szCs w:val="28"/>
              </w:rPr>
            </w:pPr>
            <w:r>
              <w:rPr>
                <w:noProof/>
                <w:szCs w:val="28"/>
              </w:rPr>
              <w:t>O usuário digita os dados de login cadastrado</w:t>
            </w:r>
          </w:p>
        </w:tc>
      </w:tr>
      <w:tr w:rsidR="004F62B7" w:rsidTr="00444E89">
        <w:tc>
          <w:tcPr>
            <w:tcW w:w="1838" w:type="dxa"/>
          </w:tcPr>
          <w:p w:rsidR="004F62B7" w:rsidRDefault="004F62B7" w:rsidP="00444E89">
            <w:pPr>
              <w:pStyle w:val="Ttulo5"/>
              <w:jc w:val="center"/>
              <w:outlineLvl w:val="4"/>
              <w:rPr>
                <w:b/>
                <w:noProof/>
                <w:szCs w:val="28"/>
              </w:rPr>
            </w:pPr>
            <w:r>
              <w:rPr>
                <w:b/>
                <w:noProof/>
                <w:szCs w:val="28"/>
              </w:rPr>
              <w:t>03</w:t>
            </w:r>
          </w:p>
        </w:tc>
        <w:tc>
          <w:tcPr>
            <w:tcW w:w="7224" w:type="dxa"/>
          </w:tcPr>
          <w:p w:rsidR="004F62B7" w:rsidRDefault="004F62B7" w:rsidP="00444E89">
            <w:pPr>
              <w:pStyle w:val="Ttulo5"/>
              <w:jc w:val="left"/>
              <w:outlineLvl w:val="4"/>
              <w:rPr>
                <w:noProof/>
                <w:szCs w:val="28"/>
              </w:rPr>
            </w:pPr>
            <w:r>
              <w:rPr>
                <w:noProof/>
                <w:szCs w:val="28"/>
              </w:rPr>
              <w:t>Se os dados digitados forem inválidos, o acesso à página do</w:t>
            </w:r>
          </w:p>
          <w:p w:rsidR="004F62B7" w:rsidRPr="0039114F" w:rsidRDefault="004F62B7" w:rsidP="00444E89">
            <w:r>
              <w:t>usuário não será permitida.</w:t>
            </w:r>
          </w:p>
        </w:tc>
      </w:tr>
      <w:tr w:rsidR="004F62B7" w:rsidTr="00444E89">
        <w:tc>
          <w:tcPr>
            <w:tcW w:w="1838" w:type="dxa"/>
          </w:tcPr>
          <w:p w:rsidR="004F62B7" w:rsidRDefault="004F62B7" w:rsidP="00444E89">
            <w:pPr>
              <w:pStyle w:val="Ttulo5"/>
              <w:jc w:val="center"/>
              <w:outlineLvl w:val="4"/>
              <w:rPr>
                <w:b/>
                <w:noProof/>
                <w:szCs w:val="28"/>
              </w:rPr>
            </w:pPr>
            <w:r>
              <w:rPr>
                <w:b/>
                <w:noProof/>
                <w:szCs w:val="28"/>
              </w:rPr>
              <w:t>04</w:t>
            </w:r>
          </w:p>
        </w:tc>
        <w:tc>
          <w:tcPr>
            <w:tcW w:w="7224" w:type="dxa"/>
          </w:tcPr>
          <w:p w:rsidR="004F62B7" w:rsidRDefault="004F62B7" w:rsidP="00444E89">
            <w:pPr>
              <w:pStyle w:val="Ttulo5"/>
              <w:jc w:val="left"/>
              <w:outlineLvl w:val="4"/>
              <w:rPr>
                <w:noProof/>
                <w:szCs w:val="28"/>
              </w:rPr>
            </w:pPr>
            <w:r>
              <w:rPr>
                <w:noProof/>
                <w:szCs w:val="28"/>
              </w:rPr>
              <w:t>Caso não houver nenhum erro, o usuário terá acesso à página</w:t>
            </w:r>
          </w:p>
          <w:p w:rsidR="004F62B7" w:rsidRPr="00EF0B4E" w:rsidRDefault="004F62B7" w:rsidP="00444E89">
            <w:r>
              <w:t>do usuário.</w:t>
            </w:r>
          </w:p>
        </w:tc>
      </w:tr>
    </w:tbl>
    <w:p w:rsidR="004F62B7" w:rsidRDefault="004F62B7" w:rsidP="004F62B7">
      <w:pPr>
        <w:rPr>
          <w:noProof/>
        </w:rPr>
      </w:pPr>
    </w:p>
    <w:p w:rsidR="004F62B7" w:rsidRDefault="004F62B7" w:rsidP="004F62B7">
      <w:pPr>
        <w:rPr>
          <w:noProof/>
        </w:rPr>
      </w:pPr>
    </w:p>
    <w:p w:rsidR="00567A4A" w:rsidRDefault="00567A4A" w:rsidP="00567A4A">
      <w:pPr>
        <w:pStyle w:val="Legenda"/>
        <w:keepNext/>
        <w:jc w:val="center"/>
      </w:pPr>
      <w:bookmarkStart w:id="268" w:name="_Toc530193910"/>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12</w:t>
      </w:r>
      <w:r w:rsidR="00C45EF8">
        <w:rPr>
          <w:noProof/>
        </w:rPr>
        <w:fldChar w:fldCharType="end"/>
      </w:r>
      <w:r>
        <w:t xml:space="preserve"> - Cadastra-se</w:t>
      </w:r>
      <w:bookmarkEnd w:id="268"/>
    </w:p>
    <w:tbl>
      <w:tblPr>
        <w:tblStyle w:val="Tabelacomgrade"/>
        <w:tblW w:w="0" w:type="auto"/>
        <w:tblLook w:val="04A0" w:firstRow="1" w:lastRow="0" w:firstColumn="1" w:lastColumn="0" w:noHBand="0" w:noVBand="1"/>
      </w:tblPr>
      <w:tblGrid>
        <w:gridCol w:w="1838"/>
        <w:gridCol w:w="7224"/>
      </w:tblGrid>
      <w:tr w:rsidR="004F62B7" w:rsidRPr="00436EBF" w:rsidTr="00444E89">
        <w:tc>
          <w:tcPr>
            <w:tcW w:w="1838" w:type="dxa"/>
          </w:tcPr>
          <w:p w:rsidR="004F62B7" w:rsidRPr="00436EBF" w:rsidRDefault="004F62B7" w:rsidP="00444E89">
            <w:pPr>
              <w:pStyle w:val="Ttulo5"/>
              <w:jc w:val="left"/>
              <w:outlineLvl w:val="4"/>
              <w:rPr>
                <w:b/>
                <w:noProof/>
                <w:szCs w:val="28"/>
              </w:rPr>
            </w:pPr>
            <w:r w:rsidRPr="00436EBF">
              <w:rPr>
                <w:b/>
                <w:noProof/>
                <w:szCs w:val="28"/>
              </w:rPr>
              <w:t>RF. Nº</w:t>
            </w:r>
          </w:p>
        </w:tc>
        <w:tc>
          <w:tcPr>
            <w:tcW w:w="7224" w:type="dxa"/>
          </w:tcPr>
          <w:p w:rsidR="004F62B7" w:rsidRPr="00436EBF" w:rsidRDefault="004F62B7" w:rsidP="00444E89">
            <w:pPr>
              <w:pStyle w:val="Ttulo5"/>
              <w:jc w:val="left"/>
              <w:outlineLvl w:val="4"/>
              <w:rPr>
                <w:b/>
                <w:noProof/>
                <w:szCs w:val="28"/>
              </w:rPr>
            </w:pPr>
            <w:r w:rsidRPr="00436EBF">
              <w:rPr>
                <w:b/>
                <w:noProof/>
                <w:szCs w:val="28"/>
              </w:rPr>
              <w:t>Descrição do Requisito Funcional</w:t>
            </w:r>
          </w:p>
        </w:tc>
      </w:tr>
      <w:tr w:rsidR="004F62B7" w:rsidRPr="00436EBF" w:rsidTr="00444E89">
        <w:tc>
          <w:tcPr>
            <w:tcW w:w="1838" w:type="dxa"/>
          </w:tcPr>
          <w:p w:rsidR="004F62B7" w:rsidRPr="00436EBF" w:rsidRDefault="004F62B7" w:rsidP="00444E89">
            <w:pPr>
              <w:pStyle w:val="Ttulo5"/>
              <w:jc w:val="center"/>
              <w:outlineLvl w:val="4"/>
              <w:rPr>
                <w:noProof/>
                <w:szCs w:val="28"/>
              </w:rPr>
            </w:pPr>
            <w:r>
              <w:rPr>
                <w:noProof/>
                <w:szCs w:val="28"/>
              </w:rPr>
              <w:t>5.2</w:t>
            </w:r>
          </w:p>
        </w:tc>
        <w:tc>
          <w:tcPr>
            <w:tcW w:w="7224" w:type="dxa"/>
          </w:tcPr>
          <w:p w:rsidR="004F62B7" w:rsidRPr="00436EBF" w:rsidRDefault="004F62B7" w:rsidP="00444E89">
            <w:pPr>
              <w:pStyle w:val="Ttulo5"/>
              <w:jc w:val="left"/>
              <w:outlineLvl w:val="4"/>
              <w:rPr>
                <w:noProof/>
                <w:szCs w:val="28"/>
              </w:rPr>
            </w:pPr>
            <w:r>
              <w:rPr>
                <w:noProof/>
                <w:szCs w:val="28"/>
              </w:rPr>
              <w:t>Cadastra-se</w:t>
            </w:r>
          </w:p>
        </w:tc>
      </w:tr>
      <w:tr w:rsidR="004F62B7" w:rsidRPr="00274C1C" w:rsidTr="00444E89">
        <w:tc>
          <w:tcPr>
            <w:tcW w:w="1838" w:type="dxa"/>
          </w:tcPr>
          <w:p w:rsidR="004F62B7" w:rsidRPr="00E871AC" w:rsidRDefault="004F62B7" w:rsidP="00444E89">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4F62B7" w:rsidRPr="00274C1C" w:rsidRDefault="004F62B7" w:rsidP="00444E89">
            <w:pPr>
              <w:pStyle w:val="Ttulo5"/>
              <w:jc w:val="left"/>
              <w:outlineLvl w:val="4"/>
              <w:rPr>
                <w:b/>
                <w:noProof/>
                <w:szCs w:val="28"/>
              </w:rPr>
            </w:pPr>
            <w:r w:rsidRPr="00274C1C">
              <w:rPr>
                <w:b/>
                <w:noProof/>
                <w:szCs w:val="28"/>
              </w:rPr>
              <w:t>Descrição de Regra de Requisito</w:t>
            </w:r>
          </w:p>
        </w:tc>
      </w:tr>
      <w:tr w:rsidR="004F62B7" w:rsidTr="00444E89">
        <w:tc>
          <w:tcPr>
            <w:tcW w:w="1838" w:type="dxa"/>
          </w:tcPr>
          <w:p w:rsidR="004F62B7" w:rsidRPr="00E871AC" w:rsidRDefault="004F62B7" w:rsidP="00444E89">
            <w:pPr>
              <w:pStyle w:val="Ttulo5"/>
              <w:jc w:val="center"/>
              <w:outlineLvl w:val="4"/>
              <w:rPr>
                <w:b/>
                <w:noProof/>
                <w:szCs w:val="28"/>
              </w:rPr>
            </w:pPr>
            <w:r>
              <w:rPr>
                <w:b/>
                <w:noProof/>
                <w:szCs w:val="28"/>
              </w:rPr>
              <w:t>01</w:t>
            </w:r>
          </w:p>
        </w:tc>
        <w:tc>
          <w:tcPr>
            <w:tcW w:w="7224" w:type="dxa"/>
          </w:tcPr>
          <w:p w:rsidR="004F62B7" w:rsidRDefault="004F62B7" w:rsidP="00444E89">
            <w:pPr>
              <w:pStyle w:val="Ttulo5"/>
              <w:jc w:val="left"/>
              <w:outlineLvl w:val="4"/>
              <w:rPr>
                <w:noProof/>
                <w:szCs w:val="28"/>
              </w:rPr>
            </w:pPr>
            <w:r>
              <w:rPr>
                <w:noProof/>
                <w:szCs w:val="28"/>
              </w:rPr>
              <w:t>Ao clicar o usuário será direcionado para a tela de cadastro</w:t>
            </w:r>
          </w:p>
          <w:p w:rsidR="004F62B7" w:rsidRPr="00EF0B4E" w:rsidRDefault="004F62B7" w:rsidP="00444E89">
            <w:r>
              <w:t>do login.</w:t>
            </w:r>
          </w:p>
        </w:tc>
      </w:tr>
      <w:tr w:rsidR="004F62B7" w:rsidTr="00444E89">
        <w:tc>
          <w:tcPr>
            <w:tcW w:w="1838" w:type="dxa"/>
          </w:tcPr>
          <w:p w:rsidR="004F62B7" w:rsidRDefault="004F62B7" w:rsidP="00444E89">
            <w:pPr>
              <w:pStyle w:val="Ttulo5"/>
              <w:jc w:val="center"/>
              <w:outlineLvl w:val="4"/>
              <w:rPr>
                <w:b/>
                <w:noProof/>
                <w:szCs w:val="28"/>
              </w:rPr>
            </w:pPr>
            <w:r>
              <w:rPr>
                <w:b/>
                <w:noProof/>
                <w:szCs w:val="28"/>
              </w:rPr>
              <w:t>02</w:t>
            </w:r>
          </w:p>
        </w:tc>
        <w:tc>
          <w:tcPr>
            <w:tcW w:w="7224" w:type="dxa"/>
          </w:tcPr>
          <w:p w:rsidR="004F62B7" w:rsidRDefault="004F62B7" w:rsidP="00444E89">
            <w:pPr>
              <w:pStyle w:val="Ttulo5"/>
              <w:jc w:val="left"/>
              <w:outlineLvl w:val="4"/>
              <w:rPr>
                <w:noProof/>
                <w:szCs w:val="28"/>
              </w:rPr>
            </w:pPr>
            <w:r>
              <w:rPr>
                <w:noProof/>
                <w:szCs w:val="28"/>
              </w:rPr>
              <w:t>O usuário digita os seus dados e clicar em enviar dados.</w:t>
            </w:r>
          </w:p>
        </w:tc>
      </w:tr>
      <w:tr w:rsidR="004F62B7" w:rsidTr="00444E89">
        <w:tc>
          <w:tcPr>
            <w:tcW w:w="1838" w:type="dxa"/>
          </w:tcPr>
          <w:p w:rsidR="004F62B7" w:rsidRDefault="004F62B7" w:rsidP="00444E89">
            <w:pPr>
              <w:pStyle w:val="Ttulo5"/>
              <w:jc w:val="center"/>
              <w:outlineLvl w:val="4"/>
              <w:rPr>
                <w:b/>
                <w:noProof/>
                <w:szCs w:val="28"/>
              </w:rPr>
            </w:pPr>
            <w:r>
              <w:rPr>
                <w:b/>
                <w:noProof/>
                <w:szCs w:val="28"/>
              </w:rPr>
              <w:t>03</w:t>
            </w:r>
          </w:p>
        </w:tc>
        <w:tc>
          <w:tcPr>
            <w:tcW w:w="7224" w:type="dxa"/>
          </w:tcPr>
          <w:p w:rsidR="004F62B7" w:rsidRDefault="004F62B7" w:rsidP="00444E89">
            <w:r>
              <w:t>Se os dados forem valídos é exibida a mensagem de cadastro</w:t>
            </w:r>
          </w:p>
          <w:p w:rsidR="004F62B7" w:rsidRPr="0039114F" w:rsidRDefault="004F62B7" w:rsidP="00444E89">
            <w:r>
              <w:t>bem sucedido.</w:t>
            </w:r>
          </w:p>
        </w:tc>
      </w:tr>
      <w:tr w:rsidR="004F62B7" w:rsidTr="00444E89">
        <w:tc>
          <w:tcPr>
            <w:tcW w:w="1838" w:type="dxa"/>
          </w:tcPr>
          <w:p w:rsidR="004F62B7" w:rsidRDefault="004F62B7" w:rsidP="00444E89">
            <w:pPr>
              <w:pStyle w:val="Ttulo5"/>
              <w:jc w:val="center"/>
              <w:outlineLvl w:val="4"/>
              <w:rPr>
                <w:b/>
                <w:noProof/>
                <w:szCs w:val="28"/>
              </w:rPr>
            </w:pPr>
            <w:r>
              <w:rPr>
                <w:b/>
                <w:noProof/>
                <w:szCs w:val="28"/>
              </w:rPr>
              <w:t>04</w:t>
            </w:r>
          </w:p>
        </w:tc>
        <w:tc>
          <w:tcPr>
            <w:tcW w:w="7224" w:type="dxa"/>
          </w:tcPr>
          <w:p w:rsidR="004F62B7" w:rsidRDefault="004F62B7" w:rsidP="00444E89">
            <w:r>
              <w:t>Caso ocorrá algum erro durante o cadastro, o mesmo não será</w:t>
            </w:r>
          </w:p>
          <w:p w:rsidR="004F62B7" w:rsidRPr="00EF0B4E" w:rsidRDefault="004F62B7" w:rsidP="00444E89">
            <w:r>
              <w:t>permitido o cadastro até preencher os requisitos básicos.</w:t>
            </w:r>
          </w:p>
        </w:tc>
      </w:tr>
    </w:tbl>
    <w:p w:rsidR="004F62B7" w:rsidRDefault="004F62B7" w:rsidP="004F62B7">
      <w:pPr>
        <w:rPr>
          <w:noProof/>
        </w:rPr>
      </w:pPr>
    </w:p>
    <w:p w:rsidR="004F62B7" w:rsidRDefault="004F62B7" w:rsidP="004F62B7">
      <w:pPr>
        <w:rPr>
          <w:noProof/>
        </w:rPr>
      </w:pPr>
    </w:p>
    <w:p w:rsidR="00B910D5" w:rsidRDefault="00B910D5" w:rsidP="00B910D5">
      <w:pPr>
        <w:pStyle w:val="Legenda"/>
        <w:keepNext/>
        <w:jc w:val="center"/>
      </w:pPr>
      <w:bookmarkStart w:id="269" w:name="_Toc530193911"/>
      <w:r>
        <w:lastRenderedPageBreak/>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13</w:t>
      </w:r>
      <w:r w:rsidR="00C45EF8">
        <w:rPr>
          <w:noProof/>
        </w:rPr>
        <w:fldChar w:fldCharType="end"/>
      </w:r>
      <w:r>
        <w:t xml:space="preserve"> - Redefinir Senha</w:t>
      </w:r>
      <w:bookmarkEnd w:id="269"/>
    </w:p>
    <w:tbl>
      <w:tblPr>
        <w:tblStyle w:val="Tabelacomgrade"/>
        <w:tblW w:w="0" w:type="auto"/>
        <w:tblLook w:val="04A0" w:firstRow="1" w:lastRow="0" w:firstColumn="1" w:lastColumn="0" w:noHBand="0" w:noVBand="1"/>
      </w:tblPr>
      <w:tblGrid>
        <w:gridCol w:w="1838"/>
        <w:gridCol w:w="7224"/>
      </w:tblGrid>
      <w:tr w:rsidR="004F62B7" w:rsidRPr="00436EBF" w:rsidTr="00444E89">
        <w:tc>
          <w:tcPr>
            <w:tcW w:w="1838" w:type="dxa"/>
          </w:tcPr>
          <w:p w:rsidR="004F62B7" w:rsidRPr="00436EBF" w:rsidRDefault="004F62B7" w:rsidP="00444E89">
            <w:pPr>
              <w:pStyle w:val="Ttulo5"/>
              <w:jc w:val="left"/>
              <w:outlineLvl w:val="4"/>
              <w:rPr>
                <w:b/>
                <w:noProof/>
                <w:szCs w:val="28"/>
              </w:rPr>
            </w:pPr>
            <w:r w:rsidRPr="00436EBF">
              <w:rPr>
                <w:b/>
                <w:noProof/>
                <w:szCs w:val="28"/>
              </w:rPr>
              <w:t>RF. Nº</w:t>
            </w:r>
          </w:p>
        </w:tc>
        <w:tc>
          <w:tcPr>
            <w:tcW w:w="7224" w:type="dxa"/>
          </w:tcPr>
          <w:p w:rsidR="004F62B7" w:rsidRPr="00436EBF" w:rsidRDefault="004F62B7" w:rsidP="00444E89">
            <w:pPr>
              <w:pStyle w:val="Ttulo5"/>
              <w:jc w:val="left"/>
              <w:outlineLvl w:val="4"/>
              <w:rPr>
                <w:b/>
                <w:noProof/>
                <w:szCs w:val="28"/>
              </w:rPr>
            </w:pPr>
            <w:r w:rsidRPr="00436EBF">
              <w:rPr>
                <w:b/>
                <w:noProof/>
                <w:szCs w:val="28"/>
              </w:rPr>
              <w:t>Descrição do Requisito Funcional</w:t>
            </w:r>
          </w:p>
        </w:tc>
      </w:tr>
      <w:tr w:rsidR="004F62B7" w:rsidRPr="00436EBF" w:rsidTr="00444E89">
        <w:tc>
          <w:tcPr>
            <w:tcW w:w="1838" w:type="dxa"/>
          </w:tcPr>
          <w:p w:rsidR="004F62B7" w:rsidRPr="00436EBF" w:rsidRDefault="004F62B7" w:rsidP="00444E89">
            <w:pPr>
              <w:pStyle w:val="Ttulo5"/>
              <w:jc w:val="center"/>
              <w:outlineLvl w:val="4"/>
              <w:rPr>
                <w:noProof/>
                <w:szCs w:val="28"/>
              </w:rPr>
            </w:pPr>
            <w:r>
              <w:rPr>
                <w:noProof/>
                <w:szCs w:val="28"/>
              </w:rPr>
              <w:t>5.3</w:t>
            </w:r>
          </w:p>
        </w:tc>
        <w:tc>
          <w:tcPr>
            <w:tcW w:w="7224" w:type="dxa"/>
          </w:tcPr>
          <w:p w:rsidR="004F62B7" w:rsidRPr="00436EBF" w:rsidRDefault="004F62B7" w:rsidP="00444E89">
            <w:pPr>
              <w:pStyle w:val="Ttulo5"/>
              <w:jc w:val="left"/>
              <w:outlineLvl w:val="4"/>
              <w:rPr>
                <w:noProof/>
                <w:szCs w:val="28"/>
              </w:rPr>
            </w:pPr>
            <w:r>
              <w:rPr>
                <w:noProof/>
                <w:szCs w:val="28"/>
              </w:rPr>
              <w:t>Redefinir senha</w:t>
            </w:r>
          </w:p>
        </w:tc>
      </w:tr>
      <w:tr w:rsidR="004F62B7" w:rsidRPr="00274C1C" w:rsidTr="00444E89">
        <w:tc>
          <w:tcPr>
            <w:tcW w:w="1838" w:type="dxa"/>
          </w:tcPr>
          <w:p w:rsidR="004F62B7" w:rsidRPr="00E871AC" w:rsidRDefault="004F62B7" w:rsidP="00444E89">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4F62B7" w:rsidRPr="00274C1C" w:rsidRDefault="004F62B7" w:rsidP="00444E89">
            <w:pPr>
              <w:pStyle w:val="Ttulo5"/>
              <w:jc w:val="left"/>
              <w:outlineLvl w:val="4"/>
              <w:rPr>
                <w:b/>
                <w:noProof/>
                <w:szCs w:val="28"/>
              </w:rPr>
            </w:pPr>
            <w:r w:rsidRPr="00274C1C">
              <w:rPr>
                <w:b/>
                <w:noProof/>
                <w:szCs w:val="28"/>
              </w:rPr>
              <w:t>Descrição de Regra de Requisito</w:t>
            </w:r>
          </w:p>
        </w:tc>
      </w:tr>
      <w:tr w:rsidR="004F62B7" w:rsidTr="00444E89">
        <w:tc>
          <w:tcPr>
            <w:tcW w:w="1838" w:type="dxa"/>
          </w:tcPr>
          <w:p w:rsidR="004F62B7" w:rsidRPr="00E871AC" w:rsidRDefault="004F62B7" w:rsidP="00444E89">
            <w:pPr>
              <w:pStyle w:val="Ttulo5"/>
              <w:jc w:val="center"/>
              <w:outlineLvl w:val="4"/>
              <w:rPr>
                <w:b/>
                <w:noProof/>
                <w:szCs w:val="28"/>
              </w:rPr>
            </w:pPr>
            <w:r>
              <w:rPr>
                <w:b/>
                <w:noProof/>
                <w:szCs w:val="28"/>
              </w:rPr>
              <w:t>01</w:t>
            </w:r>
          </w:p>
        </w:tc>
        <w:tc>
          <w:tcPr>
            <w:tcW w:w="7224" w:type="dxa"/>
          </w:tcPr>
          <w:p w:rsidR="004F62B7" w:rsidRDefault="004F62B7" w:rsidP="00444E89">
            <w:pPr>
              <w:pStyle w:val="Ttulo5"/>
              <w:jc w:val="left"/>
              <w:outlineLvl w:val="4"/>
              <w:rPr>
                <w:noProof/>
                <w:szCs w:val="28"/>
              </w:rPr>
            </w:pPr>
            <w:r>
              <w:rPr>
                <w:noProof/>
                <w:szCs w:val="28"/>
              </w:rPr>
              <w:t>O usuário deverá informar o seu e-mail através do e-mail que</w:t>
            </w:r>
          </w:p>
          <w:p w:rsidR="004F62B7" w:rsidRPr="006A47FE" w:rsidRDefault="004F62B7" w:rsidP="00444E89">
            <w:r>
              <w:t>será enviado.</w:t>
            </w:r>
          </w:p>
        </w:tc>
      </w:tr>
      <w:tr w:rsidR="004F62B7" w:rsidTr="00444E89">
        <w:tc>
          <w:tcPr>
            <w:tcW w:w="1838" w:type="dxa"/>
          </w:tcPr>
          <w:p w:rsidR="004F62B7" w:rsidRDefault="004F62B7" w:rsidP="00444E89">
            <w:pPr>
              <w:pStyle w:val="Ttulo5"/>
              <w:jc w:val="center"/>
              <w:outlineLvl w:val="4"/>
              <w:rPr>
                <w:b/>
                <w:noProof/>
                <w:szCs w:val="28"/>
              </w:rPr>
            </w:pPr>
            <w:r>
              <w:rPr>
                <w:b/>
                <w:noProof/>
                <w:szCs w:val="28"/>
              </w:rPr>
              <w:t>02</w:t>
            </w:r>
          </w:p>
        </w:tc>
        <w:tc>
          <w:tcPr>
            <w:tcW w:w="7224" w:type="dxa"/>
          </w:tcPr>
          <w:p w:rsidR="004F62B7" w:rsidRDefault="004F62B7" w:rsidP="00444E89">
            <w:pPr>
              <w:pStyle w:val="Ttulo5"/>
              <w:jc w:val="left"/>
              <w:outlineLvl w:val="4"/>
              <w:rPr>
                <w:noProof/>
                <w:szCs w:val="28"/>
              </w:rPr>
            </w:pPr>
            <w:r>
              <w:rPr>
                <w:noProof/>
                <w:szCs w:val="28"/>
              </w:rPr>
              <w:t>Terá que preencher todos os campos para a alteração da nova</w:t>
            </w:r>
          </w:p>
          <w:p w:rsidR="004F62B7" w:rsidRPr="006A47FE" w:rsidRDefault="004F62B7" w:rsidP="00444E89">
            <w:r>
              <w:t>senha.</w:t>
            </w:r>
          </w:p>
        </w:tc>
      </w:tr>
      <w:tr w:rsidR="004F62B7" w:rsidTr="00444E89">
        <w:tc>
          <w:tcPr>
            <w:tcW w:w="1838" w:type="dxa"/>
          </w:tcPr>
          <w:p w:rsidR="004F62B7" w:rsidRDefault="004F62B7" w:rsidP="00444E89">
            <w:pPr>
              <w:pStyle w:val="Ttulo5"/>
              <w:jc w:val="center"/>
              <w:outlineLvl w:val="4"/>
              <w:rPr>
                <w:b/>
                <w:noProof/>
                <w:szCs w:val="28"/>
              </w:rPr>
            </w:pPr>
            <w:r>
              <w:rPr>
                <w:b/>
                <w:noProof/>
                <w:szCs w:val="28"/>
              </w:rPr>
              <w:t>03</w:t>
            </w:r>
          </w:p>
        </w:tc>
        <w:tc>
          <w:tcPr>
            <w:tcW w:w="7224" w:type="dxa"/>
          </w:tcPr>
          <w:p w:rsidR="004F62B7" w:rsidRPr="0039114F" w:rsidRDefault="004F62B7" w:rsidP="00444E89">
            <w:r>
              <w:t>Se houver algum erro, a alteração da nova senha não será permitida e uma mensagem de erro aparecerá.</w:t>
            </w:r>
          </w:p>
        </w:tc>
      </w:tr>
      <w:tr w:rsidR="004F62B7" w:rsidTr="00444E89">
        <w:tc>
          <w:tcPr>
            <w:tcW w:w="1838" w:type="dxa"/>
          </w:tcPr>
          <w:p w:rsidR="004F62B7" w:rsidRDefault="004F62B7" w:rsidP="00444E89">
            <w:pPr>
              <w:pStyle w:val="Ttulo5"/>
              <w:jc w:val="center"/>
              <w:outlineLvl w:val="4"/>
              <w:rPr>
                <w:b/>
                <w:noProof/>
                <w:szCs w:val="28"/>
              </w:rPr>
            </w:pPr>
            <w:r>
              <w:rPr>
                <w:b/>
                <w:noProof/>
                <w:szCs w:val="28"/>
              </w:rPr>
              <w:t>04</w:t>
            </w:r>
          </w:p>
        </w:tc>
        <w:tc>
          <w:tcPr>
            <w:tcW w:w="7224" w:type="dxa"/>
          </w:tcPr>
          <w:p w:rsidR="004F62B7" w:rsidRPr="00EF0B4E" w:rsidRDefault="004F62B7" w:rsidP="00444E89">
            <w:r>
              <w:t>Caso não ocorra nenhum erro, a alteração será efetuada com sucesso.</w:t>
            </w:r>
          </w:p>
        </w:tc>
      </w:tr>
    </w:tbl>
    <w:p w:rsidR="004F62B7" w:rsidRDefault="004F62B7" w:rsidP="004F62B7">
      <w:pPr>
        <w:rPr>
          <w:noProof/>
        </w:rPr>
      </w:pPr>
    </w:p>
    <w:p w:rsidR="004F62B7" w:rsidRDefault="004F62B7" w:rsidP="004F62B7">
      <w:pPr>
        <w:rPr>
          <w:noProof/>
        </w:rPr>
      </w:pPr>
    </w:p>
    <w:p w:rsidR="00B910D5" w:rsidRDefault="00B910D5" w:rsidP="00B910D5">
      <w:pPr>
        <w:pStyle w:val="Legenda"/>
        <w:keepNext/>
        <w:jc w:val="center"/>
      </w:pPr>
      <w:bookmarkStart w:id="270" w:name="_Toc530193912"/>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14</w:t>
      </w:r>
      <w:r w:rsidR="00C45EF8">
        <w:rPr>
          <w:noProof/>
        </w:rPr>
        <w:fldChar w:fldCharType="end"/>
      </w:r>
      <w:r>
        <w:t xml:space="preserve"> - Itens do Carrinho</w:t>
      </w:r>
      <w:bookmarkEnd w:id="270"/>
    </w:p>
    <w:tbl>
      <w:tblPr>
        <w:tblStyle w:val="Tabelacomgrade"/>
        <w:tblW w:w="0" w:type="auto"/>
        <w:tblLook w:val="04A0" w:firstRow="1" w:lastRow="0" w:firstColumn="1" w:lastColumn="0" w:noHBand="0" w:noVBand="1"/>
      </w:tblPr>
      <w:tblGrid>
        <w:gridCol w:w="1838"/>
        <w:gridCol w:w="7224"/>
      </w:tblGrid>
      <w:tr w:rsidR="004F62B7" w:rsidRPr="00436EBF" w:rsidTr="00444E89">
        <w:tc>
          <w:tcPr>
            <w:tcW w:w="1838" w:type="dxa"/>
          </w:tcPr>
          <w:p w:rsidR="004F62B7" w:rsidRPr="00436EBF" w:rsidRDefault="004F62B7" w:rsidP="00444E89">
            <w:pPr>
              <w:pStyle w:val="Ttulo5"/>
              <w:jc w:val="left"/>
              <w:outlineLvl w:val="4"/>
              <w:rPr>
                <w:b/>
                <w:noProof/>
                <w:szCs w:val="28"/>
              </w:rPr>
            </w:pPr>
            <w:r w:rsidRPr="00436EBF">
              <w:rPr>
                <w:b/>
                <w:noProof/>
                <w:szCs w:val="28"/>
              </w:rPr>
              <w:t>RF. Nº</w:t>
            </w:r>
          </w:p>
        </w:tc>
        <w:tc>
          <w:tcPr>
            <w:tcW w:w="7224" w:type="dxa"/>
          </w:tcPr>
          <w:p w:rsidR="004F62B7" w:rsidRPr="00436EBF" w:rsidRDefault="004F62B7" w:rsidP="00444E89">
            <w:pPr>
              <w:pStyle w:val="Ttulo5"/>
              <w:jc w:val="left"/>
              <w:outlineLvl w:val="4"/>
              <w:rPr>
                <w:b/>
                <w:noProof/>
                <w:szCs w:val="28"/>
              </w:rPr>
            </w:pPr>
            <w:r w:rsidRPr="00436EBF">
              <w:rPr>
                <w:b/>
                <w:noProof/>
                <w:szCs w:val="28"/>
              </w:rPr>
              <w:t>Descrição do Requisito Funcional</w:t>
            </w:r>
          </w:p>
        </w:tc>
      </w:tr>
      <w:tr w:rsidR="004F62B7" w:rsidRPr="00436EBF" w:rsidTr="00444E89">
        <w:tc>
          <w:tcPr>
            <w:tcW w:w="1838" w:type="dxa"/>
          </w:tcPr>
          <w:p w:rsidR="004F62B7" w:rsidRPr="00436EBF" w:rsidRDefault="004F62B7" w:rsidP="00444E89">
            <w:pPr>
              <w:pStyle w:val="Ttulo5"/>
              <w:jc w:val="center"/>
              <w:outlineLvl w:val="4"/>
              <w:rPr>
                <w:noProof/>
                <w:szCs w:val="28"/>
              </w:rPr>
            </w:pPr>
            <w:r>
              <w:rPr>
                <w:noProof/>
                <w:szCs w:val="28"/>
              </w:rPr>
              <w:t>6.1</w:t>
            </w:r>
          </w:p>
        </w:tc>
        <w:tc>
          <w:tcPr>
            <w:tcW w:w="7224" w:type="dxa"/>
          </w:tcPr>
          <w:p w:rsidR="004F62B7" w:rsidRPr="00436EBF" w:rsidRDefault="004F62B7" w:rsidP="00444E89">
            <w:pPr>
              <w:pStyle w:val="Ttulo5"/>
              <w:jc w:val="left"/>
              <w:outlineLvl w:val="4"/>
              <w:rPr>
                <w:noProof/>
                <w:szCs w:val="28"/>
              </w:rPr>
            </w:pPr>
            <w:r>
              <w:rPr>
                <w:noProof/>
                <w:szCs w:val="28"/>
              </w:rPr>
              <w:t>Itens do carrinho</w:t>
            </w:r>
          </w:p>
        </w:tc>
      </w:tr>
      <w:tr w:rsidR="004F62B7" w:rsidRPr="00274C1C" w:rsidTr="00444E89">
        <w:tc>
          <w:tcPr>
            <w:tcW w:w="1838" w:type="dxa"/>
          </w:tcPr>
          <w:p w:rsidR="004F62B7" w:rsidRPr="00E871AC" w:rsidRDefault="004F62B7" w:rsidP="00444E89">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4F62B7" w:rsidRPr="00274C1C" w:rsidRDefault="004F62B7" w:rsidP="00444E89">
            <w:pPr>
              <w:pStyle w:val="Ttulo5"/>
              <w:jc w:val="left"/>
              <w:outlineLvl w:val="4"/>
              <w:rPr>
                <w:b/>
                <w:noProof/>
                <w:szCs w:val="28"/>
              </w:rPr>
            </w:pPr>
            <w:r w:rsidRPr="00274C1C">
              <w:rPr>
                <w:b/>
                <w:noProof/>
                <w:szCs w:val="28"/>
              </w:rPr>
              <w:t>Descrição de Regra de Requisito</w:t>
            </w:r>
          </w:p>
        </w:tc>
      </w:tr>
      <w:tr w:rsidR="004F62B7" w:rsidTr="00444E89">
        <w:tc>
          <w:tcPr>
            <w:tcW w:w="1838" w:type="dxa"/>
          </w:tcPr>
          <w:p w:rsidR="004F62B7" w:rsidRPr="00E871AC" w:rsidRDefault="004F62B7" w:rsidP="00444E89">
            <w:pPr>
              <w:pStyle w:val="Ttulo5"/>
              <w:jc w:val="center"/>
              <w:outlineLvl w:val="4"/>
              <w:rPr>
                <w:b/>
                <w:noProof/>
                <w:szCs w:val="28"/>
              </w:rPr>
            </w:pPr>
            <w:r>
              <w:rPr>
                <w:b/>
                <w:noProof/>
                <w:szCs w:val="28"/>
              </w:rPr>
              <w:t>01</w:t>
            </w:r>
          </w:p>
        </w:tc>
        <w:tc>
          <w:tcPr>
            <w:tcW w:w="7224" w:type="dxa"/>
          </w:tcPr>
          <w:p w:rsidR="004F62B7" w:rsidRDefault="00123508" w:rsidP="00444E89">
            <w:pPr>
              <w:pStyle w:val="Ttulo5"/>
              <w:jc w:val="left"/>
              <w:outlineLvl w:val="4"/>
              <w:rPr>
                <w:noProof/>
                <w:szCs w:val="28"/>
              </w:rPr>
            </w:pPr>
            <w:r>
              <w:rPr>
                <w:noProof/>
                <w:szCs w:val="28"/>
              </w:rPr>
              <w:t>Usuário escolhe o item e especifica a quantidade do mesmo.</w:t>
            </w:r>
          </w:p>
        </w:tc>
      </w:tr>
    </w:tbl>
    <w:p w:rsidR="007C6EE5" w:rsidRDefault="007C6EE5" w:rsidP="007C6EE5"/>
    <w:p w:rsidR="00123508" w:rsidRPr="007C6EE5" w:rsidRDefault="00123508" w:rsidP="007C6EE5"/>
    <w:p w:rsidR="00B910D5" w:rsidRDefault="00B910D5" w:rsidP="00B910D5">
      <w:pPr>
        <w:pStyle w:val="Legenda"/>
        <w:keepNext/>
        <w:jc w:val="center"/>
      </w:pPr>
      <w:bookmarkStart w:id="271" w:name="_Toc530193913"/>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15</w:t>
      </w:r>
      <w:r w:rsidR="00C45EF8">
        <w:rPr>
          <w:noProof/>
        </w:rPr>
        <w:fldChar w:fldCharType="end"/>
      </w:r>
      <w:r>
        <w:t xml:space="preserve"> - Confirmação de Dados</w:t>
      </w:r>
      <w:bookmarkEnd w:id="271"/>
    </w:p>
    <w:tbl>
      <w:tblPr>
        <w:tblStyle w:val="Tabelacomgrade"/>
        <w:tblW w:w="0" w:type="auto"/>
        <w:tblLook w:val="04A0" w:firstRow="1" w:lastRow="0" w:firstColumn="1" w:lastColumn="0" w:noHBand="0" w:noVBand="1"/>
      </w:tblPr>
      <w:tblGrid>
        <w:gridCol w:w="1838"/>
        <w:gridCol w:w="7224"/>
      </w:tblGrid>
      <w:tr w:rsidR="00123508" w:rsidTr="00123508">
        <w:tc>
          <w:tcPr>
            <w:tcW w:w="1838" w:type="dxa"/>
            <w:tcBorders>
              <w:top w:val="single" w:sz="4" w:space="0" w:color="auto"/>
              <w:left w:val="single" w:sz="4" w:space="0" w:color="auto"/>
              <w:bottom w:val="single" w:sz="4" w:space="0" w:color="auto"/>
              <w:right w:val="single" w:sz="4" w:space="0" w:color="auto"/>
            </w:tcBorders>
            <w:hideMark/>
          </w:tcPr>
          <w:p w:rsidR="00123508" w:rsidRDefault="00123508">
            <w:pPr>
              <w:pStyle w:val="Ttulo5"/>
              <w:jc w:val="left"/>
              <w:outlineLvl w:val="4"/>
              <w:rPr>
                <w:b/>
                <w:noProof/>
                <w:szCs w:val="28"/>
              </w:rPr>
            </w:pPr>
            <w:r>
              <w:rPr>
                <w:b/>
                <w:noProof/>
                <w:szCs w:val="28"/>
              </w:rPr>
              <w:t>RF. Nº</w:t>
            </w:r>
          </w:p>
        </w:tc>
        <w:tc>
          <w:tcPr>
            <w:tcW w:w="7224" w:type="dxa"/>
            <w:tcBorders>
              <w:top w:val="single" w:sz="4" w:space="0" w:color="auto"/>
              <w:left w:val="single" w:sz="4" w:space="0" w:color="auto"/>
              <w:bottom w:val="single" w:sz="4" w:space="0" w:color="auto"/>
              <w:right w:val="single" w:sz="4" w:space="0" w:color="auto"/>
            </w:tcBorders>
            <w:hideMark/>
          </w:tcPr>
          <w:p w:rsidR="00123508" w:rsidRDefault="00123508">
            <w:pPr>
              <w:pStyle w:val="Ttulo5"/>
              <w:jc w:val="left"/>
              <w:outlineLvl w:val="4"/>
              <w:rPr>
                <w:b/>
                <w:noProof/>
                <w:szCs w:val="28"/>
              </w:rPr>
            </w:pPr>
            <w:r>
              <w:rPr>
                <w:b/>
                <w:noProof/>
                <w:szCs w:val="28"/>
              </w:rPr>
              <w:t>Descrição do Requisito Funcional</w:t>
            </w:r>
          </w:p>
        </w:tc>
      </w:tr>
      <w:tr w:rsidR="00123508" w:rsidTr="00123508">
        <w:tc>
          <w:tcPr>
            <w:tcW w:w="1838" w:type="dxa"/>
            <w:tcBorders>
              <w:top w:val="single" w:sz="4" w:space="0" w:color="auto"/>
              <w:left w:val="single" w:sz="4" w:space="0" w:color="auto"/>
              <w:bottom w:val="single" w:sz="4" w:space="0" w:color="auto"/>
              <w:right w:val="single" w:sz="4" w:space="0" w:color="auto"/>
            </w:tcBorders>
            <w:hideMark/>
          </w:tcPr>
          <w:p w:rsidR="00123508" w:rsidRDefault="00123508">
            <w:pPr>
              <w:pStyle w:val="Ttulo5"/>
              <w:jc w:val="center"/>
              <w:outlineLvl w:val="4"/>
              <w:rPr>
                <w:noProof/>
                <w:szCs w:val="28"/>
              </w:rPr>
            </w:pPr>
            <w:r>
              <w:rPr>
                <w:noProof/>
                <w:szCs w:val="28"/>
              </w:rPr>
              <w:t>6.2</w:t>
            </w:r>
          </w:p>
        </w:tc>
        <w:tc>
          <w:tcPr>
            <w:tcW w:w="7224" w:type="dxa"/>
            <w:tcBorders>
              <w:top w:val="single" w:sz="4" w:space="0" w:color="auto"/>
              <w:left w:val="single" w:sz="4" w:space="0" w:color="auto"/>
              <w:bottom w:val="single" w:sz="4" w:space="0" w:color="auto"/>
              <w:right w:val="single" w:sz="4" w:space="0" w:color="auto"/>
            </w:tcBorders>
            <w:hideMark/>
          </w:tcPr>
          <w:p w:rsidR="00123508" w:rsidRDefault="00123508">
            <w:pPr>
              <w:pStyle w:val="Ttulo5"/>
              <w:jc w:val="left"/>
              <w:outlineLvl w:val="4"/>
              <w:rPr>
                <w:noProof/>
                <w:szCs w:val="28"/>
              </w:rPr>
            </w:pPr>
            <w:r>
              <w:rPr>
                <w:noProof/>
                <w:szCs w:val="28"/>
              </w:rPr>
              <w:t>Confirmação de Dados</w:t>
            </w:r>
          </w:p>
        </w:tc>
      </w:tr>
      <w:tr w:rsidR="00123508" w:rsidTr="00123508">
        <w:tc>
          <w:tcPr>
            <w:tcW w:w="1838" w:type="dxa"/>
            <w:tcBorders>
              <w:top w:val="single" w:sz="4" w:space="0" w:color="auto"/>
              <w:left w:val="single" w:sz="4" w:space="0" w:color="auto"/>
              <w:bottom w:val="single" w:sz="4" w:space="0" w:color="auto"/>
              <w:right w:val="single" w:sz="4" w:space="0" w:color="auto"/>
            </w:tcBorders>
            <w:hideMark/>
          </w:tcPr>
          <w:p w:rsidR="00123508" w:rsidRDefault="00123508">
            <w:pPr>
              <w:pStyle w:val="Ttulo5"/>
              <w:spacing w:line="276" w:lineRule="auto"/>
              <w:jc w:val="left"/>
              <w:outlineLvl w:val="4"/>
              <w:rPr>
                <w:b/>
                <w:noProof/>
                <w:szCs w:val="28"/>
              </w:rPr>
            </w:pPr>
            <w:r>
              <w:rPr>
                <w:b/>
                <w:noProof/>
                <w:szCs w:val="28"/>
              </w:rPr>
              <w:t>Regra de Requisito nº</w:t>
            </w:r>
          </w:p>
        </w:tc>
        <w:tc>
          <w:tcPr>
            <w:tcW w:w="7224" w:type="dxa"/>
            <w:tcBorders>
              <w:top w:val="single" w:sz="4" w:space="0" w:color="auto"/>
              <w:left w:val="single" w:sz="4" w:space="0" w:color="auto"/>
              <w:bottom w:val="single" w:sz="4" w:space="0" w:color="auto"/>
              <w:right w:val="single" w:sz="4" w:space="0" w:color="auto"/>
            </w:tcBorders>
            <w:hideMark/>
          </w:tcPr>
          <w:p w:rsidR="00123508" w:rsidRDefault="00123508">
            <w:pPr>
              <w:pStyle w:val="Ttulo5"/>
              <w:jc w:val="left"/>
              <w:outlineLvl w:val="4"/>
              <w:rPr>
                <w:b/>
                <w:noProof/>
                <w:szCs w:val="28"/>
              </w:rPr>
            </w:pPr>
            <w:r>
              <w:rPr>
                <w:b/>
                <w:noProof/>
                <w:szCs w:val="28"/>
              </w:rPr>
              <w:t>Descrição de Regra de Requisito</w:t>
            </w:r>
          </w:p>
        </w:tc>
      </w:tr>
      <w:tr w:rsidR="00123508" w:rsidTr="00123508">
        <w:tc>
          <w:tcPr>
            <w:tcW w:w="1838" w:type="dxa"/>
            <w:tcBorders>
              <w:top w:val="single" w:sz="4" w:space="0" w:color="auto"/>
              <w:left w:val="single" w:sz="4" w:space="0" w:color="auto"/>
              <w:bottom w:val="single" w:sz="4" w:space="0" w:color="auto"/>
              <w:right w:val="single" w:sz="4" w:space="0" w:color="auto"/>
            </w:tcBorders>
            <w:hideMark/>
          </w:tcPr>
          <w:p w:rsidR="00123508" w:rsidRDefault="00123508">
            <w:pPr>
              <w:pStyle w:val="Ttulo5"/>
              <w:jc w:val="center"/>
              <w:outlineLvl w:val="4"/>
              <w:rPr>
                <w:b/>
                <w:noProof/>
                <w:szCs w:val="28"/>
              </w:rPr>
            </w:pPr>
            <w:r>
              <w:rPr>
                <w:b/>
                <w:noProof/>
                <w:szCs w:val="28"/>
              </w:rPr>
              <w:t>01</w:t>
            </w:r>
          </w:p>
        </w:tc>
        <w:tc>
          <w:tcPr>
            <w:tcW w:w="7224" w:type="dxa"/>
            <w:tcBorders>
              <w:top w:val="single" w:sz="4" w:space="0" w:color="auto"/>
              <w:left w:val="single" w:sz="4" w:space="0" w:color="auto"/>
              <w:bottom w:val="single" w:sz="4" w:space="0" w:color="auto"/>
              <w:right w:val="single" w:sz="4" w:space="0" w:color="auto"/>
            </w:tcBorders>
            <w:hideMark/>
          </w:tcPr>
          <w:p w:rsidR="00123508" w:rsidRDefault="00123508">
            <w:r>
              <w:t>Cliente realiza o login ou cadastro para continuar comprando.</w:t>
            </w:r>
          </w:p>
        </w:tc>
      </w:tr>
      <w:tr w:rsidR="00123508" w:rsidTr="00123508">
        <w:tc>
          <w:tcPr>
            <w:tcW w:w="1838" w:type="dxa"/>
            <w:tcBorders>
              <w:top w:val="single" w:sz="4" w:space="0" w:color="auto"/>
              <w:left w:val="single" w:sz="4" w:space="0" w:color="auto"/>
              <w:bottom w:val="single" w:sz="4" w:space="0" w:color="auto"/>
              <w:right w:val="single" w:sz="4" w:space="0" w:color="auto"/>
            </w:tcBorders>
            <w:hideMark/>
          </w:tcPr>
          <w:p w:rsidR="00123508" w:rsidRDefault="00123508">
            <w:pPr>
              <w:pStyle w:val="Ttulo5"/>
              <w:jc w:val="center"/>
              <w:outlineLvl w:val="4"/>
              <w:rPr>
                <w:b/>
                <w:noProof/>
                <w:szCs w:val="28"/>
              </w:rPr>
            </w:pPr>
            <w:r>
              <w:rPr>
                <w:b/>
                <w:noProof/>
                <w:szCs w:val="28"/>
              </w:rPr>
              <w:t>02</w:t>
            </w:r>
          </w:p>
        </w:tc>
        <w:tc>
          <w:tcPr>
            <w:tcW w:w="7224" w:type="dxa"/>
            <w:tcBorders>
              <w:top w:val="single" w:sz="4" w:space="0" w:color="auto"/>
              <w:left w:val="single" w:sz="4" w:space="0" w:color="auto"/>
              <w:bottom w:val="single" w:sz="4" w:space="0" w:color="auto"/>
              <w:right w:val="single" w:sz="4" w:space="0" w:color="auto"/>
            </w:tcBorders>
            <w:hideMark/>
          </w:tcPr>
          <w:p w:rsidR="00123508" w:rsidRDefault="00123508">
            <w:r>
              <w:t>Cliente define o local de entrega do pedido.</w:t>
            </w:r>
          </w:p>
        </w:tc>
      </w:tr>
    </w:tbl>
    <w:p w:rsidR="00123508" w:rsidRDefault="00123508" w:rsidP="002C0CF5">
      <w:pPr>
        <w:rPr>
          <w:noProof/>
          <w:sz w:val="28"/>
          <w:szCs w:val="28"/>
        </w:rPr>
      </w:pPr>
    </w:p>
    <w:p w:rsidR="00123508" w:rsidRDefault="00123508" w:rsidP="002C0CF5">
      <w:pPr>
        <w:rPr>
          <w:noProof/>
          <w:sz w:val="28"/>
          <w:szCs w:val="28"/>
        </w:rPr>
      </w:pPr>
    </w:p>
    <w:p w:rsidR="00901369" w:rsidRDefault="00901369" w:rsidP="00901369">
      <w:pPr>
        <w:pStyle w:val="Legenda"/>
        <w:keepNext/>
        <w:jc w:val="center"/>
      </w:pPr>
      <w:bookmarkStart w:id="272" w:name="_Toc530193914"/>
      <w:r>
        <w:lastRenderedPageBreak/>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16</w:t>
      </w:r>
      <w:r w:rsidR="00C45EF8">
        <w:rPr>
          <w:noProof/>
        </w:rPr>
        <w:fldChar w:fldCharType="end"/>
      </w:r>
      <w:r>
        <w:t xml:space="preserve"> - Formas de Pagamento</w:t>
      </w:r>
      <w:bookmarkEnd w:id="272"/>
    </w:p>
    <w:tbl>
      <w:tblPr>
        <w:tblStyle w:val="Tabelacomgrade"/>
        <w:tblW w:w="0" w:type="auto"/>
        <w:tblLook w:val="04A0" w:firstRow="1" w:lastRow="0" w:firstColumn="1" w:lastColumn="0" w:noHBand="0" w:noVBand="1"/>
      </w:tblPr>
      <w:tblGrid>
        <w:gridCol w:w="1838"/>
        <w:gridCol w:w="7224"/>
      </w:tblGrid>
      <w:tr w:rsidR="00123508" w:rsidTr="00123508">
        <w:tc>
          <w:tcPr>
            <w:tcW w:w="1838" w:type="dxa"/>
            <w:tcBorders>
              <w:top w:val="single" w:sz="4" w:space="0" w:color="auto"/>
              <w:left w:val="single" w:sz="4" w:space="0" w:color="auto"/>
              <w:bottom w:val="single" w:sz="4" w:space="0" w:color="auto"/>
              <w:right w:val="single" w:sz="4" w:space="0" w:color="auto"/>
            </w:tcBorders>
            <w:hideMark/>
          </w:tcPr>
          <w:p w:rsidR="00123508" w:rsidRDefault="00123508">
            <w:pPr>
              <w:pStyle w:val="Ttulo5"/>
              <w:jc w:val="left"/>
              <w:outlineLvl w:val="4"/>
              <w:rPr>
                <w:b/>
                <w:noProof/>
                <w:szCs w:val="28"/>
              </w:rPr>
            </w:pPr>
            <w:r>
              <w:rPr>
                <w:b/>
                <w:noProof/>
                <w:szCs w:val="28"/>
              </w:rPr>
              <w:t>RF. Nº</w:t>
            </w:r>
          </w:p>
        </w:tc>
        <w:tc>
          <w:tcPr>
            <w:tcW w:w="7224" w:type="dxa"/>
            <w:tcBorders>
              <w:top w:val="single" w:sz="4" w:space="0" w:color="auto"/>
              <w:left w:val="single" w:sz="4" w:space="0" w:color="auto"/>
              <w:bottom w:val="single" w:sz="4" w:space="0" w:color="auto"/>
              <w:right w:val="single" w:sz="4" w:space="0" w:color="auto"/>
            </w:tcBorders>
            <w:hideMark/>
          </w:tcPr>
          <w:p w:rsidR="00123508" w:rsidRDefault="00123508">
            <w:pPr>
              <w:pStyle w:val="Ttulo5"/>
              <w:jc w:val="left"/>
              <w:outlineLvl w:val="4"/>
              <w:rPr>
                <w:b/>
                <w:noProof/>
                <w:szCs w:val="28"/>
              </w:rPr>
            </w:pPr>
            <w:r>
              <w:rPr>
                <w:b/>
                <w:noProof/>
                <w:szCs w:val="28"/>
              </w:rPr>
              <w:t>Descrição do Requisito Funcional</w:t>
            </w:r>
          </w:p>
        </w:tc>
      </w:tr>
      <w:tr w:rsidR="00123508" w:rsidTr="00123508">
        <w:tc>
          <w:tcPr>
            <w:tcW w:w="1838" w:type="dxa"/>
            <w:tcBorders>
              <w:top w:val="single" w:sz="4" w:space="0" w:color="auto"/>
              <w:left w:val="single" w:sz="4" w:space="0" w:color="auto"/>
              <w:bottom w:val="single" w:sz="4" w:space="0" w:color="auto"/>
              <w:right w:val="single" w:sz="4" w:space="0" w:color="auto"/>
            </w:tcBorders>
            <w:hideMark/>
          </w:tcPr>
          <w:p w:rsidR="00123508" w:rsidRDefault="00123508">
            <w:pPr>
              <w:pStyle w:val="Ttulo5"/>
              <w:jc w:val="center"/>
              <w:outlineLvl w:val="4"/>
              <w:rPr>
                <w:noProof/>
                <w:szCs w:val="28"/>
              </w:rPr>
            </w:pPr>
            <w:r>
              <w:rPr>
                <w:noProof/>
                <w:szCs w:val="28"/>
              </w:rPr>
              <w:t>6.3</w:t>
            </w:r>
          </w:p>
        </w:tc>
        <w:tc>
          <w:tcPr>
            <w:tcW w:w="7224" w:type="dxa"/>
            <w:tcBorders>
              <w:top w:val="single" w:sz="4" w:space="0" w:color="auto"/>
              <w:left w:val="single" w:sz="4" w:space="0" w:color="auto"/>
              <w:bottom w:val="single" w:sz="4" w:space="0" w:color="auto"/>
              <w:right w:val="single" w:sz="4" w:space="0" w:color="auto"/>
            </w:tcBorders>
            <w:hideMark/>
          </w:tcPr>
          <w:p w:rsidR="00123508" w:rsidRDefault="00123508">
            <w:pPr>
              <w:pStyle w:val="Ttulo5"/>
              <w:jc w:val="left"/>
              <w:outlineLvl w:val="4"/>
              <w:rPr>
                <w:noProof/>
                <w:szCs w:val="28"/>
              </w:rPr>
            </w:pPr>
            <w:r>
              <w:rPr>
                <w:noProof/>
                <w:szCs w:val="28"/>
              </w:rPr>
              <w:t>Formas de Pagamento</w:t>
            </w:r>
          </w:p>
        </w:tc>
      </w:tr>
      <w:tr w:rsidR="00123508" w:rsidTr="00123508">
        <w:tc>
          <w:tcPr>
            <w:tcW w:w="1838" w:type="dxa"/>
            <w:tcBorders>
              <w:top w:val="single" w:sz="4" w:space="0" w:color="auto"/>
              <w:left w:val="single" w:sz="4" w:space="0" w:color="auto"/>
              <w:bottom w:val="single" w:sz="4" w:space="0" w:color="auto"/>
              <w:right w:val="single" w:sz="4" w:space="0" w:color="auto"/>
            </w:tcBorders>
            <w:hideMark/>
          </w:tcPr>
          <w:p w:rsidR="00123508" w:rsidRDefault="00123508">
            <w:pPr>
              <w:pStyle w:val="Ttulo5"/>
              <w:spacing w:line="276" w:lineRule="auto"/>
              <w:jc w:val="left"/>
              <w:outlineLvl w:val="4"/>
              <w:rPr>
                <w:b/>
                <w:noProof/>
                <w:szCs w:val="28"/>
              </w:rPr>
            </w:pPr>
            <w:r>
              <w:rPr>
                <w:b/>
                <w:noProof/>
                <w:szCs w:val="28"/>
              </w:rPr>
              <w:t>Regra de Requisito nº</w:t>
            </w:r>
          </w:p>
        </w:tc>
        <w:tc>
          <w:tcPr>
            <w:tcW w:w="7224" w:type="dxa"/>
            <w:tcBorders>
              <w:top w:val="single" w:sz="4" w:space="0" w:color="auto"/>
              <w:left w:val="single" w:sz="4" w:space="0" w:color="auto"/>
              <w:bottom w:val="single" w:sz="4" w:space="0" w:color="auto"/>
              <w:right w:val="single" w:sz="4" w:space="0" w:color="auto"/>
            </w:tcBorders>
            <w:hideMark/>
          </w:tcPr>
          <w:p w:rsidR="00123508" w:rsidRDefault="00123508">
            <w:pPr>
              <w:pStyle w:val="Ttulo5"/>
              <w:jc w:val="left"/>
              <w:outlineLvl w:val="4"/>
              <w:rPr>
                <w:b/>
                <w:noProof/>
                <w:szCs w:val="28"/>
              </w:rPr>
            </w:pPr>
            <w:r>
              <w:rPr>
                <w:b/>
                <w:noProof/>
                <w:szCs w:val="28"/>
              </w:rPr>
              <w:t>Descrição de Regra de Requisito</w:t>
            </w:r>
          </w:p>
        </w:tc>
      </w:tr>
      <w:tr w:rsidR="00123508" w:rsidTr="00123508">
        <w:tc>
          <w:tcPr>
            <w:tcW w:w="1838" w:type="dxa"/>
            <w:tcBorders>
              <w:top w:val="single" w:sz="4" w:space="0" w:color="auto"/>
              <w:left w:val="single" w:sz="4" w:space="0" w:color="auto"/>
              <w:bottom w:val="single" w:sz="4" w:space="0" w:color="auto"/>
              <w:right w:val="single" w:sz="4" w:space="0" w:color="auto"/>
            </w:tcBorders>
            <w:hideMark/>
          </w:tcPr>
          <w:p w:rsidR="00123508" w:rsidRDefault="00123508">
            <w:pPr>
              <w:pStyle w:val="Ttulo5"/>
              <w:jc w:val="center"/>
              <w:outlineLvl w:val="4"/>
              <w:rPr>
                <w:b/>
                <w:noProof/>
                <w:szCs w:val="28"/>
              </w:rPr>
            </w:pPr>
            <w:r>
              <w:rPr>
                <w:b/>
                <w:noProof/>
                <w:szCs w:val="28"/>
              </w:rPr>
              <w:t>01</w:t>
            </w:r>
          </w:p>
        </w:tc>
        <w:tc>
          <w:tcPr>
            <w:tcW w:w="7224" w:type="dxa"/>
            <w:tcBorders>
              <w:top w:val="single" w:sz="4" w:space="0" w:color="auto"/>
              <w:left w:val="single" w:sz="4" w:space="0" w:color="auto"/>
              <w:bottom w:val="single" w:sz="4" w:space="0" w:color="auto"/>
              <w:right w:val="single" w:sz="4" w:space="0" w:color="auto"/>
            </w:tcBorders>
            <w:hideMark/>
          </w:tcPr>
          <w:p w:rsidR="00123508" w:rsidRDefault="00123508">
            <w:r>
              <w:t>Define a forma de pagamento: boleto, cartão de crédito.</w:t>
            </w:r>
          </w:p>
        </w:tc>
      </w:tr>
    </w:tbl>
    <w:p w:rsidR="00123508" w:rsidRDefault="00123508" w:rsidP="002C0CF5">
      <w:pPr>
        <w:rPr>
          <w:noProof/>
          <w:sz w:val="28"/>
          <w:szCs w:val="28"/>
        </w:rPr>
      </w:pPr>
    </w:p>
    <w:p w:rsidR="00123508" w:rsidRDefault="00123508" w:rsidP="002C0CF5">
      <w:pPr>
        <w:rPr>
          <w:noProof/>
          <w:sz w:val="28"/>
          <w:szCs w:val="28"/>
        </w:rPr>
      </w:pPr>
    </w:p>
    <w:p w:rsidR="00901369" w:rsidRDefault="00901369" w:rsidP="00901369">
      <w:pPr>
        <w:pStyle w:val="Legenda"/>
        <w:keepNext/>
        <w:jc w:val="center"/>
      </w:pPr>
      <w:bookmarkStart w:id="273" w:name="_Toc530193915"/>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17</w:t>
      </w:r>
      <w:r w:rsidR="00C45EF8">
        <w:rPr>
          <w:noProof/>
        </w:rPr>
        <w:fldChar w:fldCharType="end"/>
      </w:r>
      <w:r>
        <w:t xml:space="preserve"> - Finalizar Compra</w:t>
      </w:r>
      <w:bookmarkEnd w:id="273"/>
    </w:p>
    <w:tbl>
      <w:tblPr>
        <w:tblStyle w:val="Tabelacomgrade"/>
        <w:tblW w:w="0" w:type="auto"/>
        <w:tblLook w:val="04A0" w:firstRow="1" w:lastRow="0" w:firstColumn="1" w:lastColumn="0" w:noHBand="0" w:noVBand="1"/>
      </w:tblPr>
      <w:tblGrid>
        <w:gridCol w:w="1838"/>
        <w:gridCol w:w="7224"/>
      </w:tblGrid>
      <w:tr w:rsidR="00123508" w:rsidTr="00123508">
        <w:tc>
          <w:tcPr>
            <w:tcW w:w="1838" w:type="dxa"/>
            <w:tcBorders>
              <w:top w:val="single" w:sz="4" w:space="0" w:color="auto"/>
              <w:left w:val="single" w:sz="4" w:space="0" w:color="auto"/>
              <w:bottom w:val="single" w:sz="4" w:space="0" w:color="auto"/>
              <w:right w:val="single" w:sz="4" w:space="0" w:color="auto"/>
            </w:tcBorders>
            <w:hideMark/>
          </w:tcPr>
          <w:p w:rsidR="00123508" w:rsidRDefault="00123508">
            <w:pPr>
              <w:pStyle w:val="Ttulo5"/>
              <w:jc w:val="left"/>
              <w:outlineLvl w:val="4"/>
              <w:rPr>
                <w:b/>
                <w:noProof/>
                <w:szCs w:val="28"/>
              </w:rPr>
            </w:pPr>
            <w:r>
              <w:rPr>
                <w:b/>
                <w:noProof/>
                <w:szCs w:val="28"/>
              </w:rPr>
              <w:t>RF. Nº</w:t>
            </w:r>
          </w:p>
        </w:tc>
        <w:tc>
          <w:tcPr>
            <w:tcW w:w="7224" w:type="dxa"/>
            <w:tcBorders>
              <w:top w:val="single" w:sz="4" w:space="0" w:color="auto"/>
              <w:left w:val="single" w:sz="4" w:space="0" w:color="auto"/>
              <w:bottom w:val="single" w:sz="4" w:space="0" w:color="auto"/>
              <w:right w:val="single" w:sz="4" w:space="0" w:color="auto"/>
            </w:tcBorders>
            <w:hideMark/>
          </w:tcPr>
          <w:p w:rsidR="00123508" w:rsidRDefault="00123508">
            <w:pPr>
              <w:pStyle w:val="Ttulo5"/>
              <w:jc w:val="left"/>
              <w:outlineLvl w:val="4"/>
              <w:rPr>
                <w:b/>
                <w:noProof/>
                <w:szCs w:val="28"/>
              </w:rPr>
            </w:pPr>
            <w:r>
              <w:rPr>
                <w:b/>
                <w:noProof/>
                <w:szCs w:val="28"/>
              </w:rPr>
              <w:t>Descrição do Requisito Funcional</w:t>
            </w:r>
          </w:p>
        </w:tc>
      </w:tr>
      <w:tr w:rsidR="00123508" w:rsidTr="00123508">
        <w:tc>
          <w:tcPr>
            <w:tcW w:w="1838" w:type="dxa"/>
            <w:tcBorders>
              <w:top w:val="single" w:sz="4" w:space="0" w:color="auto"/>
              <w:left w:val="single" w:sz="4" w:space="0" w:color="auto"/>
              <w:bottom w:val="single" w:sz="4" w:space="0" w:color="auto"/>
              <w:right w:val="single" w:sz="4" w:space="0" w:color="auto"/>
            </w:tcBorders>
            <w:hideMark/>
          </w:tcPr>
          <w:p w:rsidR="00123508" w:rsidRDefault="00123508">
            <w:pPr>
              <w:pStyle w:val="Ttulo5"/>
              <w:jc w:val="center"/>
              <w:outlineLvl w:val="4"/>
              <w:rPr>
                <w:noProof/>
                <w:szCs w:val="28"/>
              </w:rPr>
            </w:pPr>
            <w:r>
              <w:rPr>
                <w:noProof/>
                <w:szCs w:val="28"/>
              </w:rPr>
              <w:t>6.4</w:t>
            </w:r>
          </w:p>
        </w:tc>
        <w:tc>
          <w:tcPr>
            <w:tcW w:w="7224" w:type="dxa"/>
            <w:tcBorders>
              <w:top w:val="single" w:sz="4" w:space="0" w:color="auto"/>
              <w:left w:val="single" w:sz="4" w:space="0" w:color="auto"/>
              <w:bottom w:val="single" w:sz="4" w:space="0" w:color="auto"/>
              <w:right w:val="single" w:sz="4" w:space="0" w:color="auto"/>
            </w:tcBorders>
            <w:hideMark/>
          </w:tcPr>
          <w:p w:rsidR="00123508" w:rsidRDefault="00123508">
            <w:pPr>
              <w:pStyle w:val="Ttulo5"/>
              <w:jc w:val="left"/>
              <w:outlineLvl w:val="4"/>
              <w:rPr>
                <w:noProof/>
                <w:szCs w:val="28"/>
              </w:rPr>
            </w:pPr>
            <w:r>
              <w:rPr>
                <w:noProof/>
                <w:szCs w:val="28"/>
              </w:rPr>
              <w:t>Finalizar Compra</w:t>
            </w:r>
          </w:p>
        </w:tc>
      </w:tr>
      <w:tr w:rsidR="00123508" w:rsidTr="00123508">
        <w:tc>
          <w:tcPr>
            <w:tcW w:w="1838" w:type="dxa"/>
            <w:tcBorders>
              <w:top w:val="single" w:sz="4" w:space="0" w:color="auto"/>
              <w:left w:val="single" w:sz="4" w:space="0" w:color="auto"/>
              <w:bottom w:val="single" w:sz="4" w:space="0" w:color="auto"/>
              <w:right w:val="single" w:sz="4" w:space="0" w:color="auto"/>
            </w:tcBorders>
            <w:hideMark/>
          </w:tcPr>
          <w:p w:rsidR="00123508" w:rsidRDefault="00123508">
            <w:pPr>
              <w:pStyle w:val="Ttulo5"/>
              <w:spacing w:line="276" w:lineRule="auto"/>
              <w:jc w:val="left"/>
              <w:outlineLvl w:val="4"/>
              <w:rPr>
                <w:b/>
                <w:noProof/>
                <w:szCs w:val="28"/>
              </w:rPr>
            </w:pPr>
            <w:r>
              <w:rPr>
                <w:b/>
                <w:noProof/>
                <w:szCs w:val="28"/>
              </w:rPr>
              <w:t>Regra de Requisito nº</w:t>
            </w:r>
          </w:p>
        </w:tc>
        <w:tc>
          <w:tcPr>
            <w:tcW w:w="7224" w:type="dxa"/>
            <w:tcBorders>
              <w:top w:val="single" w:sz="4" w:space="0" w:color="auto"/>
              <w:left w:val="single" w:sz="4" w:space="0" w:color="auto"/>
              <w:bottom w:val="single" w:sz="4" w:space="0" w:color="auto"/>
              <w:right w:val="single" w:sz="4" w:space="0" w:color="auto"/>
            </w:tcBorders>
            <w:hideMark/>
          </w:tcPr>
          <w:p w:rsidR="00123508" w:rsidRDefault="00123508">
            <w:pPr>
              <w:pStyle w:val="Ttulo5"/>
              <w:jc w:val="left"/>
              <w:outlineLvl w:val="4"/>
              <w:rPr>
                <w:b/>
                <w:noProof/>
                <w:szCs w:val="28"/>
              </w:rPr>
            </w:pPr>
            <w:r>
              <w:rPr>
                <w:b/>
                <w:noProof/>
                <w:szCs w:val="28"/>
              </w:rPr>
              <w:t>Descrição de Regra de Requisito</w:t>
            </w:r>
          </w:p>
        </w:tc>
      </w:tr>
      <w:tr w:rsidR="00123508" w:rsidTr="00123508">
        <w:tc>
          <w:tcPr>
            <w:tcW w:w="1838" w:type="dxa"/>
            <w:tcBorders>
              <w:top w:val="single" w:sz="4" w:space="0" w:color="auto"/>
              <w:left w:val="single" w:sz="4" w:space="0" w:color="auto"/>
              <w:bottom w:val="single" w:sz="4" w:space="0" w:color="auto"/>
              <w:right w:val="single" w:sz="4" w:space="0" w:color="auto"/>
            </w:tcBorders>
            <w:hideMark/>
          </w:tcPr>
          <w:p w:rsidR="00123508" w:rsidRDefault="00123508">
            <w:pPr>
              <w:pStyle w:val="Ttulo5"/>
              <w:jc w:val="center"/>
              <w:outlineLvl w:val="4"/>
              <w:rPr>
                <w:b/>
                <w:noProof/>
                <w:szCs w:val="28"/>
              </w:rPr>
            </w:pPr>
            <w:r>
              <w:rPr>
                <w:b/>
                <w:noProof/>
                <w:szCs w:val="28"/>
              </w:rPr>
              <w:t>01</w:t>
            </w:r>
          </w:p>
        </w:tc>
        <w:tc>
          <w:tcPr>
            <w:tcW w:w="7224" w:type="dxa"/>
            <w:tcBorders>
              <w:top w:val="single" w:sz="4" w:space="0" w:color="auto"/>
              <w:left w:val="single" w:sz="4" w:space="0" w:color="auto"/>
              <w:bottom w:val="single" w:sz="4" w:space="0" w:color="auto"/>
              <w:right w:val="single" w:sz="4" w:space="0" w:color="auto"/>
            </w:tcBorders>
            <w:hideMark/>
          </w:tcPr>
          <w:p w:rsidR="00123508" w:rsidRDefault="00123508">
            <w:r>
              <w:t>Cliente finaliza a compra do pedido.</w:t>
            </w:r>
          </w:p>
        </w:tc>
      </w:tr>
    </w:tbl>
    <w:p w:rsidR="009B13C4" w:rsidRDefault="009B13C4" w:rsidP="002C0CF5">
      <w:pPr>
        <w:rPr>
          <w:rFonts w:cs="Arial"/>
          <w:noProof/>
          <w:sz w:val="28"/>
          <w:szCs w:val="28"/>
        </w:rPr>
      </w:pPr>
      <w:r>
        <w:rPr>
          <w:noProof/>
          <w:sz w:val="28"/>
          <w:szCs w:val="28"/>
        </w:rPr>
        <w:br w:type="page"/>
      </w:r>
    </w:p>
    <w:p w:rsidR="00597BCA" w:rsidRDefault="00922DB4" w:rsidP="00580BAA">
      <w:pPr>
        <w:pStyle w:val="Ttulo4"/>
        <w:rPr>
          <w:noProof/>
        </w:rPr>
      </w:pPr>
      <w:r>
        <w:rPr>
          <w:noProof/>
        </w:rPr>
        <w:lastRenderedPageBreak/>
        <w:t>3.3.2.2 Detalhamento d</w:t>
      </w:r>
      <w:r w:rsidR="00597BCA" w:rsidRPr="00DF0948">
        <w:rPr>
          <w:noProof/>
        </w:rPr>
        <w:t>os Requisitos Funcionais (Back-End - Admin)</w:t>
      </w:r>
    </w:p>
    <w:p w:rsidR="00D967EA" w:rsidRDefault="00D967EA" w:rsidP="002C0CF5"/>
    <w:p w:rsidR="00D967EA" w:rsidRDefault="00D967EA" w:rsidP="002C0CF5"/>
    <w:p w:rsidR="00D967EA" w:rsidRDefault="00D967EA" w:rsidP="002C0CF5"/>
    <w:p w:rsidR="000E53B7" w:rsidRDefault="000E53B7" w:rsidP="000E53B7"/>
    <w:p w:rsidR="00EF03BC" w:rsidRDefault="00EF03BC" w:rsidP="00EF03BC">
      <w:pPr>
        <w:pStyle w:val="Legenda"/>
        <w:keepNext/>
        <w:jc w:val="center"/>
      </w:pPr>
      <w:bookmarkStart w:id="274" w:name="_Toc530193916"/>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18</w:t>
      </w:r>
      <w:r w:rsidR="00C45EF8">
        <w:rPr>
          <w:noProof/>
        </w:rPr>
        <w:fldChar w:fldCharType="end"/>
      </w:r>
      <w:r>
        <w:t xml:space="preserve"> - Acessar Esqueceu Senha Administrativa</w:t>
      </w:r>
      <w:bookmarkEnd w:id="274"/>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1.1</w:t>
            </w:r>
          </w:p>
        </w:tc>
        <w:tc>
          <w:tcPr>
            <w:tcW w:w="7224" w:type="dxa"/>
          </w:tcPr>
          <w:p w:rsidR="000E53B7" w:rsidRPr="00436EBF" w:rsidRDefault="000E53B7" w:rsidP="001A5B65">
            <w:pPr>
              <w:pStyle w:val="Ttulo5"/>
              <w:jc w:val="left"/>
              <w:outlineLvl w:val="4"/>
              <w:rPr>
                <w:noProof/>
                <w:szCs w:val="28"/>
              </w:rPr>
            </w:pPr>
            <w:r>
              <w:rPr>
                <w:noProof/>
                <w:szCs w:val="28"/>
              </w:rPr>
              <w:t>Acessar Esqueceu Senha Administrativa</w:t>
            </w:r>
          </w:p>
        </w:tc>
      </w:tr>
      <w:tr w:rsidR="000E53B7" w:rsidRPr="00274C1C" w:rsidTr="001A5B65">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Pr="00E871AC" w:rsidRDefault="000E53B7" w:rsidP="001A5B65">
            <w:pPr>
              <w:pStyle w:val="Ttulo5"/>
              <w:jc w:val="center"/>
              <w:outlineLvl w:val="4"/>
              <w:rPr>
                <w:b/>
                <w:noProof/>
                <w:szCs w:val="28"/>
              </w:rPr>
            </w:pPr>
            <w:r>
              <w:rPr>
                <w:b/>
                <w:noProof/>
                <w:szCs w:val="28"/>
              </w:rPr>
              <w:t>01</w:t>
            </w:r>
          </w:p>
        </w:tc>
        <w:tc>
          <w:tcPr>
            <w:tcW w:w="7224" w:type="dxa"/>
          </w:tcPr>
          <w:p w:rsidR="000E53B7" w:rsidRDefault="000E53B7" w:rsidP="001A5B65">
            <w:pPr>
              <w:pStyle w:val="Ttulo5"/>
              <w:jc w:val="left"/>
              <w:outlineLvl w:val="4"/>
              <w:rPr>
                <w:noProof/>
                <w:szCs w:val="28"/>
              </w:rPr>
            </w:pPr>
            <w:r>
              <w:rPr>
                <w:noProof/>
                <w:szCs w:val="28"/>
              </w:rPr>
              <w:t>O administrador é direcionado para tela de recadastro de senha.</w:t>
            </w:r>
          </w:p>
        </w:tc>
      </w:tr>
    </w:tbl>
    <w:p w:rsidR="000E53B7" w:rsidRDefault="000E53B7" w:rsidP="000E53B7"/>
    <w:p w:rsidR="000E53B7" w:rsidRDefault="000E53B7" w:rsidP="000E53B7"/>
    <w:p w:rsidR="00EF03BC" w:rsidRDefault="00EF03BC" w:rsidP="00EF03BC">
      <w:pPr>
        <w:pStyle w:val="Legenda"/>
        <w:keepNext/>
        <w:jc w:val="center"/>
      </w:pPr>
      <w:bookmarkStart w:id="275" w:name="_Toc530193917"/>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19</w:t>
      </w:r>
      <w:r w:rsidR="00C45EF8">
        <w:rPr>
          <w:noProof/>
        </w:rPr>
        <w:fldChar w:fldCharType="end"/>
      </w:r>
      <w:r>
        <w:t xml:space="preserve"> - Acessar Área Administrativa</w:t>
      </w:r>
      <w:bookmarkEnd w:id="275"/>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1.2</w:t>
            </w:r>
          </w:p>
        </w:tc>
        <w:tc>
          <w:tcPr>
            <w:tcW w:w="7224" w:type="dxa"/>
          </w:tcPr>
          <w:p w:rsidR="000E53B7" w:rsidRPr="00436EBF" w:rsidRDefault="000E53B7" w:rsidP="001A5B65">
            <w:pPr>
              <w:pStyle w:val="Ttulo5"/>
              <w:jc w:val="left"/>
              <w:outlineLvl w:val="4"/>
              <w:rPr>
                <w:noProof/>
                <w:szCs w:val="28"/>
              </w:rPr>
            </w:pPr>
            <w:r>
              <w:rPr>
                <w:noProof/>
                <w:szCs w:val="28"/>
              </w:rPr>
              <w:t>Acessar área Administrativa</w:t>
            </w:r>
          </w:p>
        </w:tc>
      </w:tr>
      <w:tr w:rsidR="000E53B7" w:rsidRPr="00274C1C" w:rsidTr="001A5B65">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E06CC6" w:rsidRDefault="000E53B7" w:rsidP="001A5B65">
            <w:r>
              <w:t xml:space="preserve">O administrador </w:t>
            </w:r>
            <w:r>
              <w:rPr>
                <w:noProof/>
                <w:szCs w:val="28"/>
              </w:rPr>
              <w:t>consegue acessar o sistema.</w:t>
            </w:r>
          </w:p>
        </w:tc>
      </w:tr>
    </w:tbl>
    <w:p w:rsidR="000E53B7" w:rsidRDefault="000E53B7" w:rsidP="000E53B7"/>
    <w:p w:rsidR="000E53B7" w:rsidRDefault="000E53B7" w:rsidP="000E53B7"/>
    <w:p w:rsidR="00EF03BC" w:rsidRDefault="00EF03BC" w:rsidP="00EF03BC">
      <w:pPr>
        <w:pStyle w:val="Legenda"/>
        <w:keepNext/>
        <w:jc w:val="center"/>
      </w:pPr>
      <w:bookmarkStart w:id="276" w:name="_Toc530193918"/>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20</w:t>
      </w:r>
      <w:r w:rsidR="00C45EF8">
        <w:rPr>
          <w:noProof/>
        </w:rPr>
        <w:fldChar w:fldCharType="end"/>
      </w:r>
      <w:r>
        <w:t xml:space="preserve"> - Enviar Senha Administrativa</w:t>
      </w:r>
      <w:bookmarkEnd w:id="276"/>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2.1</w:t>
            </w:r>
          </w:p>
        </w:tc>
        <w:tc>
          <w:tcPr>
            <w:tcW w:w="7224" w:type="dxa"/>
          </w:tcPr>
          <w:p w:rsidR="000E53B7" w:rsidRPr="00436EBF" w:rsidRDefault="000E53B7" w:rsidP="001A5B65">
            <w:pPr>
              <w:pStyle w:val="Ttulo5"/>
              <w:jc w:val="left"/>
              <w:outlineLvl w:val="4"/>
              <w:rPr>
                <w:noProof/>
                <w:szCs w:val="28"/>
              </w:rPr>
            </w:pPr>
            <w:r>
              <w:rPr>
                <w:noProof/>
                <w:szCs w:val="28"/>
              </w:rPr>
              <w:t>Enviar Senha Administrativa</w:t>
            </w:r>
          </w:p>
        </w:tc>
      </w:tr>
      <w:tr w:rsidR="000E53B7" w:rsidRPr="00274C1C" w:rsidTr="001A5B65">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Default="000E53B7" w:rsidP="001A5B65">
            <w:pPr>
              <w:rPr>
                <w:noProof/>
                <w:szCs w:val="28"/>
              </w:rPr>
            </w:pPr>
            <w:r>
              <w:rPr>
                <w:noProof/>
                <w:szCs w:val="28"/>
              </w:rPr>
              <w:t xml:space="preserve">Caso o usuário esqueça a senha poderá reenviar a mesma </w:t>
            </w:r>
          </w:p>
          <w:p w:rsidR="000E53B7" w:rsidRPr="00E06CC6" w:rsidRDefault="000E53B7" w:rsidP="001A5B65">
            <w:r>
              <w:rPr>
                <w:noProof/>
                <w:szCs w:val="28"/>
              </w:rPr>
              <w:t>para o seu e-mail.</w:t>
            </w:r>
          </w:p>
        </w:tc>
      </w:tr>
    </w:tbl>
    <w:p w:rsidR="000E53B7" w:rsidRDefault="000E53B7" w:rsidP="000E53B7"/>
    <w:p w:rsidR="000E53B7" w:rsidRDefault="000E53B7" w:rsidP="000E53B7"/>
    <w:p w:rsidR="00EF03BC" w:rsidRDefault="00EF03BC" w:rsidP="00EF03BC">
      <w:pPr>
        <w:pStyle w:val="Legenda"/>
        <w:keepNext/>
        <w:jc w:val="center"/>
      </w:pPr>
      <w:bookmarkStart w:id="277" w:name="_Toc530193919"/>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21</w:t>
      </w:r>
      <w:r w:rsidR="00C45EF8">
        <w:rPr>
          <w:noProof/>
        </w:rPr>
        <w:fldChar w:fldCharType="end"/>
      </w:r>
      <w:r>
        <w:t xml:space="preserve"> - Acessar Gerenciamento Usuário ADM</w:t>
      </w:r>
      <w:bookmarkEnd w:id="277"/>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3.1</w:t>
            </w:r>
          </w:p>
        </w:tc>
        <w:tc>
          <w:tcPr>
            <w:tcW w:w="7224" w:type="dxa"/>
          </w:tcPr>
          <w:p w:rsidR="000E53B7" w:rsidRPr="00436EBF" w:rsidRDefault="000E53B7" w:rsidP="001A5B65">
            <w:pPr>
              <w:pStyle w:val="Ttulo5"/>
              <w:jc w:val="left"/>
              <w:outlineLvl w:val="4"/>
              <w:rPr>
                <w:noProof/>
                <w:szCs w:val="28"/>
              </w:rPr>
            </w:pPr>
            <w:r>
              <w:rPr>
                <w:noProof/>
                <w:szCs w:val="28"/>
              </w:rPr>
              <w:t>Acessar Gerenciamento Usuário ADM</w:t>
            </w:r>
          </w:p>
        </w:tc>
      </w:tr>
      <w:tr w:rsidR="000E53B7" w:rsidRPr="00274C1C" w:rsidTr="001A5B65">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E06CC6" w:rsidRDefault="000E53B7" w:rsidP="001A5B65">
            <w:r>
              <w:rPr>
                <w:noProof/>
                <w:szCs w:val="28"/>
              </w:rPr>
              <w:t>O administrador tem acesso ao gerenciamento de cadastro de usuários ADM.</w:t>
            </w:r>
          </w:p>
        </w:tc>
      </w:tr>
    </w:tbl>
    <w:p w:rsidR="000E53B7" w:rsidRDefault="000E53B7" w:rsidP="000E53B7"/>
    <w:p w:rsidR="000E53B7" w:rsidRDefault="000E53B7" w:rsidP="000E53B7"/>
    <w:p w:rsidR="00EF03BC" w:rsidRDefault="00EF03BC" w:rsidP="00EF03BC">
      <w:pPr>
        <w:pStyle w:val="Legenda"/>
        <w:keepNext/>
        <w:jc w:val="center"/>
      </w:pPr>
      <w:bookmarkStart w:id="278" w:name="_Toc530193920"/>
      <w:r>
        <w:lastRenderedPageBreak/>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22</w:t>
      </w:r>
      <w:r w:rsidR="00C45EF8">
        <w:rPr>
          <w:noProof/>
        </w:rPr>
        <w:fldChar w:fldCharType="end"/>
      </w:r>
      <w:r>
        <w:t xml:space="preserve"> - Acessar Gerenciamento Clientes</w:t>
      </w:r>
      <w:bookmarkEnd w:id="278"/>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3.2</w:t>
            </w:r>
          </w:p>
        </w:tc>
        <w:tc>
          <w:tcPr>
            <w:tcW w:w="7224" w:type="dxa"/>
          </w:tcPr>
          <w:p w:rsidR="000E53B7" w:rsidRPr="00436EBF" w:rsidRDefault="000E53B7" w:rsidP="001A5B65">
            <w:pPr>
              <w:pStyle w:val="Ttulo5"/>
              <w:jc w:val="left"/>
              <w:outlineLvl w:val="4"/>
              <w:rPr>
                <w:noProof/>
                <w:szCs w:val="28"/>
              </w:rPr>
            </w:pPr>
            <w:r>
              <w:rPr>
                <w:noProof/>
                <w:szCs w:val="28"/>
              </w:rPr>
              <w:t>Acessar Gerenciamento Clientes.</w:t>
            </w:r>
          </w:p>
        </w:tc>
      </w:tr>
      <w:tr w:rsidR="000E53B7" w:rsidRPr="00274C1C" w:rsidTr="001A5B65">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E06CC6" w:rsidRDefault="000E53B7" w:rsidP="001A5B65">
            <w:r>
              <w:t>O administrador tem acesso ao cadastro dos clientes.</w:t>
            </w:r>
          </w:p>
        </w:tc>
      </w:tr>
    </w:tbl>
    <w:p w:rsidR="000E53B7" w:rsidRDefault="000E53B7" w:rsidP="000E53B7"/>
    <w:p w:rsidR="00EF03BC" w:rsidRDefault="00EF03BC" w:rsidP="00EF03BC">
      <w:pPr>
        <w:pStyle w:val="Legenda"/>
        <w:keepNext/>
        <w:jc w:val="center"/>
      </w:pPr>
      <w:bookmarkStart w:id="279" w:name="_Toc530193921"/>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23</w:t>
      </w:r>
      <w:r w:rsidR="00C45EF8">
        <w:rPr>
          <w:noProof/>
        </w:rPr>
        <w:fldChar w:fldCharType="end"/>
      </w:r>
      <w:r>
        <w:t xml:space="preserve"> - Acessar Gerenciamento Produtos</w:t>
      </w:r>
      <w:bookmarkEnd w:id="279"/>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3.3</w:t>
            </w:r>
          </w:p>
        </w:tc>
        <w:tc>
          <w:tcPr>
            <w:tcW w:w="7224" w:type="dxa"/>
          </w:tcPr>
          <w:p w:rsidR="000E53B7" w:rsidRPr="00436EBF" w:rsidRDefault="000E53B7" w:rsidP="001A5B65">
            <w:pPr>
              <w:pStyle w:val="Ttulo5"/>
              <w:jc w:val="left"/>
              <w:outlineLvl w:val="4"/>
              <w:rPr>
                <w:noProof/>
                <w:szCs w:val="28"/>
              </w:rPr>
            </w:pPr>
            <w:r>
              <w:rPr>
                <w:noProof/>
                <w:szCs w:val="28"/>
              </w:rPr>
              <w:t>Acessar Gerenciamento Produtos.</w:t>
            </w:r>
          </w:p>
        </w:tc>
      </w:tr>
      <w:tr w:rsidR="000E53B7" w:rsidRPr="00274C1C" w:rsidTr="001A5B65">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E06CC6" w:rsidRDefault="000E53B7" w:rsidP="001A5B65">
            <w:r>
              <w:rPr>
                <w:noProof/>
                <w:szCs w:val="28"/>
              </w:rPr>
              <w:t>O administrador tem acesso ao cadastro dos produtos.</w:t>
            </w:r>
          </w:p>
        </w:tc>
      </w:tr>
    </w:tbl>
    <w:p w:rsidR="000E53B7" w:rsidRDefault="000E53B7" w:rsidP="000E53B7"/>
    <w:p w:rsidR="000E53B7" w:rsidRDefault="000E53B7" w:rsidP="000E53B7"/>
    <w:p w:rsidR="00EF03BC" w:rsidRDefault="00EF03BC" w:rsidP="00EF03BC">
      <w:pPr>
        <w:pStyle w:val="Legenda"/>
        <w:keepNext/>
        <w:jc w:val="center"/>
      </w:pPr>
      <w:bookmarkStart w:id="280" w:name="_Toc530193922"/>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24</w:t>
      </w:r>
      <w:r w:rsidR="00C45EF8">
        <w:rPr>
          <w:noProof/>
        </w:rPr>
        <w:fldChar w:fldCharType="end"/>
      </w:r>
      <w:r>
        <w:t xml:space="preserve"> - Acessar Gerencimento Pedidos</w:t>
      </w:r>
      <w:bookmarkEnd w:id="280"/>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3.4</w:t>
            </w:r>
          </w:p>
        </w:tc>
        <w:tc>
          <w:tcPr>
            <w:tcW w:w="7224" w:type="dxa"/>
          </w:tcPr>
          <w:p w:rsidR="000E53B7" w:rsidRPr="00436EBF" w:rsidRDefault="000E53B7" w:rsidP="001A5B65">
            <w:pPr>
              <w:pStyle w:val="Ttulo5"/>
              <w:jc w:val="left"/>
              <w:outlineLvl w:val="4"/>
              <w:rPr>
                <w:noProof/>
                <w:szCs w:val="28"/>
              </w:rPr>
            </w:pPr>
            <w:r>
              <w:rPr>
                <w:noProof/>
                <w:szCs w:val="28"/>
              </w:rPr>
              <w:t>Acessar Gerenciamento Pedidos.</w:t>
            </w:r>
          </w:p>
        </w:tc>
      </w:tr>
      <w:tr w:rsidR="000E53B7" w:rsidRPr="00274C1C" w:rsidTr="001A5B65">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E06CC6" w:rsidRDefault="000E53B7" w:rsidP="001A5B65">
            <w:r>
              <w:t>O administrador tem acesso aos pedido j</w:t>
            </w:r>
          </w:p>
        </w:tc>
      </w:tr>
    </w:tbl>
    <w:p w:rsidR="000E53B7" w:rsidRDefault="000E53B7" w:rsidP="000E53B7"/>
    <w:p w:rsidR="000E53B7" w:rsidRDefault="000E53B7" w:rsidP="000E53B7"/>
    <w:p w:rsidR="00EF03BC" w:rsidRDefault="00EF03BC" w:rsidP="00EF03BC">
      <w:pPr>
        <w:pStyle w:val="Legenda"/>
        <w:keepNext/>
        <w:jc w:val="center"/>
      </w:pPr>
      <w:bookmarkStart w:id="281" w:name="_Toc530193923"/>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25</w:t>
      </w:r>
      <w:r w:rsidR="00C45EF8">
        <w:rPr>
          <w:noProof/>
        </w:rPr>
        <w:fldChar w:fldCharType="end"/>
      </w:r>
      <w:r>
        <w:t xml:space="preserve"> - Incluir Usuário ADM</w:t>
      </w:r>
      <w:bookmarkEnd w:id="281"/>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4.1</w:t>
            </w:r>
          </w:p>
        </w:tc>
        <w:tc>
          <w:tcPr>
            <w:tcW w:w="7224" w:type="dxa"/>
          </w:tcPr>
          <w:p w:rsidR="000E53B7" w:rsidRPr="00436EBF" w:rsidRDefault="000E53B7" w:rsidP="001A5B65">
            <w:pPr>
              <w:pStyle w:val="Ttulo5"/>
              <w:jc w:val="left"/>
              <w:outlineLvl w:val="4"/>
              <w:rPr>
                <w:noProof/>
                <w:szCs w:val="28"/>
              </w:rPr>
            </w:pPr>
            <w:r>
              <w:rPr>
                <w:noProof/>
                <w:szCs w:val="28"/>
              </w:rPr>
              <w:t>Incluir Usuário ADM</w:t>
            </w:r>
          </w:p>
        </w:tc>
      </w:tr>
      <w:tr w:rsidR="000E53B7" w:rsidRPr="00274C1C" w:rsidTr="001A5B65">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O administrador pode incluir o usuário no sistema.</w:t>
            </w:r>
          </w:p>
        </w:tc>
      </w:tr>
    </w:tbl>
    <w:p w:rsidR="000E53B7" w:rsidRDefault="000E53B7" w:rsidP="000E53B7"/>
    <w:p w:rsidR="000E53B7" w:rsidRDefault="000E53B7" w:rsidP="000E53B7"/>
    <w:p w:rsidR="00EF03BC" w:rsidRDefault="00EF03BC" w:rsidP="00EF03BC">
      <w:pPr>
        <w:pStyle w:val="Legenda"/>
        <w:keepNext/>
        <w:jc w:val="center"/>
      </w:pPr>
      <w:bookmarkStart w:id="282" w:name="_Toc530193924"/>
      <w:r>
        <w:lastRenderedPageBreak/>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26</w:t>
      </w:r>
      <w:r w:rsidR="00C45EF8">
        <w:rPr>
          <w:noProof/>
        </w:rPr>
        <w:fldChar w:fldCharType="end"/>
      </w:r>
      <w:r>
        <w:t xml:space="preserve"> - Pesquisa Usuário ADM</w:t>
      </w:r>
      <w:bookmarkEnd w:id="282"/>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4.2</w:t>
            </w:r>
          </w:p>
        </w:tc>
        <w:tc>
          <w:tcPr>
            <w:tcW w:w="7224" w:type="dxa"/>
          </w:tcPr>
          <w:p w:rsidR="000E53B7" w:rsidRPr="00436EBF" w:rsidRDefault="000E53B7" w:rsidP="001A5B65">
            <w:pPr>
              <w:pStyle w:val="Ttulo5"/>
              <w:jc w:val="left"/>
              <w:outlineLvl w:val="4"/>
              <w:rPr>
                <w:noProof/>
                <w:szCs w:val="28"/>
              </w:rPr>
            </w:pPr>
            <w:r>
              <w:rPr>
                <w:noProof/>
                <w:szCs w:val="28"/>
              </w:rPr>
              <w:t>Pesquisar Usuário ADM</w:t>
            </w:r>
          </w:p>
        </w:tc>
      </w:tr>
      <w:tr w:rsidR="000E53B7" w:rsidRPr="00274C1C" w:rsidTr="001A5B65">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O administrador pode pesquisar os usuários cadastrado no sistema.</w:t>
            </w:r>
          </w:p>
        </w:tc>
      </w:tr>
    </w:tbl>
    <w:p w:rsidR="000E53B7" w:rsidRDefault="000E53B7" w:rsidP="000E53B7"/>
    <w:p w:rsidR="000E53B7" w:rsidRDefault="000E53B7" w:rsidP="000E53B7"/>
    <w:p w:rsidR="00EF03BC" w:rsidRDefault="00EF03BC" w:rsidP="00EF03BC">
      <w:pPr>
        <w:pStyle w:val="Legenda"/>
        <w:keepNext/>
        <w:jc w:val="center"/>
      </w:pPr>
      <w:bookmarkStart w:id="283" w:name="_Toc530193925"/>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27</w:t>
      </w:r>
      <w:r w:rsidR="00C45EF8">
        <w:rPr>
          <w:noProof/>
        </w:rPr>
        <w:fldChar w:fldCharType="end"/>
      </w:r>
      <w:r>
        <w:t xml:space="preserve"> - Alterar Usuário ADM</w:t>
      </w:r>
      <w:bookmarkEnd w:id="283"/>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4.3</w:t>
            </w:r>
          </w:p>
        </w:tc>
        <w:tc>
          <w:tcPr>
            <w:tcW w:w="7224" w:type="dxa"/>
          </w:tcPr>
          <w:p w:rsidR="000E53B7" w:rsidRPr="00436EBF" w:rsidRDefault="000E53B7" w:rsidP="001A5B65">
            <w:pPr>
              <w:pStyle w:val="Ttulo5"/>
              <w:jc w:val="left"/>
              <w:outlineLvl w:val="4"/>
              <w:rPr>
                <w:noProof/>
                <w:szCs w:val="28"/>
              </w:rPr>
            </w:pPr>
            <w:r>
              <w:rPr>
                <w:noProof/>
                <w:szCs w:val="28"/>
              </w:rPr>
              <w:t>Alterar Usuário ADM</w:t>
            </w:r>
          </w:p>
        </w:tc>
      </w:tr>
      <w:tr w:rsidR="000E53B7" w:rsidRPr="00274C1C" w:rsidTr="001A5B65">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O administrador pode alterar o dados o usuário no sistema.</w:t>
            </w:r>
          </w:p>
        </w:tc>
      </w:tr>
    </w:tbl>
    <w:p w:rsidR="000E53B7" w:rsidRDefault="000E53B7" w:rsidP="000E53B7"/>
    <w:p w:rsidR="000E53B7" w:rsidRDefault="000E53B7" w:rsidP="000E53B7"/>
    <w:p w:rsidR="00EF03BC" w:rsidRDefault="00EF03BC" w:rsidP="00EF03BC">
      <w:pPr>
        <w:pStyle w:val="Legenda"/>
        <w:keepNext/>
        <w:jc w:val="center"/>
      </w:pPr>
      <w:bookmarkStart w:id="284" w:name="_Toc530193926"/>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28</w:t>
      </w:r>
      <w:r w:rsidR="00C45EF8">
        <w:rPr>
          <w:noProof/>
        </w:rPr>
        <w:fldChar w:fldCharType="end"/>
      </w:r>
      <w:r>
        <w:t xml:space="preserve"> - Excluir Usuário ADM</w:t>
      </w:r>
      <w:bookmarkEnd w:id="284"/>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4.4</w:t>
            </w:r>
          </w:p>
        </w:tc>
        <w:tc>
          <w:tcPr>
            <w:tcW w:w="7224" w:type="dxa"/>
          </w:tcPr>
          <w:p w:rsidR="000E53B7" w:rsidRPr="00436EBF" w:rsidRDefault="000E53B7" w:rsidP="001A5B65">
            <w:pPr>
              <w:pStyle w:val="Ttulo5"/>
              <w:jc w:val="left"/>
              <w:outlineLvl w:val="4"/>
              <w:rPr>
                <w:noProof/>
                <w:szCs w:val="28"/>
              </w:rPr>
            </w:pPr>
            <w:r>
              <w:rPr>
                <w:noProof/>
                <w:szCs w:val="28"/>
              </w:rPr>
              <w:t>Excluir Usuário ADM</w:t>
            </w:r>
          </w:p>
        </w:tc>
      </w:tr>
      <w:tr w:rsidR="000E53B7" w:rsidRPr="00274C1C" w:rsidTr="001A5B65">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O administrador pode excluir o usuário no sistema.</w:t>
            </w:r>
          </w:p>
        </w:tc>
      </w:tr>
    </w:tbl>
    <w:p w:rsidR="000E53B7" w:rsidRPr="00D967EA" w:rsidRDefault="000E53B7" w:rsidP="000E53B7"/>
    <w:p w:rsidR="000E53B7" w:rsidRPr="008B4A8C" w:rsidRDefault="000E53B7" w:rsidP="000E53B7"/>
    <w:p w:rsidR="00EF03BC" w:rsidRDefault="00EF03BC" w:rsidP="00EF03BC">
      <w:pPr>
        <w:pStyle w:val="Legenda"/>
        <w:keepNext/>
        <w:jc w:val="center"/>
      </w:pPr>
      <w:bookmarkStart w:id="285" w:name="_Toc530193927"/>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29</w:t>
      </w:r>
      <w:r w:rsidR="00C45EF8">
        <w:rPr>
          <w:noProof/>
        </w:rPr>
        <w:fldChar w:fldCharType="end"/>
      </w:r>
      <w:r>
        <w:t xml:space="preserve"> - Acessar o Relatório Usuário ADM</w:t>
      </w:r>
      <w:bookmarkEnd w:id="285"/>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4.5</w:t>
            </w:r>
          </w:p>
        </w:tc>
        <w:tc>
          <w:tcPr>
            <w:tcW w:w="7224" w:type="dxa"/>
          </w:tcPr>
          <w:p w:rsidR="000E53B7" w:rsidRPr="00436EBF" w:rsidRDefault="000E53B7" w:rsidP="001A5B65">
            <w:pPr>
              <w:pStyle w:val="Ttulo5"/>
              <w:jc w:val="left"/>
              <w:outlineLvl w:val="4"/>
              <w:rPr>
                <w:noProof/>
                <w:szCs w:val="28"/>
              </w:rPr>
            </w:pPr>
            <w:r>
              <w:rPr>
                <w:noProof/>
                <w:szCs w:val="28"/>
              </w:rPr>
              <w:t>Acessar o Relatório Usuário ADM</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O administrador pode imprimir o relatório no ssi.</w:t>
            </w:r>
          </w:p>
        </w:tc>
      </w:tr>
    </w:tbl>
    <w:p w:rsidR="000E53B7" w:rsidRPr="008B4A8C" w:rsidRDefault="000E53B7" w:rsidP="000E53B7"/>
    <w:p w:rsidR="000E53B7" w:rsidRPr="008B4A8C" w:rsidRDefault="000E53B7" w:rsidP="000E53B7"/>
    <w:p w:rsidR="00EF03BC" w:rsidRDefault="00EF03BC" w:rsidP="00EF03BC">
      <w:pPr>
        <w:pStyle w:val="Legenda"/>
        <w:keepNext/>
        <w:jc w:val="center"/>
      </w:pPr>
      <w:bookmarkStart w:id="286" w:name="_Toc530193928"/>
      <w:r>
        <w:lastRenderedPageBreak/>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30</w:t>
      </w:r>
      <w:r w:rsidR="00C45EF8">
        <w:rPr>
          <w:noProof/>
        </w:rPr>
        <w:fldChar w:fldCharType="end"/>
      </w:r>
      <w:r>
        <w:t xml:space="preserve"> - Voltar a Tela Administrativa</w:t>
      </w:r>
      <w:bookmarkEnd w:id="286"/>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4.6</w:t>
            </w:r>
          </w:p>
        </w:tc>
        <w:tc>
          <w:tcPr>
            <w:tcW w:w="7224" w:type="dxa"/>
          </w:tcPr>
          <w:p w:rsidR="000E53B7" w:rsidRPr="00436EBF" w:rsidRDefault="000E53B7" w:rsidP="001A5B65">
            <w:pPr>
              <w:pStyle w:val="Ttulo5"/>
              <w:jc w:val="left"/>
              <w:outlineLvl w:val="4"/>
              <w:rPr>
                <w:noProof/>
                <w:szCs w:val="28"/>
              </w:rPr>
            </w:pPr>
            <w:r>
              <w:rPr>
                <w:noProof/>
                <w:szCs w:val="28"/>
              </w:rPr>
              <w:t>Voltar a tela administrativa</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O administrador clica no botão e volta a tela administrativa.</w:t>
            </w:r>
          </w:p>
        </w:tc>
      </w:tr>
    </w:tbl>
    <w:p w:rsidR="000E53B7" w:rsidRPr="008B4A8C" w:rsidRDefault="000E53B7" w:rsidP="000E53B7"/>
    <w:p w:rsidR="000E53B7" w:rsidRPr="008B4A8C" w:rsidRDefault="000E53B7" w:rsidP="000E53B7"/>
    <w:p w:rsidR="00EF03BC" w:rsidRDefault="00EF03BC" w:rsidP="00EF03BC">
      <w:pPr>
        <w:pStyle w:val="Legenda"/>
        <w:keepNext/>
        <w:jc w:val="center"/>
      </w:pPr>
      <w:bookmarkStart w:id="287" w:name="_Toc530193929"/>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31</w:t>
      </w:r>
      <w:r w:rsidR="00C45EF8">
        <w:rPr>
          <w:noProof/>
        </w:rPr>
        <w:fldChar w:fldCharType="end"/>
      </w:r>
      <w:r>
        <w:t xml:space="preserve"> - Imprimir Relatório Usuário ADM</w:t>
      </w:r>
      <w:bookmarkEnd w:id="287"/>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5.1</w:t>
            </w:r>
          </w:p>
        </w:tc>
        <w:tc>
          <w:tcPr>
            <w:tcW w:w="7224" w:type="dxa"/>
          </w:tcPr>
          <w:p w:rsidR="000E53B7" w:rsidRPr="00436EBF" w:rsidRDefault="000E53B7" w:rsidP="001A5B65">
            <w:pPr>
              <w:pStyle w:val="Ttulo5"/>
              <w:jc w:val="left"/>
              <w:outlineLvl w:val="4"/>
              <w:rPr>
                <w:noProof/>
                <w:szCs w:val="28"/>
              </w:rPr>
            </w:pPr>
            <w:r>
              <w:rPr>
                <w:noProof/>
                <w:szCs w:val="28"/>
              </w:rPr>
              <w:t>Imprimir Relatório Usuário ADM</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 xml:space="preserve">Imprimi o relatóriio usuário </w:t>
            </w:r>
          </w:p>
        </w:tc>
      </w:tr>
    </w:tbl>
    <w:p w:rsidR="000E53B7" w:rsidRDefault="000E53B7" w:rsidP="000E53B7">
      <w:pPr>
        <w:rPr>
          <w:lang w:val="en-US"/>
        </w:rPr>
      </w:pPr>
    </w:p>
    <w:p w:rsidR="000E53B7" w:rsidRDefault="000E53B7" w:rsidP="000E53B7">
      <w:pPr>
        <w:rPr>
          <w:lang w:val="en-US"/>
        </w:rPr>
      </w:pPr>
    </w:p>
    <w:p w:rsidR="00EF03BC" w:rsidRDefault="00EF03BC" w:rsidP="00EF03BC">
      <w:pPr>
        <w:pStyle w:val="Legenda"/>
        <w:keepNext/>
        <w:jc w:val="center"/>
      </w:pPr>
      <w:bookmarkStart w:id="288" w:name="_Toc530193930"/>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32</w:t>
      </w:r>
      <w:r w:rsidR="00C45EF8">
        <w:rPr>
          <w:noProof/>
        </w:rPr>
        <w:fldChar w:fldCharType="end"/>
      </w:r>
      <w:r>
        <w:t xml:space="preserve"> - Incluir Cliente</w:t>
      </w:r>
      <w:bookmarkEnd w:id="288"/>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6.1</w:t>
            </w:r>
          </w:p>
        </w:tc>
        <w:tc>
          <w:tcPr>
            <w:tcW w:w="7224" w:type="dxa"/>
          </w:tcPr>
          <w:p w:rsidR="000E53B7" w:rsidRPr="00436EBF" w:rsidRDefault="000E53B7" w:rsidP="001A5B65">
            <w:pPr>
              <w:pStyle w:val="Ttulo5"/>
              <w:jc w:val="left"/>
              <w:outlineLvl w:val="4"/>
              <w:rPr>
                <w:noProof/>
                <w:szCs w:val="28"/>
              </w:rPr>
            </w:pPr>
            <w:r>
              <w:rPr>
                <w:noProof/>
                <w:szCs w:val="28"/>
              </w:rPr>
              <w:t>Incluir Cliente</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O administrador pode incluir o usuário no sistema.</w:t>
            </w:r>
          </w:p>
        </w:tc>
      </w:tr>
    </w:tbl>
    <w:p w:rsidR="000E53B7" w:rsidRPr="008B4A8C" w:rsidRDefault="000E53B7" w:rsidP="000E53B7"/>
    <w:p w:rsidR="000E53B7" w:rsidRPr="008B4A8C" w:rsidRDefault="000E53B7" w:rsidP="000E53B7"/>
    <w:p w:rsidR="00EF03BC" w:rsidRDefault="00EF03BC" w:rsidP="00EF03BC">
      <w:pPr>
        <w:pStyle w:val="Legenda"/>
        <w:keepNext/>
        <w:jc w:val="center"/>
      </w:pPr>
      <w:bookmarkStart w:id="289" w:name="_Toc530193931"/>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33</w:t>
      </w:r>
      <w:r w:rsidR="00C45EF8">
        <w:rPr>
          <w:noProof/>
        </w:rPr>
        <w:fldChar w:fldCharType="end"/>
      </w:r>
      <w:r>
        <w:t xml:space="preserve"> - Pesquisar Cliente</w:t>
      </w:r>
      <w:bookmarkEnd w:id="289"/>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6.2</w:t>
            </w:r>
          </w:p>
        </w:tc>
        <w:tc>
          <w:tcPr>
            <w:tcW w:w="7224" w:type="dxa"/>
          </w:tcPr>
          <w:p w:rsidR="000E53B7" w:rsidRPr="00436EBF" w:rsidRDefault="000E53B7" w:rsidP="001A5B65">
            <w:pPr>
              <w:pStyle w:val="Ttulo5"/>
              <w:jc w:val="left"/>
              <w:outlineLvl w:val="4"/>
              <w:rPr>
                <w:noProof/>
                <w:szCs w:val="28"/>
              </w:rPr>
            </w:pPr>
            <w:r>
              <w:rPr>
                <w:noProof/>
                <w:szCs w:val="28"/>
              </w:rPr>
              <w:t>Pesquisar Cliente</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O administrador pode pesquisar o usuário no sistema.</w:t>
            </w:r>
          </w:p>
        </w:tc>
      </w:tr>
    </w:tbl>
    <w:p w:rsidR="000E53B7" w:rsidRPr="008B4A8C" w:rsidRDefault="000E53B7" w:rsidP="000E53B7"/>
    <w:p w:rsidR="000E53B7" w:rsidRPr="008B4A8C" w:rsidRDefault="000E53B7" w:rsidP="000E53B7"/>
    <w:p w:rsidR="00EF03BC" w:rsidRDefault="00EF03BC" w:rsidP="00EF03BC">
      <w:pPr>
        <w:pStyle w:val="Legenda"/>
        <w:keepNext/>
        <w:jc w:val="center"/>
      </w:pPr>
      <w:bookmarkStart w:id="290" w:name="_Toc530193932"/>
      <w:r>
        <w:lastRenderedPageBreak/>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34</w:t>
      </w:r>
      <w:r w:rsidR="00C45EF8">
        <w:rPr>
          <w:noProof/>
        </w:rPr>
        <w:fldChar w:fldCharType="end"/>
      </w:r>
      <w:r>
        <w:t xml:space="preserve"> - Alterar o Cliente</w:t>
      </w:r>
      <w:bookmarkEnd w:id="290"/>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6.3</w:t>
            </w:r>
          </w:p>
        </w:tc>
        <w:tc>
          <w:tcPr>
            <w:tcW w:w="7224" w:type="dxa"/>
          </w:tcPr>
          <w:p w:rsidR="000E53B7" w:rsidRPr="00436EBF" w:rsidRDefault="000E53B7" w:rsidP="001A5B65">
            <w:pPr>
              <w:pStyle w:val="Ttulo5"/>
              <w:jc w:val="left"/>
              <w:outlineLvl w:val="4"/>
              <w:rPr>
                <w:noProof/>
                <w:szCs w:val="28"/>
              </w:rPr>
            </w:pPr>
            <w:r>
              <w:rPr>
                <w:noProof/>
                <w:szCs w:val="28"/>
              </w:rPr>
              <w:t>Alterar o Cliente</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O administrador pode alterar algum dado do cliente no sistema.</w:t>
            </w:r>
          </w:p>
        </w:tc>
      </w:tr>
    </w:tbl>
    <w:p w:rsidR="000E53B7" w:rsidRPr="008B4A8C" w:rsidRDefault="000E53B7" w:rsidP="000E53B7"/>
    <w:p w:rsidR="000E53B7" w:rsidRPr="008B4A8C" w:rsidRDefault="000E53B7" w:rsidP="000E53B7"/>
    <w:p w:rsidR="00EF03BC" w:rsidRDefault="00EF03BC" w:rsidP="00EF03BC">
      <w:pPr>
        <w:pStyle w:val="Legenda"/>
        <w:keepNext/>
        <w:jc w:val="center"/>
      </w:pPr>
      <w:bookmarkStart w:id="291" w:name="_Toc530193933"/>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35</w:t>
      </w:r>
      <w:r w:rsidR="00C45EF8">
        <w:rPr>
          <w:noProof/>
        </w:rPr>
        <w:fldChar w:fldCharType="end"/>
      </w:r>
      <w:r>
        <w:t xml:space="preserve"> - Excluir o Cliente</w:t>
      </w:r>
      <w:bookmarkEnd w:id="291"/>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6.4</w:t>
            </w:r>
          </w:p>
        </w:tc>
        <w:tc>
          <w:tcPr>
            <w:tcW w:w="7224" w:type="dxa"/>
          </w:tcPr>
          <w:p w:rsidR="000E53B7" w:rsidRPr="00436EBF" w:rsidRDefault="000E53B7" w:rsidP="001A5B65">
            <w:pPr>
              <w:pStyle w:val="Ttulo5"/>
              <w:jc w:val="left"/>
              <w:outlineLvl w:val="4"/>
              <w:rPr>
                <w:noProof/>
                <w:szCs w:val="28"/>
              </w:rPr>
            </w:pPr>
            <w:r>
              <w:rPr>
                <w:noProof/>
                <w:szCs w:val="28"/>
              </w:rPr>
              <w:t>Excluir o Cliente</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O administrador pode excluir o cadastro no sistema.</w:t>
            </w:r>
          </w:p>
        </w:tc>
      </w:tr>
    </w:tbl>
    <w:p w:rsidR="000E53B7" w:rsidRPr="008B4A8C" w:rsidRDefault="000E53B7" w:rsidP="000E53B7"/>
    <w:p w:rsidR="000E53B7" w:rsidRPr="008B4A8C" w:rsidRDefault="000E53B7" w:rsidP="000E53B7"/>
    <w:p w:rsidR="00EF03BC" w:rsidRDefault="00EF03BC" w:rsidP="00EF03BC">
      <w:pPr>
        <w:pStyle w:val="Legenda"/>
        <w:keepNext/>
        <w:jc w:val="center"/>
      </w:pPr>
      <w:bookmarkStart w:id="292" w:name="_Toc530193934"/>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36</w:t>
      </w:r>
      <w:r w:rsidR="00C45EF8">
        <w:rPr>
          <w:noProof/>
        </w:rPr>
        <w:fldChar w:fldCharType="end"/>
      </w:r>
      <w:r>
        <w:t xml:space="preserve"> - Acessar Relatório Cliente</w:t>
      </w:r>
      <w:bookmarkEnd w:id="292"/>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6.5</w:t>
            </w:r>
          </w:p>
        </w:tc>
        <w:tc>
          <w:tcPr>
            <w:tcW w:w="7224" w:type="dxa"/>
          </w:tcPr>
          <w:p w:rsidR="000E53B7" w:rsidRPr="00436EBF" w:rsidRDefault="000E53B7" w:rsidP="001A5B65">
            <w:pPr>
              <w:pStyle w:val="Ttulo5"/>
              <w:jc w:val="left"/>
              <w:outlineLvl w:val="4"/>
              <w:rPr>
                <w:noProof/>
                <w:szCs w:val="28"/>
              </w:rPr>
            </w:pPr>
            <w:r>
              <w:rPr>
                <w:noProof/>
                <w:szCs w:val="28"/>
              </w:rPr>
              <w:t>Acessar Relatório Cliente</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O administrador pode pode acessar o relatório do cliente para consultas e analises.</w:t>
            </w:r>
          </w:p>
        </w:tc>
      </w:tr>
    </w:tbl>
    <w:p w:rsidR="000E53B7" w:rsidRPr="008B4A8C" w:rsidRDefault="000E53B7" w:rsidP="000E53B7"/>
    <w:p w:rsidR="000E53B7" w:rsidRPr="008B4A8C" w:rsidRDefault="000E53B7" w:rsidP="000E53B7"/>
    <w:p w:rsidR="00EF03BC" w:rsidRDefault="00EF03BC" w:rsidP="00EF03BC">
      <w:pPr>
        <w:pStyle w:val="Legenda"/>
        <w:keepNext/>
        <w:jc w:val="center"/>
      </w:pPr>
      <w:bookmarkStart w:id="293" w:name="_Toc530193935"/>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37</w:t>
      </w:r>
      <w:r w:rsidR="00C45EF8">
        <w:rPr>
          <w:noProof/>
        </w:rPr>
        <w:fldChar w:fldCharType="end"/>
      </w:r>
      <w:r>
        <w:t xml:space="preserve"> - Voltar Tela Administrativa</w:t>
      </w:r>
      <w:bookmarkEnd w:id="293"/>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6.6</w:t>
            </w:r>
          </w:p>
        </w:tc>
        <w:tc>
          <w:tcPr>
            <w:tcW w:w="7224" w:type="dxa"/>
          </w:tcPr>
          <w:p w:rsidR="000E53B7" w:rsidRPr="00436EBF" w:rsidRDefault="000E53B7" w:rsidP="001A5B65">
            <w:pPr>
              <w:pStyle w:val="Ttulo5"/>
              <w:jc w:val="left"/>
              <w:outlineLvl w:val="4"/>
              <w:rPr>
                <w:noProof/>
                <w:szCs w:val="28"/>
              </w:rPr>
            </w:pPr>
            <w:r>
              <w:rPr>
                <w:noProof/>
                <w:szCs w:val="28"/>
              </w:rPr>
              <w:t>Voltar Tela Administrativa</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Ao clicar no botão o administrador volta a tela administrativa.</w:t>
            </w:r>
          </w:p>
        </w:tc>
      </w:tr>
    </w:tbl>
    <w:p w:rsidR="000E53B7" w:rsidRPr="008B4A8C" w:rsidRDefault="000E53B7" w:rsidP="000E53B7"/>
    <w:p w:rsidR="000E53B7" w:rsidRPr="008B4A8C" w:rsidRDefault="000E53B7" w:rsidP="000E53B7"/>
    <w:p w:rsidR="00D7700F" w:rsidRDefault="00D7700F" w:rsidP="00D7700F">
      <w:pPr>
        <w:pStyle w:val="Legenda"/>
        <w:keepNext/>
        <w:jc w:val="center"/>
      </w:pPr>
      <w:bookmarkStart w:id="294" w:name="_Toc530193936"/>
      <w:r>
        <w:lastRenderedPageBreak/>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38</w:t>
      </w:r>
      <w:r w:rsidR="00C45EF8">
        <w:rPr>
          <w:noProof/>
        </w:rPr>
        <w:fldChar w:fldCharType="end"/>
      </w:r>
      <w:r>
        <w:t xml:space="preserve"> - Imprimir o Relatório Cliente</w:t>
      </w:r>
      <w:bookmarkEnd w:id="294"/>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7.1</w:t>
            </w:r>
          </w:p>
        </w:tc>
        <w:tc>
          <w:tcPr>
            <w:tcW w:w="7224" w:type="dxa"/>
          </w:tcPr>
          <w:p w:rsidR="000E53B7" w:rsidRPr="00436EBF" w:rsidRDefault="000E53B7" w:rsidP="001A5B65">
            <w:pPr>
              <w:pStyle w:val="Ttulo5"/>
              <w:jc w:val="left"/>
              <w:outlineLvl w:val="4"/>
              <w:rPr>
                <w:noProof/>
                <w:szCs w:val="28"/>
              </w:rPr>
            </w:pPr>
            <w:r>
              <w:rPr>
                <w:noProof/>
                <w:szCs w:val="28"/>
              </w:rPr>
              <w:t>Imprimir o Relatório Cliente</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O administrador pode imprimir o relatório do cliente quando clica no botão imprimir.</w:t>
            </w:r>
          </w:p>
        </w:tc>
      </w:tr>
    </w:tbl>
    <w:p w:rsidR="000E53B7" w:rsidRPr="008B4A8C" w:rsidRDefault="000E53B7" w:rsidP="000E53B7"/>
    <w:p w:rsidR="000E53B7" w:rsidRPr="008B4A8C" w:rsidRDefault="000E53B7" w:rsidP="000E53B7"/>
    <w:p w:rsidR="00980AE1" w:rsidRDefault="00980AE1" w:rsidP="00980AE1">
      <w:pPr>
        <w:pStyle w:val="Legenda"/>
        <w:keepNext/>
        <w:jc w:val="center"/>
      </w:pPr>
      <w:bookmarkStart w:id="295" w:name="_Toc530193937"/>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39</w:t>
      </w:r>
      <w:r w:rsidR="00C45EF8">
        <w:rPr>
          <w:noProof/>
        </w:rPr>
        <w:fldChar w:fldCharType="end"/>
      </w:r>
      <w:r>
        <w:t xml:space="preserve"> - Incluir Produto</w:t>
      </w:r>
      <w:bookmarkEnd w:id="295"/>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8.1</w:t>
            </w:r>
          </w:p>
        </w:tc>
        <w:tc>
          <w:tcPr>
            <w:tcW w:w="7224" w:type="dxa"/>
          </w:tcPr>
          <w:p w:rsidR="000E53B7" w:rsidRPr="00436EBF" w:rsidRDefault="000E53B7" w:rsidP="001A5B65">
            <w:pPr>
              <w:pStyle w:val="Ttulo5"/>
              <w:jc w:val="left"/>
              <w:outlineLvl w:val="4"/>
              <w:rPr>
                <w:noProof/>
                <w:szCs w:val="28"/>
              </w:rPr>
            </w:pPr>
            <w:r>
              <w:rPr>
                <w:noProof/>
                <w:szCs w:val="28"/>
              </w:rPr>
              <w:t>Incluir Produto</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O administrador pode incluir um produto novo no sistema</w:t>
            </w:r>
          </w:p>
        </w:tc>
      </w:tr>
    </w:tbl>
    <w:p w:rsidR="000E53B7" w:rsidRPr="008B4A8C" w:rsidRDefault="000E53B7" w:rsidP="000E53B7"/>
    <w:p w:rsidR="000E53B7" w:rsidRPr="008B4A8C" w:rsidRDefault="000E53B7" w:rsidP="000E53B7"/>
    <w:p w:rsidR="00980AE1" w:rsidRDefault="00980AE1" w:rsidP="00980AE1">
      <w:pPr>
        <w:pStyle w:val="Legenda"/>
        <w:keepNext/>
        <w:jc w:val="center"/>
      </w:pPr>
      <w:bookmarkStart w:id="296" w:name="_Toc530193938"/>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40</w:t>
      </w:r>
      <w:r w:rsidR="00C45EF8">
        <w:rPr>
          <w:noProof/>
        </w:rPr>
        <w:fldChar w:fldCharType="end"/>
      </w:r>
      <w:r>
        <w:t xml:space="preserve"> - Pesquisar Produto</w:t>
      </w:r>
      <w:bookmarkEnd w:id="296"/>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8.2</w:t>
            </w:r>
          </w:p>
        </w:tc>
        <w:tc>
          <w:tcPr>
            <w:tcW w:w="7224" w:type="dxa"/>
          </w:tcPr>
          <w:p w:rsidR="000E53B7" w:rsidRPr="00436EBF" w:rsidRDefault="000E53B7" w:rsidP="001A5B65">
            <w:pPr>
              <w:pStyle w:val="Ttulo5"/>
              <w:jc w:val="left"/>
              <w:outlineLvl w:val="4"/>
              <w:rPr>
                <w:noProof/>
                <w:szCs w:val="28"/>
              </w:rPr>
            </w:pPr>
            <w:r>
              <w:rPr>
                <w:noProof/>
                <w:szCs w:val="28"/>
              </w:rPr>
              <w:t>Pesquisar Produto</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O administrador pode pesquisar um produto no sistema</w:t>
            </w:r>
          </w:p>
        </w:tc>
      </w:tr>
    </w:tbl>
    <w:p w:rsidR="000E53B7" w:rsidRPr="008B4A8C" w:rsidRDefault="000E53B7" w:rsidP="000E53B7"/>
    <w:p w:rsidR="000E53B7" w:rsidRPr="008B4A8C" w:rsidRDefault="000E53B7" w:rsidP="000E53B7"/>
    <w:p w:rsidR="00980AE1" w:rsidRDefault="00980AE1" w:rsidP="00980AE1">
      <w:pPr>
        <w:pStyle w:val="Legenda"/>
        <w:keepNext/>
        <w:jc w:val="center"/>
      </w:pPr>
      <w:bookmarkStart w:id="297" w:name="_Toc530193939"/>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41</w:t>
      </w:r>
      <w:r w:rsidR="00C45EF8">
        <w:rPr>
          <w:noProof/>
        </w:rPr>
        <w:fldChar w:fldCharType="end"/>
      </w:r>
      <w:r>
        <w:t xml:space="preserve"> - Alterar Produto</w:t>
      </w:r>
      <w:bookmarkEnd w:id="297"/>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8.3</w:t>
            </w:r>
          </w:p>
        </w:tc>
        <w:tc>
          <w:tcPr>
            <w:tcW w:w="7224" w:type="dxa"/>
          </w:tcPr>
          <w:p w:rsidR="000E53B7" w:rsidRPr="00436EBF" w:rsidRDefault="000E53B7" w:rsidP="001A5B65">
            <w:pPr>
              <w:pStyle w:val="Ttulo5"/>
              <w:jc w:val="left"/>
              <w:outlineLvl w:val="4"/>
              <w:rPr>
                <w:noProof/>
                <w:szCs w:val="28"/>
              </w:rPr>
            </w:pPr>
            <w:r>
              <w:rPr>
                <w:noProof/>
                <w:szCs w:val="28"/>
              </w:rPr>
              <w:t>Alterar Produto</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Ao clicar o administrador pode alterar um produto no sistema</w:t>
            </w:r>
          </w:p>
        </w:tc>
      </w:tr>
    </w:tbl>
    <w:p w:rsidR="000E53B7" w:rsidRPr="008B4A8C" w:rsidRDefault="000E53B7" w:rsidP="000E53B7"/>
    <w:p w:rsidR="000E53B7" w:rsidRPr="008B4A8C" w:rsidRDefault="000E53B7" w:rsidP="000E53B7"/>
    <w:p w:rsidR="00980AE1" w:rsidRDefault="00980AE1" w:rsidP="00980AE1">
      <w:pPr>
        <w:pStyle w:val="Legenda"/>
        <w:keepNext/>
        <w:jc w:val="center"/>
      </w:pPr>
      <w:bookmarkStart w:id="298" w:name="_Toc530193940"/>
      <w:r>
        <w:lastRenderedPageBreak/>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42</w:t>
      </w:r>
      <w:r w:rsidR="00C45EF8">
        <w:rPr>
          <w:noProof/>
        </w:rPr>
        <w:fldChar w:fldCharType="end"/>
      </w:r>
      <w:r>
        <w:t xml:space="preserve"> - Excluir Produto</w:t>
      </w:r>
      <w:bookmarkEnd w:id="298"/>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8.4</w:t>
            </w:r>
          </w:p>
        </w:tc>
        <w:tc>
          <w:tcPr>
            <w:tcW w:w="7224" w:type="dxa"/>
          </w:tcPr>
          <w:p w:rsidR="000E53B7" w:rsidRPr="00436EBF" w:rsidRDefault="000E53B7" w:rsidP="001A5B65">
            <w:pPr>
              <w:pStyle w:val="Ttulo5"/>
              <w:jc w:val="left"/>
              <w:outlineLvl w:val="4"/>
              <w:rPr>
                <w:noProof/>
                <w:szCs w:val="28"/>
              </w:rPr>
            </w:pPr>
            <w:r>
              <w:rPr>
                <w:noProof/>
                <w:szCs w:val="28"/>
              </w:rPr>
              <w:t>Excluir Produto</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Ao clicar o administrador pode excluir um produto no sistema.</w:t>
            </w:r>
          </w:p>
        </w:tc>
      </w:tr>
    </w:tbl>
    <w:p w:rsidR="000E53B7" w:rsidRPr="008B4A8C" w:rsidRDefault="000E53B7" w:rsidP="000E53B7"/>
    <w:p w:rsidR="000E53B7" w:rsidRPr="008B4A8C" w:rsidRDefault="000E53B7" w:rsidP="000E53B7"/>
    <w:p w:rsidR="00980AE1" w:rsidRDefault="00980AE1" w:rsidP="00980AE1">
      <w:pPr>
        <w:pStyle w:val="Legenda"/>
        <w:keepNext/>
        <w:jc w:val="center"/>
      </w:pPr>
      <w:bookmarkStart w:id="299" w:name="_Toc530193941"/>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43</w:t>
      </w:r>
      <w:r w:rsidR="00C45EF8">
        <w:rPr>
          <w:noProof/>
        </w:rPr>
        <w:fldChar w:fldCharType="end"/>
      </w:r>
      <w:r>
        <w:t xml:space="preserve"> - Acessar Relatório Produto</w:t>
      </w:r>
      <w:bookmarkEnd w:id="299"/>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8.5</w:t>
            </w:r>
          </w:p>
        </w:tc>
        <w:tc>
          <w:tcPr>
            <w:tcW w:w="7224" w:type="dxa"/>
          </w:tcPr>
          <w:p w:rsidR="000E53B7" w:rsidRPr="00436EBF" w:rsidRDefault="000E53B7" w:rsidP="001A5B65">
            <w:pPr>
              <w:pStyle w:val="Ttulo5"/>
              <w:jc w:val="left"/>
              <w:outlineLvl w:val="4"/>
              <w:rPr>
                <w:noProof/>
                <w:szCs w:val="28"/>
              </w:rPr>
            </w:pPr>
            <w:r>
              <w:rPr>
                <w:noProof/>
                <w:szCs w:val="28"/>
              </w:rPr>
              <w:t>Acessar Relatório Produto</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O administrador pode acessar o relatório do produto para consultas e analises.</w:t>
            </w:r>
          </w:p>
        </w:tc>
      </w:tr>
    </w:tbl>
    <w:p w:rsidR="000E53B7" w:rsidRPr="008B4A8C" w:rsidRDefault="000E53B7" w:rsidP="000E53B7"/>
    <w:p w:rsidR="000E53B7" w:rsidRPr="008B4A8C" w:rsidRDefault="000E53B7" w:rsidP="000E53B7"/>
    <w:p w:rsidR="00A84B42" w:rsidRDefault="00A84B42" w:rsidP="00A84B42">
      <w:pPr>
        <w:pStyle w:val="Legenda"/>
        <w:keepNext/>
        <w:jc w:val="center"/>
      </w:pPr>
      <w:bookmarkStart w:id="300" w:name="_Toc530193942"/>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44</w:t>
      </w:r>
      <w:r w:rsidR="00C45EF8">
        <w:rPr>
          <w:noProof/>
        </w:rPr>
        <w:fldChar w:fldCharType="end"/>
      </w:r>
      <w:r>
        <w:t xml:space="preserve"> - Voltar a Tela Administrativa</w:t>
      </w:r>
      <w:bookmarkEnd w:id="300"/>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8.6</w:t>
            </w:r>
          </w:p>
        </w:tc>
        <w:tc>
          <w:tcPr>
            <w:tcW w:w="7224" w:type="dxa"/>
          </w:tcPr>
          <w:p w:rsidR="000E53B7" w:rsidRPr="00436EBF" w:rsidRDefault="000E53B7" w:rsidP="001A5B65">
            <w:pPr>
              <w:pStyle w:val="Ttulo5"/>
              <w:jc w:val="left"/>
              <w:outlineLvl w:val="4"/>
              <w:rPr>
                <w:noProof/>
                <w:szCs w:val="28"/>
              </w:rPr>
            </w:pPr>
            <w:r>
              <w:rPr>
                <w:noProof/>
                <w:szCs w:val="28"/>
              </w:rPr>
              <w:t>Voltar a Tela Administrativa</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Ao clicar no botão o administrador volta a tela administrativa.</w:t>
            </w:r>
          </w:p>
        </w:tc>
      </w:tr>
    </w:tbl>
    <w:p w:rsidR="000E53B7" w:rsidRPr="008B4A8C" w:rsidRDefault="000E53B7" w:rsidP="000E53B7"/>
    <w:p w:rsidR="000E53B7" w:rsidRPr="008B4A8C" w:rsidRDefault="000E53B7" w:rsidP="000E53B7"/>
    <w:p w:rsidR="001B5D57" w:rsidRDefault="001B5D57" w:rsidP="001B5D57">
      <w:pPr>
        <w:pStyle w:val="Legenda"/>
        <w:keepNext/>
        <w:jc w:val="center"/>
      </w:pPr>
      <w:bookmarkStart w:id="301" w:name="_Toc530193943"/>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45</w:t>
      </w:r>
      <w:r w:rsidR="00C45EF8">
        <w:rPr>
          <w:noProof/>
        </w:rPr>
        <w:fldChar w:fldCharType="end"/>
      </w:r>
      <w:r>
        <w:t xml:space="preserve"> - Imprimir Relatório Produtos</w:t>
      </w:r>
      <w:bookmarkEnd w:id="301"/>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9.1</w:t>
            </w:r>
          </w:p>
        </w:tc>
        <w:tc>
          <w:tcPr>
            <w:tcW w:w="7224" w:type="dxa"/>
          </w:tcPr>
          <w:p w:rsidR="000E53B7" w:rsidRPr="00436EBF" w:rsidRDefault="000E53B7" w:rsidP="001A5B65">
            <w:pPr>
              <w:pStyle w:val="Ttulo5"/>
              <w:jc w:val="left"/>
              <w:outlineLvl w:val="4"/>
              <w:rPr>
                <w:noProof/>
                <w:szCs w:val="28"/>
              </w:rPr>
            </w:pPr>
            <w:r>
              <w:rPr>
                <w:noProof/>
                <w:szCs w:val="28"/>
              </w:rPr>
              <w:t>Imprimir Relatório Produtos</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Ao clicar no botão de impressão o administrador pode imprimir o relatório de produtos.</w:t>
            </w:r>
          </w:p>
        </w:tc>
      </w:tr>
    </w:tbl>
    <w:p w:rsidR="000E53B7" w:rsidRPr="008B4A8C" w:rsidRDefault="000E53B7" w:rsidP="000E53B7"/>
    <w:p w:rsidR="000E53B7" w:rsidRPr="008B4A8C" w:rsidRDefault="000E53B7" w:rsidP="000E53B7"/>
    <w:p w:rsidR="001B5D57" w:rsidRDefault="001B5D57" w:rsidP="001B5D57">
      <w:pPr>
        <w:pStyle w:val="Legenda"/>
        <w:keepNext/>
        <w:jc w:val="center"/>
      </w:pPr>
      <w:bookmarkStart w:id="302" w:name="_Toc530193944"/>
      <w:r>
        <w:lastRenderedPageBreak/>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46</w:t>
      </w:r>
      <w:r w:rsidR="00C45EF8">
        <w:rPr>
          <w:noProof/>
        </w:rPr>
        <w:fldChar w:fldCharType="end"/>
      </w:r>
      <w:r>
        <w:t xml:space="preserve"> - Incluir Pedidos</w:t>
      </w:r>
      <w:bookmarkEnd w:id="302"/>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10.1</w:t>
            </w:r>
          </w:p>
        </w:tc>
        <w:tc>
          <w:tcPr>
            <w:tcW w:w="7224" w:type="dxa"/>
          </w:tcPr>
          <w:p w:rsidR="000E53B7" w:rsidRPr="00436EBF" w:rsidRDefault="000E53B7" w:rsidP="001A5B65">
            <w:pPr>
              <w:pStyle w:val="Ttulo5"/>
              <w:jc w:val="left"/>
              <w:outlineLvl w:val="4"/>
              <w:rPr>
                <w:noProof/>
                <w:szCs w:val="28"/>
              </w:rPr>
            </w:pPr>
            <w:r>
              <w:rPr>
                <w:noProof/>
                <w:szCs w:val="28"/>
              </w:rPr>
              <w:t>Icluir Pedidos</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Ao clicar o administrador pode incluir um pedido no sistema.</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2</w:t>
            </w:r>
          </w:p>
        </w:tc>
        <w:tc>
          <w:tcPr>
            <w:tcW w:w="7224" w:type="dxa"/>
          </w:tcPr>
          <w:p w:rsidR="000E53B7" w:rsidRDefault="000E53B7" w:rsidP="001A5B65">
            <w:pPr>
              <w:rPr>
                <w:noProof/>
                <w:szCs w:val="28"/>
              </w:rPr>
            </w:pPr>
            <w:r>
              <w:rPr>
                <w:noProof/>
                <w:szCs w:val="28"/>
              </w:rPr>
              <w:t>Insere os dados do pedido e salva no sistema.</w:t>
            </w:r>
          </w:p>
        </w:tc>
      </w:tr>
    </w:tbl>
    <w:p w:rsidR="000E53B7" w:rsidRPr="008B4A8C" w:rsidRDefault="000E53B7" w:rsidP="000E53B7"/>
    <w:p w:rsidR="000E53B7" w:rsidRPr="008B4A8C" w:rsidRDefault="000E53B7" w:rsidP="000E53B7"/>
    <w:p w:rsidR="001B5D57" w:rsidRDefault="001B5D57" w:rsidP="001B5D57">
      <w:pPr>
        <w:pStyle w:val="Legenda"/>
        <w:keepNext/>
        <w:jc w:val="center"/>
      </w:pPr>
      <w:bookmarkStart w:id="303" w:name="_Toc530193945"/>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47</w:t>
      </w:r>
      <w:r w:rsidR="00C45EF8">
        <w:rPr>
          <w:noProof/>
        </w:rPr>
        <w:fldChar w:fldCharType="end"/>
      </w:r>
      <w:r>
        <w:t xml:space="preserve"> - Pesquisar Pedidos</w:t>
      </w:r>
      <w:bookmarkEnd w:id="303"/>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10.2</w:t>
            </w:r>
          </w:p>
        </w:tc>
        <w:tc>
          <w:tcPr>
            <w:tcW w:w="7224" w:type="dxa"/>
          </w:tcPr>
          <w:p w:rsidR="000E53B7" w:rsidRPr="00436EBF" w:rsidRDefault="000E53B7" w:rsidP="001A5B65">
            <w:pPr>
              <w:pStyle w:val="Ttulo5"/>
              <w:jc w:val="left"/>
              <w:outlineLvl w:val="4"/>
              <w:rPr>
                <w:noProof/>
                <w:szCs w:val="28"/>
              </w:rPr>
            </w:pPr>
            <w:r>
              <w:rPr>
                <w:noProof/>
                <w:szCs w:val="28"/>
              </w:rPr>
              <w:t>Pesquisar Pedidos</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Ao clicar o administrador pode pesquisar um pedido no sistema.</w:t>
            </w:r>
          </w:p>
        </w:tc>
      </w:tr>
    </w:tbl>
    <w:p w:rsidR="000E53B7" w:rsidRPr="008B4A8C" w:rsidRDefault="000E53B7" w:rsidP="000E53B7"/>
    <w:p w:rsidR="000E53B7" w:rsidRPr="008B4A8C" w:rsidRDefault="000E53B7" w:rsidP="000E53B7"/>
    <w:p w:rsidR="001B5D57" w:rsidRDefault="001B5D57" w:rsidP="001B5D57">
      <w:pPr>
        <w:pStyle w:val="Legenda"/>
        <w:keepNext/>
        <w:jc w:val="center"/>
      </w:pPr>
      <w:bookmarkStart w:id="304" w:name="_Toc530193946"/>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48</w:t>
      </w:r>
      <w:r w:rsidR="00C45EF8">
        <w:rPr>
          <w:noProof/>
        </w:rPr>
        <w:fldChar w:fldCharType="end"/>
      </w:r>
      <w:r>
        <w:t xml:space="preserve"> - Alterar o Pedido</w:t>
      </w:r>
      <w:bookmarkEnd w:id="304"/>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10.3</w:t>
            </w:r>
          </w:p>
        </w:tc>
        <w:tc>
          <w:tcPr>
            <w:tcW w:w="7224" w:type="dxa"/>
          </w:tcPr>
          <w:p w:rsidR="000E53B7" w:rsidRPr="00436EBF" w:rsidRDefault="000E53B7" w:rsidP="001A5B65">
            <w:pPr>
              <w:pStyle w:val="Ttulo5"/>
              <w:jc w:val="left"/>
              <w:outlineLvl w:val="4"/>
              <w:rPr>
                <w:noProof/>
                <w:szCs w:val="28"/>
              </w:rPr>
            </w:pPr>
            <w:r>
              <w:rPr>
                <w:noProof/>
                <w:szCs w:val="28"/>
              </w:rPr>
              <w:t>Alterar o Pedido</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O administrador escolhe qual pedido alterar.</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2</w:t>
            </w:r>
          </w:p>
        </w:tc>
        <w:tc>
          <w:tcPr>
            <w:tcW w:w="7224" w:type="dxa"/>
          </w:tcPr>
          <w:p w:rsidR="000E53B7" w:rsidRDefault="000E53B7" w:rsidP="001A5B65">
            <w:pPr>
              <w:rPr>
                <w:noProof/>
                <w:szCs w:val="28"/>
              </w:rPr>
            </w:pPr>
            <w:r>
              <w:rPr>
                <w:noProof/>
                <w:szCs w:val="28"/>
              </w:rPr>
              <w:t>Faz as alterações necessarias.</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3</w:t>
            </w:r>
          </w:p>
        </w:tc>
        <w:tc>
          <w:tcPr>
            <w:tcW w:w="7224" w:type="dxa"/>
          </w:tcPr>
          <w:p w:rsidR="000E53B7" w:rsidRDefault="000E53B7" w:rsidP="001A5B65">
            <w:pPr>
              <w:rPr>
                <w:noProof/>
                <w:szCs w:val="28"/>
              </w:rPr>
            </w:pPr>
            <w:r>
              <w:rPr>
                <w:noProof/>
                <w:szCs w:val="28"/>
              </w:rPr>
              <w:t>Confirma os dados e salva alteração.</w:t>
            </w:r>
          </w:p>
        </w:tc>
      </w:tr>
    </w:tbl>
    <w:p w:rsidR="000E53B7" w:rsidRPr="008B4A8C" w:rsidRDefault="000E53B7" w:rsidP="000E53B7"/>
    <w:p w:rsidR="000E53B7" w:rsidRPr="008B4A8C" w:rsidRDefault="000E53B7" w:rsidP="000E53B7"/>
    <w:p w:rsidR="001B5D57" w:rsidRDefault="001B5D57" w:rsidP="001B5D57">
      <w:pPr>
        <w:pStyle w:val="Legenda"/>
        <w:keepNext/>
        <w:jc w:val="center"/>
      </w:pPr>
      <w:bookmarkStart w:id="305" w:name="_Toc530193947"/>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49</w:t>
      </w:r>
      <w:r w:rsidR="00C45EF8">
        <w:rPr>
          <w:noProof/>
        </w:rPr>
        <w:fldChar w:fldCharType="end"/>
      </w:r>
      <w:r>
        <w:t xml:space="preserve"> - Excluir Pedido</w:t>
      </w:r>
      <w:bookmarkEnd w:id="305"/>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10.4</w:t>
            </w:r>
          </w:p>
        </w:tc>
        <w:tc>
          <w:tcPr>
            <w:tcW w:w="7224" w:type="dxa"/>
          </w:tcPr>
          <w:p w:rsidR="000E53B7" w:rsidRPr="00436EBF" w:rsidRDefault="000E53B7" w:rsidP="001A5B65">
            <w:pPr>
              <w:pStyle w:val="Ttulo5"/>
              <w:jc w:val="left"/>
              <w:outlineLvl w:val="4"/>
              <w:rPr>
                <w:noProof/>
                <w:szCs w:val="28"/>
              </w:rPr>
            </w:pPr>
            <w:r>
              <w:rPr>
                <w:noProof/>
                <w:szCs w:val="28"/>
              </w:rPr>
              <w:t>Excluir Pedido</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Seleciona o pedido a ser excluid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2</w:t>
            </w:r>
          </w:p>
        </w:tc>
        <w:tc>
          <w:tcPr>
            <w:tcW w:w="7224" w:type="dxa"/>
          </w:tcPr>
          <w:p w:rsidR="000E53B7" w:rsidRDefault="000E53B7" w:rsidP="001A5B65">
            <w:pPr>
              <w:rPr>
                <w:noProof/>
                <w:szCs w:val="28"/>
              </w:rPr>
            </w:pPr>
            <w:r>
              <w:rPr>
                <w:noProof/>
                <w:szCs w:val="28"/>
              </w:rPr>
              <w:t>Ao clicar o administrador exclue o pedido selecionado no sistema.</w:t>
            </w:r>
          </w:p>
        </w:tc>
      </w:tr>
    </w:tbl>
    <w:p w:rsidR="000E53B7" w:rsidRPr="008B4A8C" w:rsidRDefault="000E53B7" w:rsidP="000E53B7"/>
    <w:p w:rsidR="000E53B7" w:rsidRPr="008B4A8C" w:rsidRDefault="000E53B7" w:rsidP="000E53B7"/>
    <w:p w:rsidR="001B5D57" w:rsidRDefault="001B5D57" w:rsidP="001B5D57">
      <w:pPr>
        <w:pStyle w:val="Legenda"/>
        <w:keepNext/>
        <w:jc w:val="center"/>
      </w:pPr>
      <w:bookmarkStart w:id="306" w:name="_Toc530193948"/>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50</w:t>
      </w:r>
      <w:r w:rsidR="00C45EF8">
        <w:rPr>
          <w:noProof/>
        </w:rPr>
        <w:fldChar w:fldCharType="end"/>
      </w:r>
      <w:r>
        <w:t xml:space="preserve"> - Acessar Relatórios Pedidos</w:t>
      </w:r>
      <w:bookmarkEnd w:id="306"/>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10.5</w:t>
            </w:r>
          </w:p>
        </w:tc>
        <w:tc>
          <w:tcPr>
            <w:tcW w:w="7224" w:type="dxa"/>
          </w:tcPr>
          <w:p w:rsidR="000E53B7" w:rsidRPr="00436EBF" w:rsidRDefault="000E53B7" w:rsidP="001A5B65">
            <w:pPr>
              <w:pStyle w:val="Ttulo5"/>
              <w:jc w:val="left"/>
              <w:outlineLvl w:val="4"/>
              <w:rPr>
                <w:noProof/>
                <w:szCs w:val="28"/>
              </w:rPr>
            </w:pPr>
            <w:r>
              <w:rPr>
                <w:noProof/>
                <w:szCs w:val="28"/>
              </w:rPr>
              <w:t>Acessar Relatório Pedidos</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O administrador pode acessar o relatório do pedidos para consultas e analises.</w:t>
            </w:r>
          </w:p>
        </w:tc>
      </w:tr>
    </w:tbl>
    <w:p w:rsidR="000E53B7" w:rsidRPr="008B4A8C" w:rsidRDefault="000E53B7" w:rsidP="000E53B7"/>
    <w:p w:rsidR="000E53B7" w:rsidRPr="008B4A8C" w:rsidRDefault="000E53B7" w:rsidP="000E53B7"/>
    <w:p w:rsidR="001B5D57" w:rsidRDefault="001B5D57" w:rsidP="001B5D57">
      <w:pPr>
        <w:pStyle w:val="Legenda"/>
        <w:keepNext/>
        <w:jc w:val="center"/>
      </w:pPr>
      <w:bookmarkStart w:id="307" w:name="_Toc530193949"/>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51</w:t>
      </w:r>
      <w:r w:rsidR="00C45EF8">
        <w:rPr>
          <w:noProof/>
        </w:rPr>
        <w:fldChar w:fldCharType="end"/>
      </w:r>
      <w:r>
        <w:t xml:space="preserve"> - Voltar a Tela Administrativa</w:t>
      </w:r>
      <w:bookmarkEnd w:id="307"/>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10.6</w:t>
            </w:r>
          </w:p>
        </w:tc>
        <w:tc>
          <w:tcPr>
            <w:tcW w:w="7224" w:type="dxa"/>
          </w:tcPr>
          <w:p w:rsidR="000E53B7" w:rsidRPr="00436EBF" w:rsidRDefault="000E53B7" w:rsidP="001A5B65">
            <w:pPr>
              <w:pStyle w:val="Ttulo5"/>
              <w:jc w:val="left"/>
              <w:outlineLvl w:val="4"/>
              <w:rPr>
                <w:noProof/>
                <w:szCs w:val="28"/>
              </w:rPr>
            </w:pPr>
            <w:r>
              <w:rPr>
                <w:noProof/>
                <w:szCs w:val="28"/>
              </w:rPr>
              <w:t>Voltar a Tela Administrativa</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Ao clicar no botão o administrador volta a tela administrativa.</w:t>
            </w:r>
          </w:p>
        </w:tc>
      </w:tr>
    </w:tbl>
    <w:p w:rsidR="000E53B7" w:rsidRPr="008B4A8C" w:rsidRDefault="000E53B7" w:rsidP="000E53B7"/>
    <w:p w:rsidR="000E53B7" w:rsidRPr="008B4A8C" w:rsidRDefault="000E53B7" w:rsidP="000E53B7"/>
    <w:p w:rsidR="001B5D57" w:rsidRDefault="001B5D57" w:rsidP="00BF6AD3">
      <w:pPr>
        <w:pStyle w:val="Legenda"/>
        <w:keepNext/>
        <w:jc w:val="center"/>
      </w:pPr>
      <w:bookmarkStart w:id="308" w:name="_Toc530193950"/>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52</w:t>
      </w:r>
      <w:r w:rsidR="00C45EF8">
        <w:rPr>
          <w:noProof/>
        </w:rPr>
        <w:fldChar w:fldCharType="end"/>
      </w:r>
      <w:r>
        <w:t xml:space="preserve"> - Imprimir Relatório Pedidos</w:t>
      </w:r>
      <w:bookmarkEnd w:id="308"/>
    </w:p>
    <w:tbl>
      <w:tblPr>
        <w:tblStyle w:val="Tabelacomgrade"/>
        <w:tblW w:w="0" w:type="auto"/>
        <w:tblLook w:val="04A0" w:firstRow="1" w:lastRow="0" w:firstColumn="1" w:lastColumn="0" w:noHBand="0" w:noVBand="1"/>
      </w:tblPr>
      <w:tblGrid>
        <w:gridCol w:w="1838"/>
        <w:gridCol w:w="7224"/>
      </w:tblGrid>
      <w:tr w:rsidR="000E53B7" w:rsidRPr="00436EBF" w:rsidTr="001A5B65">
        <w:tc>
          <w:tcPr>
            <w:tcW w:w="1838" w:type="dxa"/>
          </w:tcPr>
          <w:p w:rsidR="000E53B7" w:rsidRPr="00436EBF" w:rsidRDefault="000E53B7" w:rsidP="001A5B65">
            <w:pPr>
              <w:pStyle w:val="Ttulo5"/>
              <w:jc w:val="left"/>
              <w:outlineLvl w:val="4"/>
              <w:rPr>
                <w:b/>
                <w:noProof/>
                <w:szCs w:val="28"/>
              </w:rPr>
            </w:pPr>
            <w:r w:rsidRPr="00436EBF">
              <w:rPr>
                <w:b/>
                <w:noProof/>
                <w:szCs w:val="28"/>
              </w:rPr>
              <w:t>RF. Nº</w:t>
            </w:r>
          </w:p>
        </w:tc>
        <w:tc>
          <w:tcPr>
            <w:tcW w:w="7224" w:type="dxa"/>
          </w:tcPr>
          <w:p w:rsidR="000E53B7" w:rsidRPr="00436EBF" w:rsidRDefault="000E53B7" w:rsidP="001A5B65">
            <w:pPr>
              <w:pStyle w:val="Ttulo5"/>
              <w:jc w:val="left"/>
              <w:outlineLvl w:val="4"/>
              <w:rPr>
                <w:b/>
                <w:noProof/>
                <w:szCs w:val="28"/>
              </w:rPr>
            </w:pPr>
            <w:r w:rsidRPr="00436EBF">
              <w:rPr>
                <w:b/>
                <w:noProof/>
                <w:szCs w:val="28"/>
              </w:rPr>
              <w:t>Descrição do Requisito Funcional</w:t>
            </w:r>
          </w:p>
        </w:tc>
      </w:tr>
      <w:tr w:rsidR="000E53B7" w:rsidRPr="00436EBF" w:rsidTr="001A5B65">
        <w:tc>
          <w:tcPr>
            <w:tcW w:w="1838" w:type="dxa"/>
          </w:tcPr>
          <w:p w:rsidR="000E53B7" w:rsidRPr="00436EBF" w:rsidRDefault="000E53B7" w:rsidP="001A5B65">
            <w:pPr>
              <w:pStyle w:val="Ttulo5"/>
              <w:jc w:val="center"/>
              <w:outlineLvl w:val="4"/>
              <w:rPr>
                <w:noProof/>
                <w:szCs w:val="28"/>
              </w:rPr>
            </w:pPr>
            <w:r>
              <w:rPr>
                <w:noProof/>
                <w:szCs w:val="28"/>
              </w:rPr>
              <w:t>11.1</w:t>
            </w:r>
          </w:p>
        </w:tc>
        <w:tc>
          <w:tcPr>
            <w:tcW w:w="7224" w:type="dxa"/>
          </w:tcPr>
          <w:p w:rsidR="000E53B7" w:rsidRPr="00436EBF" w:rsidRDefault="000E53B7" w:rsidP="001A5B65">
            <w:pPr>
              <w:pStyle w:val="Ttulo5"/>
              <w:jc w:val="left"/>
              <w:outlineLvl w:val="4"/>
              <w:rPr>
                <w:noProof/>
                <w:szCs w:val="28"/>
              </w:rPr>
            </w:pPr>
            <w:r>
              <w:rPr>
                <w:noProof/>
                <w:szCs w:val="28"/>
              </w:rPr>
              <w:t>Imprimir Relatório Pedidos</w:t>
            </w:r>
          </w:p>
        </w:tc>
      </w:tr>
      <w:tr w:rsidR="000E53B7" w:rsidRPr="00274C1C" w:rsidTr="001A5B65">
        <w:trPr>
          <w:trHeight w:val="764"/>
        </w:trPr>
        <w:tc>
          <w:tcPr>
            <w:tcW w:w="1838" w:type="dxa"/>
          </w:tcPr>
          <w:p w:rsidR="000E53B7" w:rsidRPr="00E871AC" w:rsidRDefault="000E53B7" w:rsidP="001A5B65">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000E53B7" w:rsidRPr="00274C1C" w:rsidRDefault="000E53B7" w:rsidP="001A5B65">
            <w:pPr>
              <w:pStyle w:val="Ttulo5"/>
              <w:jc w:val="left"/>
              <w:outlineLvl w:val="4"/>
              <w:rPr>
                <w:b/>
                <w:noProof/>
                <w:szCs w:val="28"/>
              </w:rPr>
            </w:pPr>
            <w:r w:rsidRPr="00274C1C">
              <w:rPr>
                <w:b/>
                <w:noProof/>
                <w:szCs w:val="28"/>
              </w:rPr>
              <w:t>Descrição de Regra de Requisito</w:t>
            </w:r>
          </w:p>
        </w:tc>
      </w:tr>
      <w:tr w:rsidR="000E53B7" w:rsidTr="001A5B65">
        <w:tc>
          <w:tcPr>
            <w:tcW w:w="1838" w:type="dxa"/>
          </w:tcPr>
          <w:p w:rsidR="000E53B7" w:rsidRDefault="000E53B7" w:rsidP="001A5B65">
            <w:pPr>
              <w:pStyle w:val="Ttulo5"/>
              <w:jc w:val="center"/>
              <w:outlineLvl w:val="4"/>
              <w:rPr>
                <w:b/>
                <w:noProof/>
                <w:szCs w:val="28"/>
              </w:rPr>
            </w:pPr>
            <w:r>
              <w:rPr>
                <w:b/>
                <w:noProof/>
                <w:szCs w:val="28"/>
              </w:rPr>
              <w:t>01</w:t>
            </w:r>
          </w:p>
        </w:tc>
        <w:tc>
          <w:tcPr>
            <w:tcW w:w="7224" w:type="dxa"/>
          </w:tcPr>
          <w:p w:rsidR="000E53B7" w:rsidRPr="006748AE" w:rsidRDefault="000E53B7" w:rsidP="001A5B65">
            <w:pPr>
              <w:rPr>
                <w:noProof/>
                <w:szCs w:val="28"/>
              </w:rPr>
            </w:pPr>
            <w:r>
              <w:rPr>
                <w:noProof/>
                <w:szCs w:val="28"/>
              </w:rPr>
              <w:t>Ao clicar no botão de impressão o administrador pode imprimir o relatório de pedidos.</w:t>
            </w:r>
          </w:p>
        </w:tc>
      </w:tr>
    </w:tbl>
    <w:p w:rsidR="000E53B7" w:rsidRPr="008B4A8C" w:rsidRDefault="000E53B7" w:rsidP="000E53B7"/>
    <w:p w:rsidR="000E53B7" w:rsidRPr="008B4A8C" w:rsidRDefault="000E53B7" w:rsidP="000E53B7"/>
    <w:p w:rsidR="00D967EA" w:rsidRDefault="00D967EA" w:rsidP="002C0CF5"/>
    <w:p w:rsidR="00D967EA" w:rsidRDefault="00D967EA" w:rsidP="002C0CF5"/>
    <w:p w:rsidR="00D967EA" w:rsidRDefault="00D967EA" w:rsidP="002C0CF5"/>
    <w:p w:rsidR="00D967EA" w:rsidRDefault="00D967EA" w:rsidP="002C0CF5"/>
    <w:p w:rsidR="00D967EA" w:rsidRDefault="00D967EA" w:rsidP="002C0CF5"/>
    <w:p w:rsidR="00D967EA" w:rsidRDefault="00D967EA" w:rsidP="002C0CF5"/>
    <w:p w:rsidR="00D967EA" w:rsidRDefault="00D967EA" w:rsidP="002C0CF5"/>
    <w:p w:rsidR="00D967EA" w:rsidRDefault="00D967EA" w:rsidP="002C0CF5"/>
    <w:p w:rsidR="00D967EA" w:rsidRDefault="00D967EA" w:rsidP="002C0CF5"/>
    <w:p w:rsidR="00D967EA" w:rsidRDefault="00D967EA" w:rsidP="002C0CF5"/>
    <w:p w:rsidR="00D967EA" w:rsidRDefault="00D967EA" w:rsidP="002C0CF5"/>
    <w:p w:rsidR="00D967EA" w:rsidRDefault="00D967EA" w:rsidP="002C0CF5"/>
    <w:p w:rsidR="00D967EA" w:rsidRPr="00D967EA" w:rsidRDefault="00D967EA" w:rsidP="002C0CF5"/>
    <w:p w:rsidR="009B13C4" w:rsidRPr="008B4A8C" w:rsidRDefault="009B13C4" w:rsidP="002C0CF5">
      <w:pPr>
        <w:rPr>
          <w:b/>
          <w:bCs/>
          <w:sz w:val="28"/>
        </w:rPr>
      </w:pPr>
      <w:r w:rsidRPr="008B4A8C">
        <w:br w:type="page"/>
      </w:r>
    </w:p>
    <w:p w:rsidR="00501594" w:rsidRPr="00B6410C" w:rsidRDefault="00C402B3" w:rsidP="002C0CF5">
      <w:pPr>
        <w:pStyle w:val="Ttulo3"/>
        <w:rPr>
          <w:lang w:val="en-US"/>
        </w:rPr>
      </w:pPr>
      <w:bookmarkStart w:id="309" w:name="_Toc530194003"/>
      <w:r w:rsidRPr="00B6410C">
        <w:rPr>
          <w:lang w:val="en-US"/>
        </w:rPr>
        <w:lastRenderedPageBreak/>
        <w:t>3.4 Fluxogramas</w:t>
      </w:r>
      <w:bookmarkEnd w:id="309"/>
    </w:p>
    <w:p w:rsidR="00314BF7" w:rsidRDefault="00314BF7" w:rsidP="002C0CF5">
      <w:pPr>
        <w:pStyle w:val="Ttulo4"/>
        <w:rPr>
          <w:noProof/>
          <w:lang w:val="en-US"/>
        </w:rPr>
      </w:pPr>
      <w:bookmarkStart w:id="310" w:name="_Toc498812401"/>
    </w:p>
    <w:p w:rsidR="00676A70" w:rsidRPr="00B6410C" w:rsidRDefault="00501594" w:rsidP="002C0CF5">
      <w:pPr>
        <w:pStyle w:val="Ttulo4"/>
        <w:rPr>
          <w:noProof/>
          <w:lang w:val="en-US"/>
        </w:rPr>
      </w:pPr>
      <w:r w:rsidRPr="00B6410C">
        <w:rPr>
          <w:noProof/>
          <w:lang w:val="en-US"/>
        </w:rPr>
        <w:t>3.4</w:t>
      </w:r>
      <w:r w:rsidR="00C402B3" w:rsidRPr="00B6410C">
        <w:rPr>
          <w:noProof/>
          <w:lang w:val="en-US"/>
        </w:rPr>
        <w:t>.1</w:t>
      </w:r>
      <w:r w:rsidRPr="00B6410C">
        <w:rPr>
          <w:noProof/>
          <w:lang w:val="en-US"/>
        </w:rPr>
        <w:t xml:space="preserve"> Fluxograma</w:t>
      </w:r>
      <w:bookmarkEnd w:id="310"/>
      <w:r w:rsidR="003D7EE3" w:rsidRPr="00B6410C">
        <w:rPr>
          <w:noProof/>
          <w:lang w:val="en-US"/>
        </w:rPr>
        <w:t xml:space="preserve"> (Front-End)</w:t>
      </w:r>
    </w:p>
    <w:p w:rsidR="00B43AE7" w:rsidRDefault="00B43AE7" w:rsidP="00B43AE7"/>
    <w:p w:rsidR="00314BF7" w:rsidRDefault="00314BF7" w:rsidP="00B43AE7"/>
    <w:p w:rsidR="00314BF7" w:rsidRPr="00B43AE7" w:rsidRDefault="00314BF7" w:rsidP="00B43AE7"/>
    <w:p w:rsidR="00B43AE7" w:rsidRDefault="00B43AE7" w:rsidP="00B43AE7">
      <w:pPr>
        <w:keepNext/>
      </w:pPr>
      <w:r>
        <w:object w:dxaOrig="15585" w:dyaOrig="10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316.45pt" o:ole="">
            <v:imagedata r:id="rId57" o:title=""/>
          </v:shape>
          <o:OLEObject Type="Embed" ProgID="Visio.Drawing.15" ShapeID="_x0000_i1025" DrawAspect="Content" ObjectID="_1604169935" r:id="rId58"/>
        </w:object>
      </w:r>
    </w:p>
    <w:p w:rsidR="009B13C4" w:rsidRPr="008B4A8C" w:rsidRDefault="00B43AE7" w:rsidP="00B43AE7">
      <w:pPr>
        <w:pStyle w:val="Legenda"/>
        <w:jc w:val="center"/>
        <w:rPr>
          <w:b/>
          <w:bCs w:val="0"/>
          <w:sz w:val="28"/>
          <w:lang w:val="en-US"/>
        </w:rPr>
      </w:pPr>
      <w:bookmarkStart w:id="311" w:name="_Toc530193814"/>
      <w:r w:rsidRPr="008B4A8C">
        <w:rPr>
          <w:lang w:val="en-US"/>
        </w:rPr>
        <w:t xml:space="preserve">Figura </w:t>
      </w:r>
      <w:r w:rsidR="00DB5763">
        <w:rPr>
          <w:lang w:val="en-US"/>
        </w:rPr>
        <w:fldChar w:fldCharType="begin"/>
      </w:r>
      <w:r w:rsidR="00DB5763">
        <w:rPr>
          <w:lang w:val="en-US"/>
        </w:rPr>
        <w:instrText xml:space="preserve"> SEQ Figura \* ARABIC </w:instrText>
      </w:r>
      <w:r w:rsidR="00DB5763">
        <w:rPr>
          <w:lang w:val="en-US"/>
        </w:rPr>
        <w:fldChar w:fldCharType="separate"/>
      </w:r>
      <w:r w:rsidR="00430457">
        <w:rPr>
          <w:noProof/>
          <w:lang w:val="en-US"/>
        </w:rPr>
        <w:t>23</w:t>
      </w:r>
      <w:r w:rsidR="00DB5763">
        <w:rPr>
          <w:lang w:val="en-US"/>
        </w:rPr>
        <w:fldChar w:fldCharType="end"/>
      </w:r>
      <w:r w:rsidRPr="008B4A8C">
        <w:rPr>
          <w:lang w:val="en-US"/>
        </w:rPr>
        <w:t xml:space="preserve"> - Fluxograma Front-End - Part I</w:t>
      </w:r>
      <w:bookmarkEnd w:id="311"/>
    </w:p>
    <w:p w:rsidR="00314BF7" w:rsidRDefault="00B43AE7" w:rsidP="00430457">
      <w:pPr>
        <w:keepNext/>
        <w:jc w:val="center"/>
      </w:pPr>
      <w:r w:rsidRPr="008B4A8C">
        <w:rPr>
          <w:lang w:val="en-US"/>
        </w:rPr>
        <w:br w:type="page"/>
      </w:r>
      <w:r w:rsidR="001B5D57">
        <w:object w:dxaOrig="7876" w:dyaOrig="5310">
          <v:shape id="_x0000_i1026" type="#_x0000_t75" style="width:335.9pt;height:225.95pt" o:ole="">
            <v:imagedata r:id="rId59" o:title=""/>
          </v:shape>
          <o:OLEObject Type="Embed" ProgID="Visio.Drawing.15" ShapeID="_x0000_i1026" DrawAspect="Content" ObjectID="_1604169936" r:id="rId60"/>
        </w:object>
      </w:r>
    </w:p>
    <w:p w:rsidR="00B43AE7" w:rsidRDefault="00314BF7" w:rsidP="00314BF7">
      <w:pPr>
        <w:pStyle w:val="Legenda"/>
        <w:jc w:val="center"/>
        <w:rPr>
          <w:rFonts w:cs="Arial"/>
          <w:b/>
          <w:bCs w:val="0"/>
        </w:rPr>
      </w:pPr>
      <w:bookmarkStart w:id="312" w:name="_Toc530193815"/>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24</w:t>
      </w:r>
      <w:r w:rsidR="001E0524">
        <w:rPr>
          <w:noProof/>
        </w:rPr>
        <w:fldChar w:fldCharType="end"/>
      </w:r>
      <w:r>
        <w:t xml:space="preserve"> - Fluxograma Front-End - Parte II</w:t>
      </w:r>
      <w:bookmarkEnd w:id="312"/>
    </w:p>
    <w:p w:rsidR="00314BF7" w:rsidRDefault="00314BF7">
      <w:pPr>
        <w:rPr>
          <w:rFonts w:cs="Arial"/>
          <w:b/>
          <w:bCs/>
        </w:rPr>
      </w:pPr>
      <w:r>
        <w:br w:type="page"/>
      </w:r>
    </w:p>
    <w:p w:rsidR="007C60E7" w:rsidRPr="0069638E" w:rsidRDefault="007C60E7" w:rsidP="002C0CF5">
      <w:pPr>
        <w:pStyle w:val="Ttulo4"/>
      </w:pPr>
      <w:r w:rsidRPr="0069638E">
        <w:lastRenderedPageBreak/>
        <w:t>3.4.2 Fluxograma (Back-End – Administrador)</w:t>
      </w:r>
    </w:p>
    <w:p w:rsidR="00493AB0" w:rsidRDefault="00493AB0" w:rsidP="002C0CF5"/>
    <w:p w:rsidR="007B1008" w:rsidRDefault="007B1008" w:rsidP="002C0CF5"/>
    <w:p w:rsidR="00590101" w:rsidRDefault="00590101" w:rsidP="002C0CF5"/>
    <w:p w:rsidR="00590101" w:rsidRDefault="00590101" w:rsidP="00590101">
      <w:pPr>
        <w:jc w:val="center"/>
      </w:pPr>
    </w:p>
    <w:p w:rsidR="00590101" w:rsidRDefault="00590101" w:rsidP="00590101">
      <w:pPr>
        <w:jc w:val="center"/>
      </w:pPr>
    </w:p>
    <w:p w:rsidR="007B1008" w:rsidRDefault="007B1008" w:rsidP="002C0CF5"/>
    <w:p w:rsidR="0080327B" w:rsidRDefault="007B1008" w:rsidP="00590101">
      <w:pPr>
        <w:keepNext/>
        <w:jc w:val="center"/>
      </w:pPr>
      <w:r>
        <w:object w:dxaOrig="14956" w:dyaOrig="11491">
          <v:shape id="_x0000_i1027" type="#_x0000_t75" style="width:453.15pt;height:348.2pt" o:ole="">
            <v:imagedata r:id="rId61" o:title=""/>
          </v:shape>
          <o:OLEObject Type="Embed" ProgID="Visio.Drawing.15" ShapeID="_x0000_i1027" DrawAspect="Content" ObjectID="_1604169937" r:id="rId62"/>
        </w:object>
      </w:r>
    </w:p>
    <w:p w:rsidR="00590101" w:rsidRDefault="00305AEB" w:rsidP="00433B08">
      <w:pPr>
        <w:pStyle w:val="Legenda"/>
        <w:keepNext/>
        <w:jc w:val="center"/>
      </w:pPr>
      <w:bookmarkStart w:id="313" w:name="_Toc530193816"/>
      <w:r w:rsidRPr="00433B08">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25</w:t>
      </w:r>
      <w:r w:rsidR="001E0524">
        <w:rPr>
          <w:noProof/>
        </w:rPr>
        <w:fldChar w:fldCharType="end"/>
      </w:r>
      <w:r w:rsidRPr="00433B08">
        <w:t xml:space="preserve"> - Fluxograma Back-End – Parte I</w:t>
      </w:r>
      <w:bookmarkEnd w:id="313"/>
    </w:p>
    <w:p w:rsidR="007B1008" w:rsidRDefault="007B1008"/>
    <w:p w:rsidR="007B1008" w:rsidRDefault="007B1008" w:rsidP="007B1008">
      <w:pPr>
        <w:jc w:val="both"/>
        <w:rPr>
          <w:b/>
          <w:lang w:val="en-US"/>
        </w:rPr>
      </w:pPr>
    </w:p>
    <w:bookmarkStart w:id="314" w:name="_Toc498812403"/>
    <w:p w:rsidR="00590101" w:rsidRDefault="007B1008" w:rsidP="00747ED5">
      <w:pPr>
        <w:keepNext/>
      </w:pPr>
      <w:r>
        <w:object w:dxaOrig="13140" w:dyaOrig="11476">
          <v:shape id="_x0000_i1028" type="#_x0000_t75" style="width:453.35pt;height:395.9pt" o:ole="">
            <v:imagedata r:id="rId63" o:title=""/>
          </v:shape>
          <o:OLEObject Type="Embed" ProgID="Visio.Drawing.15" ShapeID="_x0000_i1028" DrawAspect="Content" ObjectID="_1604169938" r:id="rId64"/>
        </w:object>
      </w:r>
    </w:p>
    <w:p w:rsidR="00603130" w:rsidRDefault="00603130" w:rsidP="00747ED5">
      <w:pPr>
        <w:pStyle w:val="Legenda"/>
        <w:jc w:val="center"/>
        <w:rPr>
          <w:noProof/>
          <w:lang w:val="en-US"/>
        </w:rPr>
      </w:pPr>
    </w:p>
    <w:p w:rsidR="007B1008" w:rsidRPr="00603130" w:rsidRDefault="00603130" w:rsidP="00747ED5">
      <w:pPr>
        <w:pStyle w:val="Legenda"/>
        <w:jc w:val="center"/>
      </w:pPr>
      <w:bookmarkStart w:id="315" w:name="_Toc530193817"/>
      <w:r w:rsidRPr="00603130">
        <w:rPr>
          <w:noProof/>
        </w:rPr>
        <w:t xml:space="preserve">Figura </w:t>
      </w:r>
      <w:r w:rsidR="00DB5763">
        <w:rPr>
          <w:noProof/>
        </w:rPr>
        <w:fldChar w:fldCharType="begin"/>
      </w:r>
      <w:r w:rsidR="00DB5763" w:rsidRPr="00603130">
        <w:rPr>
          <w:noProof/>
        </w:rPr>
        <w:instrText xml:space="preserve"> SEQ Figura \* ARABIC </w:instrText>
      </w:r>
      <w:r w:rsidR="00DB5763">
        <w:rPr>
          <w:noProof/>
        </w:rPr>
        <w:fldChar w:fldCharType="separate"/>
      </w:r>
      <w:r w:rsidR="00430457">
        <w:rPr>
          <w:noProof/>
        </w:rPr>
        <w:t>26</w:t>
      </w:r>
      <w:r w:rsidR="00DB5763">
        <w:rPr>
          <w:noProof/>
        </w:rPr>
        <w:fldChar w:fldCharType="end"/>
      </w:r>
      <w:r w:rsidR="00590101" w:rsidRPr="00603130">
        <w:t xml:space="preserve"> - Fluxograma Back</w:t>
      </w:r>
      <w:r w:rsidR="00433B08" w:rsidRPr="00603130">
        <w:t>-</w:t>
      </w:r>
      <w:r w:rsidR="00590101" w:rsidRPr="00603130">
        <w:t>End</w:t>
      </w:r>
      <w:r w:rsidR="00747ED5" w:rsidRPr="00603130">
        <w:t xml:space="preserve"> – Parte II</w:t>
      </w:r>
      <w:bookmarkEnd w:id="315"/>
    </w:p>
    <w:p w:rsidR="007B1008" w:rsidRPr="00603130" w:rsidRDefault="007B1008">
      <w:r w:rsidRPr="00603130">
        <w:br w:type="page"/>
      </w:r>
    </w:p>
    <w:bookmarkStart w:id="316" w:name="_Toc530193818"/>
    <w:p w:rsidR="00433B08" w:rsidRDefault="007B1008" w:rsidP="00886B14">
      <w:pPr>
        <w:pStyle w:val="Legenda"/>
        <w:keepNext/>
        <w:jc w:val="center"/>
        <w:rPr>
          <w:noProof/>
        </w:rPr>
      </w:pPr>
      <w:r>
        <w:object w:dxaOrig="14206" w:dyaOrig="5851">
          <v:shape id="_x0000_i1029" type="#_x0000_t75" style="width:453.15pt;height:186.65pt" o:ole="">
            <v:imagedata r:id="rId65" o:title=""/>
          </v:shape>
          <o:OLEObject Type="Embed" ProgID="Visio.Drawing.15" ShapeID="_x0000_i1029" DrawAspect="Content" ObjectID="_1604169939" r:id="rId66"/>
        </w:object>
      </w:r>
      <w:r w:rsidR="00590101" w:rsidRPr="00590101">
        <w:t xml:space="preserve"> </w:t>
      </w:r>
      <w:r w:rsidR="00590101">
        <w:t xml:space="preserve">Figura </w:t>
      </w:r>
      <w:r w:rsidR="00430457">
        <w:rPr>
          <w:bCs w:val="0"/>
        </w:rPr>
        <w:fldChar w:fldCharType="begin"/>
      </w:r>
      <w:r w:rsidR="00430457">
        <w:rPr>
          <w:bCs w:val="0"/>
        </w:rPr>
        <w:instrText xml:space="preserve"> SEQ Figura \* ARABIC </w:instrText>
      </w:r>
      <w:r w:rsidR="00430457">
        <w:rPr>
          <w:bCs w:val="0"/>
        </w:rPr>
        <w:fldChar w:fldCharType="separate"/>
      </w:r>
      <w:r w:rsidR="00430457">
        <w:rPr>
          <w:bCs w:val="0"/>
          <w:noProof/>
        </w:rPr>
        <w:t>27</w:t>
      </w:r>
      <w:r w:rsidR="00430457">
        <w:rPr>
          <w:bCs w:val="0"/>
          <w:noProof/>
          <w:sz w:val="24"/>
          <w:szCs w:val="24"/>
        </w:rPr>
        <w:fldChar w:fldCharType="end"/>
      </w:r>
      <w:r w:rsidR="00590101">
        <w:t xml:space="preserve"> - Flu</w:t>
      </w:r>
      <w:r w:rsidR="00886B14">
        <w:t>x</w:t>
      </w:r>
      <w:r w:rsidR="00590101">
        <w:t>ograma Back-End</w:t>
      </w:r>
      <w:r w:rsidR="00747ED5">
        <w:t xml:space="preserve"> – Parte III</w:t>
      </w:r>
      <w:bookmarkEnd w:id="316"/>
    </w:p>
    <w:p w:rsidR="00886B14" w:rsidRDefault="00886B14">
      <w:pPr>
        <w:rPr>
          <w:b/>
          <w:bCs/>
          <w:noProof/>
          <w:sz w:val="28"/>
        </w:rPr>
      </w:pPr>
      <w:r>
        <w:rPr>
          <w:noProof/>
        </w:rPr>
        <w:br w:type="page"/>
      </w:r>
    </w:p>
    <w:p w:rsidR="0051745C" w:rsidRDefault="009B13C4" w:rsidP="002C0CF5">
      <w:pPr>
        <w:pStyle w:val="Ttulo3"/>
        <w:rPr>
          <w:noProof/>
        </w:rPr>
      </w:pPr>
      <w:bookmarkStart w:id="317" w:name="_Toc530194004"/>
      <w:r>
        <w:rPr>
          <w:noProof/>
        </w:rPr>
        <w:lastRenderedPageBreak/>
        <w:t>3.5</w:t>
      </w:r>
      <w:r w:rsidR="00FD2EE4" w:rsidRPr="004C083A">
        <w:rPr>
          <w:noProof/>
        </w:rPr>
        <w:t xml:space="preserve"> Diagrama de Caso de Uso</w:t>
      </w:r>
      <w:bookmarkEnd w:id="314"/>
      <w:bookmarkEnd w:id="317"/>
    </w:p>
    <w:p w:rsidR="00A9665B" w:rsidRPr="00A9665B" w:rsidRDefault="00A9665B" w:rsidP="00A9665B"/>
    <w:p w:rsidR="00747FC1" w:rsidRPr="00FB4721" w:rsidRDefault="003D7EE3" w:rsidP="00430457">
      <w:pPr>
        <w:pStyle w:val="Ttulo4"/>
      </w:pPr>
      <w:r w:rsidRPr="003D7EE3">
        <w:t xml:space="preserve">3.5.1 Diagrama de Caso de Uso </w:t>
      </w:r>
    </w:p>
    <w:p w:rsidR="00747FC1" w:rsidRDefault="00747FC1" w:rsidP="00747FC1">
      <w:pPr>
        <w:keepNext/>
      </w:pPr>
      <w:r>
        <w:rPr>
          <w:noProof/>
        </w:rPr>
        <w:drawing>
          <wp:inline distT="0" distB="0" distL="0" distR="0">
            <wp:extent cx="5760720" cy="4921250"/>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Case Diagram_Confeitaria.png"/>
                    <pic:cNvPicPr/>
                  </pic:nvPicPr>
                  <pic:blipFill>
                    <a:blip r:embed="rId67">
                      <a:extLst>
                        <a:ext uri="{28A0092B-C50C-407E-A947-70E740481C1C}">
                          <a14:useLocalDpi xmlns:a14="http://schemas.microsoft.com/office/drawing/2010/main" val="0"/>
                        </a:ext>
                      </a:extLst>
                    </a:blip>
                    <a:stretch>
                      <a:fillRect/>
                    </a:stretch>
                  </pic:blipFill>
                  <pic:spPr>
                    <a:xfrm>
                      <a:off x="0" y="0"/>
                      <a:ext cx="5760720" cy="4921250"/>
                    </a:xfrm>
                    <a:prstGeom prst="rect">
                      <a:avLst/>
                    </a:prstGeom>
                  </pic:spPr>
                </pic:pic>
              </a:graphicData>
            </a:graphic>
          </wp:inline>
        </w:drawing>
      </w:r>
    </w:p>
    <w:p w:rsidR="00747FC1" w:rsidRDefault="00747FC1" w:rsidP="00747FC1">
      <w:pPr>
        <w:pStyle w:val="Legenda"/>
        <w:jc w:val="center"/>
      </w:pPr>
      <w:bookmarkStart w:id="318" w:name="_Toc530193819"/>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28</w:t>
      </w:r>
      <w:r w:rsidR="001E0524">
        <w:rPr>
          <w:noProof/>
        </w:rPr>
        <w:fldChar w:fldCharType="end"/>
      </w:r>
      <w:r>
        <w:t xml:space="preserve"> - Diagrama de Caso de Uso</w:t>
      </w:r>
      <w:bookmarkEnd w:id="318"/>
    </w:p>
    <w:p w:rsidR="009B13C4" w:rsidRDefault="009B13C4" w:rsidP="002C0CF5">
      <w:pPr>
        <w:rPr>
          <w:b/>
          <w:bCs/>
          <w:sz w:val="28"/>
        </w:rPr>
      </w:pPr>
      <w:r>
        <w:br w:type="page"/>
      </w:r>
    </w:p>
    <w:p w:rsidR="0024617D" w:rsidRDefault="00A10F21" w:rsidP="002C0CF5">
      <w:pPr>
        <w:pStyle w:val="Ttulo3"/>
        <w:rPr>
          <w:noProof/>
        </w:rPr>
      </w:pPr>
      <w:bookmarkStart w:id="319" w:name="_Toc498812404"/>
      <w:bookmarkStart w:id="320" w:name="_Toc530194005"/>
      <w:r w:rsidRPr="004C083A">
        <w:rPr>
          <w:noProof/>
        </w:rPr>
        <w:lastRenderedPageBreak/>
        <w:t>3.6 Diagrama de Entidade e Relacionamento</w:t>
      </w:r>
      <w:bookmarkStart w:id="321" w:name="_Toc498812405"/>
      <w:bookmarkEnd w:id="319"/>
      <w:bookmarkEnd w:id="320"/>
    </w:p>
    <w:p w:rsidR="00816CF9" w:rsidRDefault="00816CF9" w:rsidP="002C0CF5"/>
    <w:p w:rsidR="00816CF9" w:rsidRPr="00816CF9" w:rsidRDefault="00816CF9" w:rsidP="002C0CF5"/>
    <w:p w:rsidR="00A9665B" w:rsidRDefault="008B682A" w:rsidP="00A9665B">
      <w:pPr>
        <w:keepNext/>
      </w:pPr>
      <w:r>
        <w:rPr>
          <w:noProof/>
        </w:rPr>
        <w:drawing>
          <wp:inline distT="0" distB="0" distL="0" distR="0">
            <wp:extent cx="5419725" cy="5737432"/>
            <wp:effectExtent l="0" t="0" r="0" b="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onfeitaria_diagrama_imagem.png"/>
                    <pic:cNvPicPr/>
                  </pic:nvPicPr>
                  <pic:blipFill>
                    <a:blip r:embed="rId68">
                      <a:extLst>
                        <a:ext uri="{28A0092B-C50C-407E-A947-70E740481C1C}">
                          <a14:useLocalDpi xmlns:a14="http://schemas.microsoft.com/office/drawing/2010/main" val="0"/>
                        </a:ext>
                      </a:extLst>
                    </a:blip>
                    <a:stretch>
                      <a:fillRect/>
                    </a:stretch>
                  </pic:blipFill>
                  <pic:spPr>
                    <a:xfrm>
                      <a:off x="0" y="0"/>
                      <a:ext cx="5432406" cy="5750856"/>
                    </a:xfrm>
                    <a:prstGeom prst="rect">
                      <a:avLst/>
                    </a:prstGeom>
                  </pic:spPr>
                </pic:pic>
              </a:graphicData>
            </a:graphic>
          </wp:inline>
        </w:drawing>
      </w:r>
    </w:p>
    <w:p w:rsidR="00A9665B" w:rsidRDefault="00A9665B" w:rsidP="00A9665B">
      <w:pPr>
        <w:pStyle w:val="Legenda"/>
        <w:jc w:val="center"/>
      </w:pPr>
      <w:bookmarkStart w:id="322" w:name="_Toc530193820"/>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29</w:t>
      </w:r>
      <w:r w:rsidR="001E0524">
        <w:rPr>
          <w:noProof/>
        </w:rPr>
        <w:fldChar w:fldCharType="end"/>
      </w:r>
      <w:r>
        <w:t xml:space="preserve"> - Diagrama de Entidade e Relacionamento</w:t>
      </w:r>
      <w:bookmarkEnd w:id="322"/>
    </w:p>
    <w:p w:rsidR="008B682A" w:rsidRDefault="008B682A">
      <w:pPr>
        <w:rPr>
          <w:b/>
          <w:bCs/>
          <w:noProof/>
          <w:sz w:val="28"/>
        </w:rPr>
      </w:pPr>
      <w:r>
        <w:rPr>
          <w:noProof/>
        </w:rPr>
        <w:br w:type="page"/>
      </w:r>
    </w:p>
    <w:p w:rsidR="00A10F21" w:rsidRDefault="00A10F21" w:rsidP="002C0CF5">
      <w:pPr>
        <w:pStyle w:val="Ttulo3"/>
        <w:rPr>
          <w:noProof/>
        </w:rPr>
      </w:pPr>
      <w:bookmarkStart w:id="323" w:name="_Toc530194006"/>
      <w:r w:rsidRPr="004C083A">
        <w:rPr>
          <w:noProof/>
        </w:rPr>
        <w:lastRenderedPageBreak/>
        <w:t>3.7 Dicionário de Dados</w:t>
      </w:r>
      <w:bookmarkEnd w:id="321"/>
      <w:bookmarkEnd w:id="323"/>
    </w:p>
    <w:p w:rsidR="00747FC1" w:rsidRPr="00FB4721" w:rsidRDefault="00747FC1" w:rsidP="00FB4721"/>
    <w:p w:rsidR="003127B9" w:rsidRDefault="00A9665B" w:rsidP="002C0CF5">
      <w:pPr>
        <w:pStyle w:val="Ttulo4"/>
      </w:pPr>
      <w:r>
        <w:t>3.7.1 Dicionário de Dados</w:t>
      </w:r>
    </w:p>
    <w:p w:rsidR="003127B9" w:rsidRPr="003127B9" w:rsidRDefault="003127B9" w:rsidP="003127B9"/>
    <w:tbl>
      <w:tblPr>
        <w:tblStyle w:val="Tabelacomgrade"/>
        <w:tblW w:w="0" w:type="auto"/>
        <w:tblLook w:val="04A0" w:firstRow="1" w:lastRow="0" w:firstColumn="1" w:lastColumn="0" w:noHBand="0" w:noVBand="1"/>
      </w:tblPr>
      <w:tblGrid>
        <w:gridCol w:w="3020"/>
        <w:gridCol w:w="3021"/>
        <w:gridCol w:w="3021"/>
      </w:tblGrid>
      <w:tr w:rsidR="003127B9" w:rsidTr="00970E9A">
        <w:tc>
          <w:tcPr>
            <w:tcW w:w="9062" w:type="dxa"/>
            <w:gridSpan w:val="3"/>
          </w:tcPr>
          <w:p w:rsidR="003127B9" w:rsidRDefault="003127B9" w:rsidP="003127B9">
            <w:pPr>
              <w:pStyle w:val="Ttulo4"/>
              <w:jc w:val="center"/>
              <w:outlineLvl w:val="3"/>
            </w:pPr>
            <w:r>
              <w:t>Tabela Cliente</w:t>
            </w:r>
          </w:p>
        </w:tc>
      </w:tr>
      <w:tr w:rsidR="003127B9" w:rsidTr="003127B9">
        <w:tc>
          <w:tcPr>
            <w:tcW w:w="3020" w:type="dxa"/>
          </w:tcPr>
          <w:p w:rsidR="003127B9" w:rsidRDefault="003127B9" w:rsidP="002C0CF5">
            <w:pPr>
              <w:pStyle w:val="Ttulo4"/>
              <w:outlineLvl w:val="3"/>
            </w:pPr>
            <w:r>
              <w:t>Nome</w:t>
            </w:r>
          </w:p>
        </w:tc>
        <w:tc>
          <w:tcPr>
            <w:tcW w:w="3021" w:type="dxa"/>
          </w:tcPr>
          <w:p w:rsidR="003127B9" w:rsidRDefault="003127B9" w:rsidP="002C0CF5">
            <w:pPr>
              <w:pStyle w:val="Ttulo4"/>
              <w:outlineLvl w:val="3"/>
            </w:pPr>
            <w:r>
              <w:t>Tipo</w:t>
            </w:r>
          </w:p>
        </w:tc>
        <w:tc>
          <w:tcPr>
            <w:tcW w:w="3021" w:type="dxa"/>
          </w:tcPr>
          <w:p w:rsidR="003127B9" w:rsidRDefault="003127B9" w:rsidP="003127B9">
            <w:pPr>
              <w:pStyle w:val="Ttulo4"/>
              <w:outlineLvl w:val="3"/>
            </w:pPr>
            <w:r>
              <w:t>Observação</w:t>
            </w:r>
          </w:p>
        </w:tc>
      </w:tr>
      <w:tr w:rsidR="003127B9" w:rsidTr="003127B9">
        <w:tc>
          <w:tcPr>
            <w:tcW w:w="3020" w:type="dxa"/>
          </w:tcPr>
          <w:p w:rsidR="003127B9" w:rsidRPr="003127B9" w:rsidRDefault="003127B9" w:rsidP="002C0CF5">
            <w:pPr>
              <w:pStyle w:val="Ttulo4"/>
              <w:outlineLvl w:val="3"/>
              <w:rPr>
                <w:b w:val="0"/>
              </w:rPr>
            </w:pPr>
            <w:r w:rsidRPr="003127B9">
              <w:rPr>
                <w:b w:val="0"/>
              </w:rPr>
              <w:t>idCliente</w:t>
            </w:r>
          </w:p>
        </w:tc>
        <w:tc>
          <w:tcPr>
            <w:tcW w:w="3021" w:type="dxa"/>
          </w:tcPr>
          <w:p w:rsidR="003127B9" w:rsidRPr="003127B9" w:rsidRDefault="003127B9" w:rsidP="002C0CF5">
            <w:pPr>
              <w:pStyle w:val="Ttulo4"/>
              <w:outlineLvl w:val="3"/>
              <w:rPr>
                <w:b w:val="0"/>
              </w:rPr>
            </w:pPr>
            <w:r w:rsidRPr="003127B9">
              <w:rPr>
                <w:b w:val="0"/>
              </w:rPr>
              <w:t>Int(7)</w:t>
            </w:r>
          </w:p>
        </w:tc>
        <w:tc>
          <w:tcPr>
            <w:tcW w:w="3021" w:type="dxa"/>
          </w:tcPr>
          <w:p w:rsidR="003127B9" w:rsidRDefault="003127B9" w:rsidP="003127B9">
            <w:pPr>
              <w:pStyle w:val="Ttulo4"/>
              <w:outlineLvl w:val="3"/>
              <w:rPr>
                <w:b w:val="0"/>
              </w:rPr>
            </w:pPr>
            <w:r w:rsidRPr="003127B9">
              <w:rPr>
                <w:b w:val="0"/>
              </w:rPr>
              <w:t xml:space="preserve">Chave Primária </w:t>
            </w:r>
            <w:r>
              <w:rPr>
                <w:b w:val="0"/>
              </w:rPr>
              <w:t>/</w:t>
            </w:r>
          </w:p>
          <w:p w:rsidR="003127B9" w:rsidRPr="003127B9" w:rsidRDefault="003127B9" w:rsidP="003127B9">
            <w:pPr>
              <w:pStyle w:val="Ttulo4"/>
              <w:outlineLvl w:val="3"/>
              <w:rPr>
                <w:b w:val="0"/>
              </w:rPr>
            </w:pPr>
            <w:r w:rsidRPr="003127B9">
              <w:rPr>
                <w:b w:val="0"/>
              </w:rPr>
              <w:t>Auto-incremento</w:t>
            </w:r>
          </w:p>
        </w:tc>
      </w:tr>
      <w:tr w:rsidR="003127B9" w:rsidTr="003127B9">
        <w:tc>
          <w:tcPr>
            <w:tcW w:w="3020" w:type="dxa"/>
          </w:tcPr>
          <w:p w:rsidR="003127B9" w:rsidRPr="003127B9" w:rsidRDefault="003127B9" w:rsidP="002C0CF5">
            <w:pPr>
              <w:pStyle w:val="Ttulo4"/>
              <w:outlineLvl w:val="3"/>
              <w:rPr>
                <w:b w:val="0"/>
              </w:rPr>
            </w:pPr>
            <w:r>
              <w:rPr>
                <w:b w:val="0"/>
              </w:rPr>
              <w:t>Nome</w:t>
            </w:r>
          </w:p>
        </w:tc>
        <w:tc>
          <w:tcPr>
            <w:tcW w:w="3021" w:type="dxa"/>
          </w:tcPr>
          <w:p w:rsidR="003127B9" w:rsidRPr="003127B9" w:rsidRDefault="003127B9" w:rsidP="002C0CF5">
            <w:pPr>
              <w:pStyle w:val="Ttulo4"/>
              <w:outlineLvl w:val="3"/>
              <w:rPr>
                <w:b w:val="0"/>
              </w:rPr>
            </w:pPr>
            <w:r>
              <w:rPr>
                <w:b w:val="0"/>
              </w:rPr>
              <w:t>Varchar(60)</w:t>
            </w:r>
          </w:p>
        </w:tc>
        <w:tc>
          <w:tcPr>
            <w:tcW w:w="3021" w:type="dxa"/>
          </w:tcPr>
          <w:p w:rsidR="003127B9" w:rsidRPr="003127B9" w:rsidRDefault="003127B9" w:rsidP="002C0CF5">
            <w:pPr>
              <w:pStyle w:val="Ttulo4"/>
              <w:outlineLvl w:val="3"/>
              <w:rPr>
                <w:b w:val="0"/>
              </w:rPr>
            </w:pPr>
          </w:p>
        </w:tc>
      </w:tr>
      <w:tr w:rsidR="003127B9" w:rsidTr="003127B9">
        <w:tc>
          <w:tcPr>
            <w:tcW w:w="3020" w:type="dxa"/>
          </w:tcPr>
          <w:p w:rsidR="003127B9" w:rsidRPr="003127B9" w:rsidRDefault="003127B9" w:rsidP="002C0CF5">
            <w:pPr>
              <w:pStyle w:val="Ttulo4"/>
              <w:outlineLvl w:val="3"/>
              <w:rPr>
                <w:b w:val="0"/>
              </w:rPr>
            </w:pPr>
            <w:r>
              <w:rPr>
                <w:b w:val="0"/>
              </w:rPr>
              <w:t>Senha</w:t>
            </w:r>
          </w:p>
        </w:tc>
        <w:tc>
          <w:tcPr>
            <w:tcW w:w="3021" w:type="dxa"/>
          </w:tcPr>
          <w:p w:rsidR="003127B9" w:rsidRPr="003127B9" w:rsidRDefault="003127B9" w:rsidP="002C0CF5">
            <w:pPr>
              <w:pStyle w:val="Ttulo4"/>
              <w:outlineLvl w:val="3"/>
              <w:rPr>
                <w:b w:val="0"/>
              </w:rPr>
            </w:pPr>
            <w:r>
              <w:rPr>
                <w:b w:val="0"/>
              </w:rPr>
              <w:t>Int(6)</w:t>
            </w:r>
          </w:p>
        </w:tc>
        <w:tc>
          <w:tcPr>
            <w:tcW w:w="3021" w:type="dxa"/>
          </w:tcPr>
          <w:p w:rsidR="003127B9" w:rsidRPr="003127B9" w:rsidRDefault="003127B9" w:rsidP="002C0CF5">
            <w:pPr>
              <w:pStyle w:val="Ttulo4"/>
              <w:outlineLvl w:val="3"/>
              <w:rPr>
                <w:b w:val="0"/>
              </w:rPr>
            </w:pPr>
          </w:p>
        </w:tc>
      </w:tr>
      <w:tr w:rsidR="003127B9" w:rsidTr="003127B9">
        <w:tc>
          <w:tcPr>
            <w:tcW w:w="3020" w:type="dxa"/>
          </w:tcPr>
          <w:p w:rsidR="003127B9" w:rsidRPr="003127B9" w:rsidRDefault="003127B9" w:rsidP="002C0CF5">
            <w:pPr>
              <w:pStyle w:val="Ttulo4"/>
              <w:outlineLvl w:val="3"/>
              <w:rPr>
                <w:b w:val="0"/>
              </w:rPr>
            </w:pPr>
            <w:r>
              <w:rPr>
                <w:b w:val="0"/>
              </w:rPr>
              <w:t>CPF</w:t>
            </w:r>
          </w:p>
        </w:tc>
        <w:tc>
          <w:tcPr>
            <w:tcW w:w="3021" w:type="dxa"/>
          </w:tcPr>
          <w:p w:rsidR="003127B9" w:rsidRPr="003127B9" w:rsidRDefault="003127B9" w:rsidP="002C0CF5">
            <w:pPr>
              <w:pStyle w:val="Ttulo4"/>
              <w:outlineLvl w:val="3"/>
              <w:rPr>
                <w:b w:val="0"/>
              </w:rPr>
            </w:pPr>
            <w:r>
              <w:rPr>
                <w:b w:val="0"/>
              </w:rPr>
              <w:t>Varchar(14)</w:t>
            </w:r>
          </w:p>
        </w:tc>
        <w:tc>
          <w:tcPr>
            <w:tcW w:w="3021" w:type="dxa"/>
          </w:tcPr>
          <w:p w:rsidR="003127B9" w:rsidRPr="003127B9" w:rsidRDefault="003127B9" w:rsidP="002C0CF5">
            <w:pPr>
              <w:pStyle w:val="Ttulo4"/>
              <w:outlineLvl w:val="3"/>
              <w:rPr>
                <w:b w:val="0"/>
              </w:rPr>
            </w:pPr>
            <w:r>
              <w:rPr>
                <w:b w:val="0"/>
              </w:rPr>
              <w:t>000.000.000-00</w:t>
            </w:r>
          </w:p>
        </w:tc>
      </w:tr>
      <w:tr w:rsidR="003127B9" w:rsidTr="003127B9">
        <w:tc>
          <w:tcPr>
            <w:tcW w:w="3020" w:type="dxa"/>
          </w:tcPr>
          <w:p w:rsidR="003127B9" w:rsidRPr="003127B9" w:rsidRDefault="003127B9" w:rsidP="002C0CF5">
            <w:pPr>
              <w:pStyle w:val="Ttulo4"/>
              <w:outlineLvl w:val="3"/>
              <w:rPr>
                <w:b w:val="0"/>
              </w:rPr>
            </w:pPr>
            <w:r>
              <w:rPr>
                <w:b w:val="0"/>
              </w:rPr>
              <w:t>Email</w:t>
            </w:r>
          </w:p>
        </w:tc>
        <w:tc>
          <w:tcPr>
            <w:tcW w:w="3021" w:type="dxa"/>
          </w:tcPr>
          <w:p w:rsidR="003127B9" w:rsidRPr="003127B9" w:rsidRDefault="003127B9" w:rsidP="002C0CF5">
            <w:pPr>
              <w:pStyle w:val="Ttulo4"/>
              <w:outlineLvl w:val="3"/>
              <w:rPr>
                <w:b w:val="0"/>
              </w:rPr>
            </w:pPr>
            <w:r>
              <w:rPr>
                <w:b w:val="0"/>
              </w:rPr>
              <w:t>Varchar(45)</w:t>
            </w:r>
          </w:p>
        </w:tc>
        <w:tc>
          <w:tcPr>
            <w:tcW w:w="3021" w:type="dxa"/>
          </w:tcPr>
          <w:p w:rsidR="003127B9" w:rsidRPr="003127B9" w:rsidRDefault="003127B9" w:rsidP="002C0CF5">
            <w:pPr>
              <w:pStyle w:val="Ttulo4"/>
              <w:outlineLvl w:val="3"/>
              <w:rPr>
                <w:b w:val="0"/>
              </w:rPr>
            </w:pPr>
          </w:p>
        </w:tc>
      </w:tr>
      <w:tr w:rsidR="003127B9" w:rsidTr="003127B9">
        <w:tc>
          <w:tcPr>
            <w:tcW w:w="3020" w:type="dxa"/>
          </w:tcPr>
          <w:p w:rsidR="003127B9" w:rsidRPr="003127B9" w:rsidRDefault="003127B9" w:rsidP="002C0CF5">
            <w:pPr>
              <w:pStyle w:val="Ttulo4"/>
              <w:outlineLvl w:val="3"/>
              <w:rPr>
                <w:b w:val="0"/>
              </w:rPr>
            </w:pPr>
            <w:r>
              <w:rPr>
                <w:b w:val="0"/>
              </w:rPr>
              <w:t>CEP</w:t>
            </w:r>
          </w:p>
        </w:tc>
        <w:tc>
          <w:tcPr>
            <w:tcW w:w="3021" w:type="dxa"/>
          </w:tcPr>
          <w:p w:rsidR="003127B9" w:rsidRPr="003127B9" w:rsidRDefault="003127B9" w:rsidP="002C0CF5">
            <w:pPr>
              <w:pStyle w:val="Ttulo4"/>
              <w:outlineLvl w:val="3"/>
              <w:rPr>
                <w:b w:val="0"/>
              </w:rPr>
            </w:pPr>
            <w:r>
              <w:rPr>
                <w:b w:val="0"/>
              </w:rPr>
              <w:t>Int(8)</w:t>
            </w:r>
          </w:p>
        </w:tc>
        <w:tc>
          <w:tcPr>
            <w:tcW w:w="3021" w:type="dxa"/>
          </w:tcPr>
          <w:p w:rsidR="003127B9" w:rsidRPr="003127B9" w:rsidRDefault="003127B9" w:rsidP="002C0CF5">
            <w:pPr>
              <w:pStyle w:val="Ttulo4"/>
              <w:outlineLvl w:val="3"/>
              <w:rPr>
                <w:b w:val="0"/>
              </w:rPr>
            </w:pPr>
            <w:r>
              <w:rPr>
                <w:b w:val="0"/>
              </w:rPr>
              <w:t>00000-000</w:t>
            </w:r>
          </w:p>
        </w:tc>
      </w:tr>
      <w:tr w:rsidR="003127B9" w:rsidTr="003127B9">
        <w:tc>
          <w:tcPr>
            <w:tcW w:w="3020" w:type="dxa"/>
          </w:tcPr>
          <w:p w:rsidR="003127B9" w:rsidRDefault="003127B9" w:rsidP="002C0CF5">
            <w:pPr>
              <w:pStyle w:val="Ttulo4"/>
              <w:outlineLvl w:val="3"/>
              <w:rPr>
                <w:b w:val="0"/>
              </w:rPr>
            </w:pPr>
            <w:r>
              <w:rPr>
                <w:b w:val="0"/>
              </w:rPr>
              <w:t>Rua</w:t>
            </w:r>
          </w:p>
        </w:tc>
        <w:tc>
          <w:tcPr>
            <w:tcW w:w="3021" w:type="dxa"/>
          </w:tcPr>
          <w:p w:rsidR="003127B9" w:rsidRDefault="003127B9" w:rsidP="002C0CF5">
            <w:pPr>
              <w:pStyle w:val="Ttulo4"/>
              <w:outlineLvl w:val="3"/>
              <w:rPr>
                <w:b w:val="0"/>
              </w:rPr>
            </w:pPr>
            <w:r>
              <w:rPr>
                <w:b w:val="0"/>
              </w:rPr>
              <w:t>Varchar(60)</w:t>
            </w:r>
          </w:p>
        </w:tc>
        <w:tc>
          <w:tcPr>
            <w:tcW w:w="3021" w:type="dxa"/>
          </w:tcPr>
          <w:p w:rsidR="003127B9" w:rsidRDefault="003127B9" w:rsidP="002C0CF5">
            <w:pPr>
              <w:pStyle w:val="Ttulo4"/>
              <w:outlineLvl w:val="3"/>
              <w:rPr>
                <w:b w:val="0"/>
              </w:rPr>
            </w:pPr>
          </w:p>
        </w:tc>
      </w:tr>
      <w:tr w:rsidR="003127B9" w:rsidTr="003127B9">
        <w:tc>
          <w:tcPr>
            <w:tcW w:w="3020" w:type="dxa"/>
          </w:tcPr>
          <w:p w:rsidR="003127B9" w:rsidRDefault="003127B9" w:rsidP="002C0CF5">
            <w:pPr>
              <w:pStyle w:val="Ttulo4"/>
              <w:outlineLvl w:val="3"/>
              <w:rPr>
                <w:b w:val="0"/>
              </w:rPr>
            </w:pPr>
            <w:r>
              <w:rPr>
                <w:b w:val="0"/>
              </w:rPr>
              <w:t>Numero</w:t>
            </w:r>
          </w:p>
        </w:tc>
        <w:tc>
          <w:tcPr>
            <w:tcW w:w="3021" w:type="dxa"/>
          </w:tcPr>
          <w:p w:rsidR="003127B9" w:rsidRDefault="003127B9" w:rsidP="002C0CF5">
            <w:pPr>
              <w:pStyle w:val="Ttulo4"/>
              <w:outlineLvl w:val="3"/>
              <w:rPr>
                <w:b w:val="0"/>
              </w:rPr>
            </w:pPr>
            <w:r>
              <w:rPr>
                <w:b w:val="0"/>
              </w:rPr>
              <w:t>Varchar(5)</w:t>
            </w:r>
          </w:p>
        </w:tc>
        <w:tc>
          <w:tcPr>
            <w:tcW w:w="3021" w:type="dxa"/>
          </w:tcPr>
          <w:p w:rsidR="003127B9" w:rsidRDefault="003127B9" w:rsidP="002C0CF5">
            <w:pPr>
              <w:pStyle w:val="Ttulo4"/>
              <w:outlineLvl w:val="3"/>
              <w:rPr>
                <w:b w:val="0"/>
              </w:rPr>
            </w:pPr>
          </w:p>
        </w:tc>
      </w:tr>
      <w:tr w:rsidR="003127B9" w:rsidTr="003127B9">
        <w:tc>
          <w:tcPr>
            <w:tcW w:w="3020" w:type="dxa"/>
          </w:tcPr>
          <w:p w:rsidR="003127B9" w:rsidRDefault="003127B9" w:rsidP="002C0CF5">
            <w:pPr>
              <w:pStyle w:val="Ttulo4"/>
              <w:outlineLvl w:val="3"/>
              <w:rPr>
                <w:b w:val="0"/>
              </w:rPr>
            </w:pPr>
            <w:r>
              <w:rPr>
                <w:b w:val="0"/>
              </w:rPr>
              <w:t>Complemento</w:t>
            </w:r>
          </w:p>
        </w:tc>
        <w:tc>
          <w:tcPr>
            <w:tcW w:w="3021" w:type="dxa"/>
          </w:tcPr>
          <w:p w:rsidR="003127B9" w:rsidRDefault="003127B9" w:rsidP="002C0CF5">
            <w:pPr>
              <w:pStyle w:val="Ttulo4"/>
              <w:outlineLvl w:val="3"/>
              <w:rPr>
                <w:b w:val="0"/>
              </w:rPr>
            </w:pPr>
            <w:r>
              <w:rPr>
                <w:b w:val="0"/>
              </w:rPr>
              <w:t>Varchar(50)</w:t>
            </w:r>
          </w:p>
        </w:tc>
        <w:tc>
          <w:tcPr>
            <w:tcW w:w="3021" w:type="dxa"/>
          </w:tcPr>
          <w:p w:rsidR="003127B9" w:rsidRDefault="003127B9" w:rsidP="002C0CF5">
            <w:pPr>
              <w:pStyle w:val="Ttulo4"/>
              <w:outlineLvl w:val="3"/>
              <w:rPr>
                <w:b w:val="0"/>
              </w:rPr>
            </w:pPr>
          </w:p>
        </w:tc>
      </w:tr>
      <w:tr w:rsidR="003127B9" w:rsidTr="003127B9">
        <w:tc>
          <w:tcPr>
            <w:tcW w:w="3020" w:type="dxa"/>
          </w:tcPr>
          <w:p w:rsidR="003127B9" w:rsidRDefault="003127B9" w:rsidP="002C0CF5">
            <w:pPr>
              <w:pStyle w:val="Ttulo4"/>
              <w:outlineLvl w:val="3"/>
              <w:rPr>
                <w:b w:val="0"/>
              </w:rPr>
            </w:pPr>
            <w:r>
              <w:rPr>
                <w:b w:val="0"/>
              </w:rPr>
              <w:t>Bairro</w:t>
            </w:r>
          </w:p>
        </w:tc>
        <w:tc>
          <w:tcPr>
            <w:tcW w:w="3021" w:type="dxa"/>
          </w:tcPr>
          <w:p w:rsidR="003127B9" w:rsidRDefault="003127B9" w:rsidP="002C0CF5">
            <w:pPr>
              <w:pStyle w:val="Ttulo4"/>
              <w:outlineLvl w:val="3"/>
              <w:rPr>
                <w:b w:val="0"/>
              </w:rPr>
            </w:pPr>
            <w:r>
              <w:rPr>
                <w:b w:val="0"/>
              </w:rPr>
              <w:t>Varchar(30)</w:t>
            </w:r>
          </w:p>
        </w:tc>
        <w:tc>
          <w:tcPr>
            <w:tcW w:w="3021" w:type="dxa"/>
          </w:tcPr>
          <w:p w:rsidR="003127B9" w:rsidRDefault="003127B9" w:rsidP="002C0CF5">
            <w:pPr>
              <w:pStyle w:val="Ttulo4"/>
              <w:outlineLvl w:val="3"/>
              <w:rPr>
                <w:b w:val="0"/>
              </w:rPr>
            </w:pPr>
          </w:p>
        </w:tc>
      </w:tr>
      <w:tr w:rsidR="003127B9" w:rsidTr="003127B9">
        <w:tc>
          <w:tcPr>
            <w:tcW w:w="3020" w:type="dxa"/>
          </w:tcPr>
          <w:p w:rsidR="003127B9" w:rsidRDefault="003127B9" w:rsidP="002C0CF5">
            <w:pPr>
              <w:pStyle w:val="Ttulo4"/>
              <w:outlineLvl w:val="3"/>
              <w:rPr>
                <w:b w:val="0"/>
              </w:rPr>
            </w:pPr>
            <w:r>
              <w:rPr>
                <w:b w:val="0"/>
              </w:rPr>
              <w:t>Cidade</w:t>
            </w:r>
          </w:p>
        </w:tc>
        <w:tc>
          <w:tcPr>
            <w:tcW w:w="3021" w:type="dxa"/>
          </w:tcPr>
          <w:p w:rsidR="003127B9" w:rsidRDefault="003127B9" w:rsidP="002C0CF5">
            <w:pPr>
              <w:pStyle w:val="Ttulo4"/>
              <w:outlineLvl w:val="3"/>
              <w:rPr>
                <w:b w:val="0"/>
              </w:rPr>
            </w:pPr>
            <w:r>
              <w:rPr>
                <w:b w:val="0"/>
              </w:rPr>
              <w:t>Varchar(30)</w:t>
            </w:r>
          </w:p>
        </w:tc>
        <w:tc>
          <w:tcPr>
            <w:tcW w:w="3021" w:type="dxa"/>
          </w:tcPr>
          <w:p w:rsidR="003127B9" w:rsidRDefault="003127B9" w:rsidP="002C0CF5">
            <w:pPr>
              <w:pStyle w:val="Ttulo4"/>
              <w:outlineLvl w:val="3"/>
              <w:rPr>
                <w:b w:val="0"/>
              </w:rPr>
            </w:pPr>
          </w:p>
        </w:tc>
      </w:tr>
      <w:tr w:rsidR="003127B9" w:rsidTr="003127B9">
        <w:tc>
          <w:tcPr>
            <w:tcW w:w="3020" w:type="dxa"/>
          </w:tcPr>
          <w:p w:rsidR="003127B9" w:rsidRDefault="003127B9" w:rsidP="002C0CF5">
            <w:pPr>
              <w:pStyle w:val="Ttulo4"/>
              <w:outlineLvl w:val="3"/>
              <w:rPr>
                <w:b w:val="0"/>
              </w:rPr>
            </w:pPr>
            <w:r>
              <w:rPr>
                <w:b w:val="0"/>
              </w:rPr>
              <w:t>Estado</w:t>
            </w:r>
          </w:p>
        </w:tc>
        <w:tc>
          <w:tcPr>
            <w:tcW w:w="3021" w:type="dxa"/>
          </w:tcPr>
          <w:p w:rsidR="003127B9" w:rsidRDefault="003127B9" w:rsidP="002C0CF5">
            <w:pPr>
              <w:pStyle w:val="Ttulo4"/>
              <w:outlineLvl w:val="3"/>
              <w:rPr>
                <w:b w:val="0"/>
              </w:rPr>
            </w:pPr>
            <w:r>
              <w:rPr>
                <w:b w:val="0"/>
              </w:rPr>
              <w:t>Varchar(2)</w:t>
            </w:r>
          </w:p>
        </w:tc>
        <w:tc>
          <w:tcPr>
            <w:tcW w:w="3021" w:type="dxa"/>
          </w:tcPr>
          <w:p w:rsidR="003127B9" w:rsidRDefault="003127B9" w:rsidP="002C0CF5">
            <w:pPr>
              <w:pStyle w:val="Ttulo4"/>
              <w:outlineLvl w:val="3"/>
              <w:rPr>
                <w:b w:val="0"/>
              </w:rPr>
            </w:pPr>
          </w:p>
        </w:tc>
      </w:tr>
      <w:tr w:rsidR="003127B9" w:rsidTr="003127B9">
        <w:tc>
          <w:tcPr>
            <w:tcW w:w="3020" w:type="dxa"/>
          </w:tcPr>
          <w:p w:rsidR="003127B9" w:rsidRDefault="003127B9" w:rsidP="002C0CF5">
            <w:pPr>
              <w:pStyle w:val="Ttulo4"/>
              <w:outlineLvl w:val="3"/>
              <w:rPr>
                <w:b w:val="0"/>
              </w:rPr>
            </w:pPr>
            <w:r>
              <w:rPr>
                <w:b w:val="0"/>
              </w:rPr>
              <w:t>Tel_Celular</w:t>
            </w:r>
          </w:p>
        </w:tc>
        <w:tc>
          <w:tcPr>
            <w:tcW w:w="3021" w:type="dxa"/>
          </w:tcPr>
          <w:p w:rsidR="003127B9" w:rsidRDefault="003127B9" w:rsidP="002C0CF5">
            <w:pPr>
              <w:pStyle w:val="Ttulo4"/>
              <w:outlineLvl w:val="3"/>
              <w:rPr>
                <w:b w:val="0"/>
              </w:rPr>
            </w:pPr>
            <w:r>
              <w:rPr>
                <w:b w:val="0"/>
              </w:rPr>
              <w:t>Varchar(13)</w:t>
            </w:r>
          </w:p>
        </w:tc>
        <w:tc>
          <w:tcPr>
            <w:tcW w:w="3021" w:type="dxa"/>
          </w:tcPr>
          <w:p w:rsidR="003127B9" w:rsidRDefault="003127B9" w:rsidP="002C0CF5">
            <w:pPr>
              <w:pStyle w:val="Ttulo4"/>
              <w:outlineLvl w:val="3"/>
              <w:rPr>
                <w:b w:val="0"/>
              </w:rPr>
            </w:pPr>
          </w:p>
        </w:tc>
      </w:tr>
      <w:tr w:rsidR="003127B9" w:rsidTr="003127B9">
        <w:tc>
          <w:tcPr>
            <w:tcW w:w="3020" w:type="dxa"/>
          </w:tcPr>
          <w:p w:rsidR="003127B9" w:rsidRDefault="003127B9" w:rsidP="002C0CF5">
            <w:pPr>
              <w:pStyle w:val="Ttulo4"/>
              <w:outlineLvl w:val="3"/>
              <w:rPr>
                <w:b w:val="0"/>
              </w:rPr>
            </w:pPr>
            <w:r>
              <w:rPr>
                <w:b w:val="0"/>
              </w:rPr>
              <w:t>Tel_Residencial</w:t>
            </w:r>
          </w:p>
        </w:tc>
        <w:tc>
          <w:tcPr>
            <w:tcW w:w="3021" w:type="dxa"/>
          </w:tcPr>
          <w:p w:rsidR="003127B9" w:rsidRDefault="003127B9" w:rsidP="002C0CF5">
            <w:pPr>
              <w:pStyle w:val="Ttulo4"/>
              <w:outlineLvl w:val="3"/>
              <w:rPr>
                <w:b w:val="0"/>
              </w:rPr>
            </w:pPr>
            <w:r>
              <w:rPr>
                <w:b w:val="0"/>
              </w:rPr>
              <w:t>Varchar(12)</w:t>
            </w:r>
          </w:p>
        </w:tc>
        <w:tc>
          <w:tcPr>
            <w:tcW w:w="3021" w:type="dxa"/>
          </w:tcPr>
          <w:p w:rsidR="003127B9" w:rsidRDefault="003127B9" w:rsidP="00EB63F6">
            <w:pPr>
              <w:pStyle w:val="Ttulo4"/>
              <w:outlineLvl w:val="3"/>
              <w:rPr>
                <w:b w:val="0"/>
              </w:rPr>
            </w:pPr>
          </w:p>
        </w:tc>
      </w:tr>
    </w:tbl>
    <w:p w:rsidR="00A31FF5" w:rsidRPr="00A31FF5" w:rsidRDefault="00EB63F6" w:rsidP="00EB63F6">
      <w:pPr>
        <w:pStyle w:val="Legenda"/>
        <w:jc w:val="center"/>
      </w:pPr>
      <w:bookmarkStart w:id="324" w:name="_Toc530193951"/>
      <w:r>
        <w:t xml:space="preserve">Tabela </w:t>
      </w:r>
      <w:r w:rsidR="001E0524">
        <w:rPr>
          <w:noProof/>
        </w:rPr>
        <w:fldChar w:fldCharType="begin"/>
      </w:r>
      <w:r w:rsidR="001E0524">
        <w:rPr>
          <w:noProof/>
        </w:rPr>
        <w:instrText xml:space="preserve"> SEQ Tabela \* ARABIC </w:instrText>
      </w:r>
      <w:r w:rsidR="001E0524">
        <w:rPr>
          <w:noProof/>
        </w:rPr>
        <w:fldChar w:fldCharType="separate"/>
      </w:r>
      <w:r w:rsidR="00430457">
        <w:rPr>
          <w:noProof/>
        </w:rPr>
        <w:t>53</w:t>
      </w:r>
      <w:r w:rsidR="001E0524">
        <w:rPr>
          <w:noProof/>
        </w:rPr>
        <w:fldChar w:fldCharType="end"/>
      </w:r>
      <w:r>
        <w:t xml:space="preserve"> - Dicionário de Dados Tabela Cliente</w:t>
      </w:r>
      <w:bookmarkEnd w:id="324"/>
    </w:p>
    <w:p w:rsidR="003127B9" w:rsidRDefault="003127B9">
      <w:pPr>
        <w:rPr>
          <w:noProof/>
        </w:rPr>
      </w:pPr>
      <w:bookmarkStart w:id="325" w:name="_Toc498812406"/>
    </w:p>
    <w:tbl>
      <w:tblPr>
        <w:tblStyle w:val="Tabelacomgrade"/>
        <w:tblW w:w="0" w:type="auto"/>
        <w:tblLook w:val="04A0" w:firstRow="1" w:lastRow="0" w:firstColumn="1" w:lastColumn="0" w:noHBand="0" w:noVBand="1"/>
      </w:tblPr>
      <w:tblGrid>
        <w:gridCol w:w="3020"/>
        <w:gridCol w:w="3021"/>
        <w:gridCol w:w="3021"/>
      </w:tblGrid>
      <w:tr w:rsidR="003127B9" w:rsidTr="00970E9A">
        <w:tc>
          <w:tcPr>
            <w:tcW w:w="9062" w:type="dxa"/>
            <w:gridSpan w:val="3"/>
          </w:tcPr>
          <w:p w:rsidR="003127B9" w:rsidRDefault="003127B9" w:rsidP="003127B9">
            <w:pPr>
              <w:pStyle w:val="Ttulo4"/>
              <w:jc w:val="center"/>
              <w:outlineLvl w:val="3"/>
            </w:pPr>
            <w:r>
              <w:lastRenderedPageBreak/>
              <w:t>Tabela Pedido</w:t>
            </w:r>
          </w:p>
        </w:tc>
      </w:tr>
      <w:tr w:rsidR="003127B9" w:rsidTr="003127B9">
        <w:tc>
          <w:tcPr>
            <w:tcW w:w="3020" w:type="dxa"/>
          </w:tcPr>
          <w:p w:rsidR="003127B9" w:rsidRDefault="0014320F" w:rsidP="003127B9">
            <w:pPr>
              <w:pStyle w:val="Ttulo4"/>
              <w:outlineLvl w:val="3"/>
              <w:rPr>
                <w:noProof/>
              </w:rPr>
            </w:pPr>
            <w:r>
              <w:rPr>
                <w:noProof/>
              </w:rPr>
              <w:t>Nome</w:t>
            </w:r>
          </w:p>
        </w:tc>
        <w:tc>
          <w:tcPr>
            <w:tcW w:w="3021" w:type="dxa"/>
          </w:tcPr>
          <w:p w:rsidR="003127B9" w:rsidRPr="0014320F" w:rsidRDefault="0014320F">
            <w:pPr>
              <w:rPr>
                <w:b/>
                <w:noProof/>
              </w:rPr>
            </w:pPr>
            <w:r w:rsidRPr="0014320F">
              <w:rPr>
                <w:b/>
                <w:noProof/>
              </w:rPr>
              <w:t>Tipo</w:t>
            </w:r>
          </w:p>
        </w:tc>
        <w:tc>
          <w:tcPr>
            <w:tcW w:w="3021" w:type="dxa"/>
          </w:tcPr>
          <w:p w:rsidR="003127B9" w:rsidRPr="0014320F" w:rsidRDefault="0014320F">
            <w:pPr>
              <w:rPr>
                <w:b/>
                <w:noProof/>
              </w:rPr>
            </w:pPr>
            <w:r w:rsidRPr="0014320F">
              <w:rPr>
                <w:b/>
                <w:noProof/>
              </w:rPr>
              <w:t>Observação</w:t>
            </w:r>
          </w:p>
        </w:tc>
      </w:tr>
      <w:tr w:rsidR="003127B9" w:rsidTr="003127B9">
        <w:tc>
          <w:tcPr>
            <w:tcW w:w="3020" w:type="dxa"/>
          </w:tcPr>
          <w:p w:rsidR="003127B9" w:rsidRPr="0014320F" w:rsidRDefault="0014320F" w:rsidP="0014320F">
            <w:pPr>
              <w:pStyle w:val="Ttulo4"/>
              <w:outlineLvl w:val="3"/>
              <w:rPr>
                <w:b w:val="0"/>
              </w:rPr>
            </w:pPr>
            <w:r>
              <w:rPr>
                <w:b w:val="0"/>
              </w:rPr>
              <w:t>idPedido</w:t>
            </w:r>
          </w:p>
        </w:tc>
        <w:tc>
          <w:tcPr>
            <w:tcW w:w="3021" w:type="dxa"/>
          </w:tcPr>
          <w:p w:rsidR="003127B9" w:rsidRPr="0014320F" w:rsidRDefault="0014320F" w:rsidP="0014320F">
            <w:pPr>
              <w:pStyle w:val="Ttulo4"/>
              <w:outlineLvl w:val="3"/>
              <w:rPr>
                <w:b w:val="0"/>
              </w:rPr>
            </w:pPr>
            <w:r>
              <w:rPr>
                <w:b w:val="0"/>
              </w:rPr>
              <w:t>Int(7)</w:t>
            </w:r>
          </w:p>
        </w:tc>
        <w:tc>
          <w:tcPr>
            <w:tcW w:w="3021" w:type="dxa"/>
          </w:tcPr>
          <w:p w:rsidR="003127B9" w:rsidRDefault="0014320F" w:rsidP="0014320F">
            <w:pPr>
              <w:pStyle w:val="Ttulo4"/>
              <w:outlineLvl w:val="3"/>
              <w:rPr>
                <w:b w:val="0"/>
              </w:rPr>
            </w:pPr>
            <w:r>
              <w:rPr>
                <w:b w:val="0"/>
              </w:rPr>
              <w:t>Chave Primária /</w:t>
            </w:r>
          </w:p>
          <w:p w:rsidR="0014320F" w:rsidRPr="0014320F" w:rsidRDefault="0014320F" w:rsidP="0014320F">
            <w:r>
              <w:t>Auto-incremento</w:t>
            </w:r>
          </w:p>
        </w:tc>
      </w:tr>
      <w:tr w:rsidR="003127B9" w:rsidTr="003127B9">
        <w:tc>
          <w:tcPr>
            <w:tcW w:w="3020" w:type="dxa"/>
          </w:tcPr>
          <w:p w:rsidR="003127B9" w:rsidRPr="0014320F" w:rsidRDefault="0014320F" w:rsidP="0014320F">
            <w:pPr>
              <w:pStyle w:val="Ttulo4"/>
              <w:outlineLvl w:val="3"/>
              <w:rPr>
                <w:b w:val="0"/>
              </w:rPr>
            </w:pPr>
            <w:r>
              <w:rPr>
                <w:b w:val="0"/>
              </w:rPr>
              <w:t>idCliente</w:t>
            </w:r>
          </w:p>
        </w:tc>
        <w:tc>
          <w:tcPr>
            <w:tcW w:w="3021" w:type="dxa"/>
          </w:tcPr>
          <w:p w:rsidR="003127B9" w:rsidRPr="0014320F" w:rsidRDefault="0014320F" w:rsidP="0014320F">
            <w:pPr>
              <w:pStyle w:val="Ttulo4"/>
              <w:outlineLvl w:val="3"/>
              <w:rPr>
                <w:b w:val="0"/>
              </w:rPr>
            </w:pPr>
            <w:r>
              <w:rPr>
                <w:b w:val="0"/>
              </w:rPr>
              <w:t>Int(7)</w:t>
            </w:r>
          </w:p>
        </w:tc>
        <w:tc>
          <w:tcPr>
            <w:tcW w:w="3021" w:type="dxa"/>
          </w:tcPr>
          <w:p w:rsidR="003127B9" w:rsidRPr="0014320F" w:rsidRDefault="003127B9" w:rsidP="0014320F">
            <w:pPr>
              <w:pStyle w:val="Ttulo4"/>
              <w:outlineLvl w:val="3"/>
              <w:rPr>
                <w:b w:val="0"/>
              </w:rPr>
            </w:pPr>
          </w:p>
        </w:tc>
      </w:tr>
      <w:tr w:rsidR="003127B9" w:rsidTr="003127B9">
        <w:tc>
          <w:tcPr>
            <w:tcW w:w="3020" w:type="dxa"/>
          </w:tcPr>
          <w:p w:rsidR="003127B9" w:rsidRPr="0014320F" w:rsidRDefault="0014320F" w:rsidP="0014320F">
            <w:pPr>
              <w:pStyle w:val="Ttulo4"/>
              <w:outlineLvl w:val="3"/>
              <w:rPr>
                <w:b w:val="0"/>
              </w:rPr>
            </w:pPr>
            <w:r>
              <w:rPr>
                <w:b w:val="0"/>
              </w:rPr>
              <w:t>idProduto</w:t>
            </w:r>
          </w:p>
        </w:tc>
        <w:tc>
          <w:tcPr>
            <w:tcW w:w="3021" w:type="dxa"/>
          </w:tcPr>
          <w:p w:rsidR="003127B9" w:rsidRPr="0014320F" w:rsidRDefault="0014320F" w:rsidP="0014320F">
            <w:pPr>
              <w:pStyle w:val="Ttulo4"/>
              <w:outlineLvl w:val="3"/>
              <w:rPr>
                <w:b w:val="0"/>
              </w:rPr>
            </w:pPr>
            <w:r>
              <w:rPr>
                <w:b w:val="0"/>
              </w:rPr>
              <w:t>Int(7)</w:t>
            </w:r>
          </w:p>
        </w:tc>
        <w:tc>
          <w:tcPr>
            <w:tcW w:w="3021" w:type="dxa"/>
          </w:tcPr>
          <w:p w:rsidR="003127B9" w:rsidRPr="0014320F" w:rsidRDefault="003127B9" w:rsidP="0014320F">
            <w:pPr>
              <w:pStyle w:val="Ttulo4"/>
              <w:outlineLvl w:val="3"/>
              <w:rPr>
                <w:b w:val="0"/>
              </w:rPr>
            </w:pPr>
          </w:p>
        </w:tc>
      </w:tr>
      <w:tr w:rsidR="003127B9" w:rsidTr="003127B9">
        <w:tc>
          <w:tcPr>
            <w:tcW w:w="3020" w:type="dxa"/>
          </w:tcPr>
          <w:p w:rsidR="003127B9" w:rsidRPr="0014320F" w:rsidRDefault="0014320F" w:rsidP="0014320F">
            <w:pPr>
              <w:pStyle w:val="Ttulo4"/>
              <w:outlineLvl w:val="3"/>
              <w:rPr>
                <w:b w:val="0"/>
              </w:rPr>
            </w:pPr>
            <w:r>
              <w:rPr>
                <w:b w:val="0"/>
              </w:rPr>
              <w:t>Quantidade</w:t>
            </w:r>
          </w:p>
        </w:tc>
        <w:tc>
          <w:tcPr>
            <w:tcW w:w="3021" w:type="dxa"/>
          </w:tcPr>
          <w:p w:rsidR="003127B9" w:rsidRPr="0014320F" w:rsidRDefault="0014320F" w:rsidP="0014320F">
            <w:pPr>
              <w:pStyle w:val="Ttulo4"/>
              <w:outlineLvl w:val="3"/>
              <w:rPr>
                <w:b w:val="0"/>
              </w:rPr>
            </w:pPr>
            <w:r>
              <w:rPr>
                <w:b w:val="0"/>
              </w:rPr>
              <w:t>Int(11)</w:t>
            </w:r>
          </w:p>
        </w:tc>
        <w:tc>
          <w:tcPr>
            <w:tcW w:w="3021" w:type="dxa"/>
          </w:tcPr>
          <w:p w:rsidR="003127B9" w:rsidRPr="0014320F" w:rsidRDefault="003127B9" w:rsidP="0014320F">
            <w:pPr>
              <w:pStyle w:val="Ttulo4"/>
              <w:outlineLvl w:val="3"/>
              <w:rPr>
                <w:b w:val="0"/>
              </w:rPr>
            </w:pPr>
          </w:p>
        </w:tc>
      </w:tr>
      <w:tr w:rsidR="0014320F" w:rsidTr="003127B9">
        <w:tc>
          <w:tcPr>
            <w:tcW w:w="3020" w:type="dxa"/>
          </w:tcPr>
          <w:p w:rsidR="0014320F" w:rsidRDefault="0014320F" w:rsidP="0014320F">
            <w:pPr>
              <w:pStyle w:val="Ttulo4"/>
              <w:outlineLvl w:val="3"/>
              <w:rPr>
                <w:b w:val="0"/>
              </w:rPr>
            </w:pPr>
            <w:r>
              <w:rPr>
                <w:b w:val="0"/>
              </w:rPr>
              <w:t>Valortotal</w:t>
            </w:r>
          </w:p>
        </w:tc>
        <w:tc>
          <w:tcPr>
            <w:tcW w:w="3021" w:type="dxa"/>
          </w:tcPr>
          <w:p w:rsidR="0014320F" w:rsidRDefault="0014320F" w:rsidP="0014320F">
            <w:pPr>
              <w:pStyle w:val="Ttulo4"/>
              <w:outlineLvl w:val="3"/>
              <w:rPr>
                <w:b w:val="0"/>
              </w:rPr>
            </w:pPr>
            <w:r>
              <w:rPr>
                <w:b w:val="0"/>
              </w:rPr>
              <w:t>Decimal(6,2)</w:t>
            </w:r>
          </w:p>
        </w:tc>
        <w:tc>
          <w:tcPr>
            <w:tcW w:w="3021" w:type="dxa"/>
          </w:tcPr>
          <w:p w:rsidR="0014320F" w:rsidRPr="0014320F" w:rsidRDefault="0014320F" w:rsidP="0014320F">
            <w:pPr>
              <w:pStyle w:val="Ttulo4"/>
              <w:outlineLvl w:val="3"/>
              <w:rPr>
                <w:b w:val="0"/>
              </w:rPr>
            </w:pPr>
          </w:p>
        </w:tc>
      </w:tr>
      <w:tr w:rsidR="006A22E8" w:rsidTr="003127B9">
        <w:tc>
          <w:tcPr>
            <w:tcW w:w="3020" w:type="dxa"/>
          </w:tcPr>
          <w:p w:rsidR="006A22E8" w:rsidRDefault="006A22E8" w:rsidP="0014320F">
            <w:pPr>
              <w:pStyle w:val="Ttulo4"/>
              <w:outlineLvl w:val="3"/>
              <w:rPr>
                <w:b w:val="0"/>
              </w:rPr>
            </w:pPr>
            <w:r>
              <w:rPr>
                <w:b w:val="0"/>
              </w:rPr>
              <w:t>Datainicio</w:t>
            </w:r>
          </w:p>
        </w:tc>
        <w:tc>
          <w:tcPr>
            <w:tcW w:w="3021" w:type="dxa"/>
          </w:tcPr>
          <w:p w:rsidR="006A22E8" w:rsidRDefault="006A22E8" w:rsidP="0014320F">
            <w:pPr>
              <w:pStyle w:val="Ttulo4"/>
              <w:outlineLvl w:val="3"/>
              <w:rPr>
                <w:b w:val="0"/>
              </w:rPr>
            </w:pPr>
            <w:r>
              <w:rPr>
                <w:b w:val="0"/>
              </w:rPr>
              <w:t>Datetime</w:t>
            </w:r>
          </w:p>
        </w:tc>
        <w:tc>
          <w:tcPr>
            <w:tcW w:w="3021" w:type="dxa"/>
          </w:tcPr>
          <w:p w:rsidR="006A22E8" w:rsidRPr="0014320F" w:rsidRDefault="006A22E8" w:rsidP="0014320F">
            <w:pPr>
              <w:pStyle w:val="Ttulo4"/>
              <w:outlineLvl w:val="3"/>
              <w:rPr>
                <w:b w:val="0"/>
              </w:rPr>
            </w:pPr>
          </w:p>
        </w:tc>
      </w:tr>
      <w:tr w:rsidR="006A22E8" w:rsidTr="003127B9">
        <w:tc>
          <w:tcPr>
            <w:tcW w:w="3020" w:type="dxa"/>
          </w:tcPr>
          <w:p w:rsidR="006A22E8" w:rsidRDefault="006A22E8" w:rsidP="0014320F">
            <w:pPr>
              <w:pStyle w:val="Ttulo4"/>
              <w:outlineLvl w:val="3"/>
              <w:rPr>
                <w:b w:val="0"/>
              </w:rPr>
            </w:pPr>
            <w:r>
              <w:rPr>
                <w:b w:val="0"/>
              </w:rPr>
              <w:t>Datafinal</w:t>
            </w:r>
          </w:p>
        </w:tc>
        <w:tc>
          <w:tcPr>
            <w:tcW w:w="3021" w:type="dxa"/>
          </w:tcPr>
          <w:p w:rsidR="006A22E8" w:rsidRDefault="006A22E8" w:rsidP="0014320F">
            <w:pPr>
              <w:pStyle w:val="Ttulo4"/>
              <w:outlineLvl w:val="3"/>
              <w:rPr>
                <w:b w:val="0"/>
              </w:rPr>
            </w:pPr>
            <w:r>
              <w:rPr>
                <w:b w:val="0"/>
              </w:rPr>
              <w:t>Datetime</w:t>
            </w:r>
          </w:p>
        </w:tc>
        <w:tc>
          <w:tcPr>
            <w:tcW w:w="3021" w:type="dxa"/>
          </w:tcPr>
          <w:p w:rsidR="006A22E8" w:rsidRPr="0014320F" w:rsidRDefault="006A22E8" w:rsidP="0014320F">
            <w:pPr>
              <w:pStyle w:val="Ttulo4"/>
              <w:outlineLvl w:val="3"/>
              <w:rPr>
                <w:b w:val="0"/>
              </w:rPr>
            </w:pPr>
          </w:p>
        </w:tc>
      </w:tr>
      <w:tr w:rsidR="006A22E8" w:rsidTr="003127B9">
        <w:tc>
          <w:tcPr>
            <w:tcW w:w="3020" w:type="dxa"/>
          </w:tcPr>
          <w:p w:rsidR="006A22E8" w:rsidRDefault="006A22E8" w:rsidP="0014320F">
            <w:pPr>
              <w:pStyle w:val="Ttulo4"/>
              <w:outlineLvl w:val="3"/>
              <w:rPr>
                <w:b w:val="0"/>
              </w:rPr>
            </w:pPr>
            <w:r>
              <w:rPr>
                <w:b w:val="0"/>
              </w:rPr>
              <w:t>Status</w:t>
            </w:r>
          </w:p>
        </w:tc>
        <w:tc>
          <w:tcPr>
            <w:tcW w:w="3021" w:type="dxa"/>
          </w:tcPr>
          <w:p w:rsidR="006A22E8" w:rsidRDefault="006A22E8" w:rsidP="0014320F">
            <w:pPr>
              <w:pStyle w:val="Ttulo4"/>
              <w:outlineLvl w:val="3"/>
              <w:rPr>
                <w:b w:val="0"/>
              </w:rPr>
            </w:pPr>
            <w:r>
              <w:rPr>
                <w:b w:val="0"/>
              </w:rPr>
              <w:t>Varchar(10)</w:t>
            </w:r>
          </w:p>
        </w:tc>
        <w:tc>
          <w:tcPr>
            <w:tcW w:w="3021" w:type="dxa"/>
          </w:tcPr>
          <w:p w:rsidR="006A22E8" w:rsidRPr="0014320F" w:rsidRDefault="006A22E8" w:rsidP="00EB63F6">
            <w:pPr>
              <w:pStyle w:val="Ttulo4"/>
              <w:outlineLvl w:val="3"/>
              <w:rPr>
                <w:b w:val="0"/>
              </w:rPr>
            </w:pPr>
          </w:p>
        </w:tc>
      </w:tr>
    </w:tbl>
    <w:p w:rsidR="00F71D57" w:rsidRDefault="00EB63F6" w:rsidP="00EB63F6">
      <w:pPr>
        <w:pStyle w:val="Legenda"/>
        <w:jc w:val="center"/>
        <w:rPr>
          <w:noProof/>
        </w:rPr>
      </w:pPr>
      <w:bookmarkStart w:id="326" w:name="_Toc530193952"/>
      <w:r>
        <w:t xml:space="preserve">Tabela </w:t>
      </w:r>
      <w:r w:rsidR="001E0524">
        <w:rPr>
          <w:noProof/>
        </w:rPr>
        <w:fldChar w:fldCharType="begin"/>
      </w:r>
      <w:r w:rsidR="001E0524">
        <w:rPr>
          <w:noProof/>
        </w:rPr>
        <w:instrText xml:space="preserve"> SEQ Tabela \* ARABIC </w:instrText>
      </w:r>
      <w:r w:rsidR="001E0524">
        <w:rPr>
          <w:noProof/>
        </w:rPr>
        <w:fldChar w:fldCharType="separate"/>
      </w:r>
      <w:r w:rsidR="00430457">
        <w:rPr>
          <w:noProof/>
        </w:rPr>
        <w:t>54</w:t>
      </w:r>
      <w:r w:rsidR="001E0524">
        <w:rPr>
          <w:noProof/>
        </w:rPr>
        <w:fldChar w:fldCharType="end"/>
      </w:r>
      <w:r>
        <w:t xml:space="preserve"> - Dicionário de Dados Tabela Pedidos</w:t>
      </w:r>
      <w:bookmarkEnd w:id="326"/>
    </w:p>
    <w:p w:rsidR="00F71D57" w:rsidRDefault="00F71D57">
      <w:pPr>
        <w:rPr>
          <w:noProof/>
        </w:rPr>
      </w:pPr>
    </w:p>
    <w:tbl>
      <w:tblPr>
        <w:tblStyle w:val="Tabelacomgrade"/>
        <w:tblW w:w="0" w:type="auto"/>
        <w:tblLook w:val="04A0" w:firstRow="1" w:lastRow="0" w:firstColumn="1" w:lastColumn="0" w:noHBand="0" w:noVBand="1"/>
      </w:tblPr>
      <w:tblGrid>
        <w:gridCol w:w="3020"/>
        <w:gridCol w:w="3021"/>
        <w:gridCol w:w="3021"/>
      </w:tblGrid>
      <w:tr w:rsidR="006A22E8" w:rsidTr="00970E9A">
        <w:tc>
          <w:tcPr>
            <w:tcW w:w="9062" w:type="dxa"/>
            <w:gridSpan w:val="3"/>
          </w:tcPr>
          <w:p w:rsidR="006A22E8" w:rsidRDefault="006A22E8" w:rsidP="00970E9A">
            <w:pPr>
              <w:pStyle w:val="Ttulo4"/>
              <w:jc w:val="center"/>
              <w:outlineLvl w:val="3"/>
            </w:pPr>
            <w:r>
              <w:t>Tabela Controle</w:t>
            </w:r>
          </w:p>
        </w:tc>
      </w:tr>
      <w:tr w:rsidR="006A22E8" w:rsidTr="00970E9A">
        <w:tc>
          <w:tcPr>
            <w:tcW w:w="3020" w:type="dxa"/>
          </w:tcPr>
          <w:p w:rsidR="006A22E8" w:rsidRDefault="006A22E8" w:rsidP="00970E9A">
            <w:pPr>
              <w:pStyle w:val="Ttulo4"/>
              <w:outlineLvl w:val="3"/>
              <w:rPr>
                <w:noProof/>
              </w:rPr>
            </w:pPr>
            <w:r>
              <w:rPr>
                <w:noProof/>
              </w:rPr>
              <w:t>Nome</w:t>
            </w:r>
          </w:p>
        </w:tc>
        <w:tc>
          <w:tcPr>
            <w:tcW w:w="3021" w:type="dxa"/>
          </w:tcPr>
          <w:p w:rsidR="006A22E8" w:rsidRPr="0014320F" w:rsidRDefault="006A22E8" w:rsidP="00970E9A">
            <w:pPr>
              <w:rPr>
                <w:b/>
                <w:noProof/>
              </w:rPr>
            </w:pPr>
            <w:r w:rsidRPr="0014320F">
              <w:rPr>
                <w:b/>
                <w:noProof/>
              </w:rPr>
              <w:t>Tipo</w:t>
            </w:r>
          </w:p>
        </w:tc>
        <w:tc>
          <w:tcPr>
            <w:tcW w:w="3021" w:type="dxa"/>
          </w:tcPr>
          <w:p w:rsidR="006A22E8" w:rsidRPr="0014320F" w:rsidRDefault="006A22E8" w:rsidP="00970E9A">
            <w:pPr>
              <w:rPr>
                <w:b/>
                <w:noProof/>
              </w:rPr>
            </w:pPr>
            <w:r w:rsidRPr="0014320F">
              <w:rPr>
                <w:b/>
                <w:noProof/>
              </w:rPr>
              <w:t>Observação</w:t>
            </w:r>
          </w:p>
        </w:tc>
      </w:tr>
      <w:tr w:rsidR="006A22E8" w:rsidTr="00970E9A">
        <w:tc>
          <w:tcPr>
            <w:tcW w:w="3020" w:type="dxa"/>
          </w:tcPr>
          <w:p w:rsidR="006A22E8" w:rsidRPr="0014320F" w:rsidRDefault="006A22E8" w:rsidP="00970E9A">
            <w:pPr>
              <w:pStyle w:val="Ttulo4"/>
              <w:outlineLvl w:val="3"/>
              <w:rPr>
                <w:b w:val="0"/>
              </w:rPr>
            </w:pPr>
            <w:r>
              <w:rPr>
                <w:b w:val="0"/>
              </w:rPr>
              <w:t>idControle</w:t>
            </w:r>
          </w:p>
        </w:tc>
        <w:tc>
          <w:tcPr>
            <w:tcW w:w="3021" w:type="dxa"/>
          </w:tcPr>
          <w:p w:rsidR="006A22E8" w:rsidRPr="0014320F" w:rsidRDefault="006A22E8" w:rsidP="00970E9A">
            <w:pPr>
              <w:pStyle w:val="Ttulo4"/>
              <w:outlineLvl w:val="3"/>
              <w:rPr>
                <w:b w:val="0"/>
              </w:rPr>
            </w:pPr>
            <w:r>
              <w:rPr>
                <w:b w:val="0"/>
              </w:rPr>
              <w:t>Int(7)</w:t>
            </w:r>
          </w:p>
        </w:tc>
        <w:tc>
          <w:tcPr>
            <w:tcW w:w="3021" w:type="dxa"/>
          </w:tcPr>
          <w:p w:rsidR="006A22E8" w:rsidRDefault="006A22E8" w:rsidP="00970E9A">
            <w:pPr>
              <w:pStyle w:val="Ttulo4"/>
              <w:outlineLvl w:val="3"/>
              <w:rPr>
                <w:b w:val="0"/>
              </w:rPr>
            </w:pPr>
            <w:r>
              <w:rPr>
                <w:b w:val="0"/>
              </w:rPr>
              <w:t>Chave Primária /</w:t>
            </w:r>
          </w:p>
          <w:p w:rsidR="006A22E8" w:rsidRPr="0014320F" w:rsidRDefault="006A22E8" w:rsidP="00970E9A">
            <w:r>
              <w:t>Auto-incremento</w:t>
            </w:r>
          </w:p>
        </w:tc>
      </w:tr>
      <w:tr w:rsidR="006A22E8" w:rsidTr="00970E9A">
        <w:tc>
          <w:tcPr>
            <w:tcW w:w="3020" w:type="dxa"/>
          </w:tcPr>
          <w:p w:rsidR="006A22E8" w:rsidRPr="0014320F" w:rsidRDefault="006A22E8" w:rsidP="00970E9A">
            <w:pPr>
              <w:pStyle w:val="Ttulo4"/>
              <w:outlineLvl w:val="3"/>
              <w:rPr>
                <w:b w:val="0"/>
              </w:rPr>
            </w:pPr>
            <w:r>
              <w:rPr>
                <w:b w:val="0"/>
              </w:rPr>
              <w:t>idCliente</w:t>
            </w:r>
          </w:p>
        </w:tc>
        <w:tc>
          <w:tcPr>
            <w:tcW w:w="3021" w:type="dxa"/>
          </w:tcPr>
          <w:p w:rsidR="006A22E8" w:rsidRPr="0014320F" w:rsidRDefault="006A22E8" w:rsidP="00970E9A">
            <w:pPr>
              <w:pStyle w:val="Ttulo4"/>
              <w:outlineLvl w:val="3"/>
              <w:rPr>
                <w:b w:val="0"/>
              </w:rPr>
            </w:pPr>
            <w:r>
              <w:rPr>
                <w:b w:val="0"/>
              </w:rPr>
              <w:t>Int(7)</w:t>
            </w:r>
          </w:p>
        </w:tc>
        <w:tc>
          <w:tcPr>
            <w:tcW w:w="3021" w:type="dxa"/>
          </w:tcPr>
          <w:p w:rsidR="006A22E8" w:rsidRPr="0014320F" w:rsidRDefault="006A22E8" w:rsidP="00970E9A">
            <w:pPr>
              <w:pStyle w:val="Ttulo4"/>
              <w:outlineLvl w:val="3"/>
              <w:rPr>
                <w:b w:val="0"/>
              </w:rPr>
            </w:pPr>
          </w:p>
        </w:tc>
      </w:tr>
      <w:tr w:rsidR="006A22E8" w:rsidTr="00970E9A">
        <w:tc>
          <w:tcPr>
            <w:tcW w:w="3020" w:type="dxa"/>
          </w:tcPr>
          <w:p w:rsidR="006A22E8" w:rsidRPr="0014320F" w:rsidRDefault="006A22E8" w:rsidP="00970E9A">
            <w:pPr>
              <w:pStyle w:val="Ttulo4"/>
              <w:outlineLvl w:val="3"/>
              <w:rPr>
                <w:b w:val="0"/>
              </w:rPr>
            </w:pPr>
            <w:r>
              <w:rPr>
                <w:b w:val="0"/>
              </w:rPr>
              <w:t>idPedido</w:t>
            </w:r>
          </w:p>
        </w:tc>
        <w:tc>
          <w:tcPr>
            <w:tcW w:w="3021" w:type="dxa"/>
          </w:tcPr>
          <w:p w:rsidR="006A22E8" w:rsidRPr="0014320F" w:rsidRDefault="006A22E8" w:rsidP="00970E9A">
            <w:pPr>
              <w:pStyle w:val="Ttulo4"/>
              <w:outlineLvl w:val="3"/>
              <w:rPr>
                <w:b w:val="0"/>
              </w:rPr>
            </w:pPr>
            <w:r>
              <w:rPr>
                <w:b w:val="0"/>
              </w:rPr>
              <w:t>Int(7)</w:t>
            </w:r>
          </w:p>
        </w:tc>
        <w:tc>
          <w:tcPr>
            <w:tcW w:w="3021" w:type="dxa"/>
          </w:tcPr>
          <w:p w:rsidR="006A22E8" w:rsidRPr="0014320F" w:rsidRDefault="006A22E8" w:rsidP="00970E9A">
            <w:pPr>
              <w:pStyle w:val="Ttulo4"/>
              <w:outlineLvl w:val="3"/>
              <w:rPr>
                <w:b w:val="0"/>
              </w:rPr>
            </w:pPr>
          </w:p>
        </w:tc>
      </w:tr>
      <w:tr w:rsidR="006A22E8" w:rsidTr="00970E9A">
        <w:tc>
          <w:tcPr>
            <w:tcW w:w="3020" w:type="dxa"/>
          </w:tcPr>
          <w:p w:rsidR="006A22E8" w:rsidRPr="0014320F" w:rsidRDefault="006A22E8" w:rsidP="00970E9A">
            <w:pPr>
              <w:pStyle w:val="Ttulo4"/>
              <w:outlineLvl w:val="3"/>
              <w:rPr>
                <w:b w:val="0"/>
              </w:rPr>
            </w:pPr>
            <w:r>
              <w:rPr>
                <w:b w:val="0"/>
              </w:rPr>
              <w:t>DataPagto</w:t>
            </w:r>
          </w:p>
        </w:tc>
        <w:tc>
          <w:tcPr>
            <w:tcW w:w="3021" w:type="dxa"/>
          </w:tcPr>
          <w:p w:rsidR="006A22E8" w:rsidRPr="0014320F" w:rsidRDefault="006A22E8" w:rsidP="00970E9A">
            <w:pPr>
              <w:pStyle w:val="Ttulo4"/>
              <w:outlineLvl w:val="3"/>
              <w:rPr>
                <w:b w:val="0"/>
              </w:rPr>
            </w:pPr>
            <w:r>
              <w:rPr>
                <w:b w:val="0"/>
              </w:rPr>
              <w:t>Datetime</w:t>
            </w:r>
          </w:p>
        </w:tc>
        <w:tc>
          <w:tcPr>
            <w:tcW w:w="3021" w:type="dxa"/>
          </w:tcPr>
          <w:p w:rsidR="006A22E8" w:rsidRPr="0014320F" w:rsidRDefault="006A22E8" w:rsidP="00970E9A">
            <w:pPr>
              <w:pStyle w:val="Ttulo4"/>
              <w:outlineLvl w:val="3"/>
              <w:rPr>
                <w:b w:val="0"/>
              </w:rPr>
            </w:pPr>
          </w:p>
        </w:tc>
      </w:tr>
      <w:tr w:rsidR="006A22E8" w:rsidTr="00970E9A">
        <w:tc>
          <w:tcPr>
            <w:tcW w:w="3020" w:type="dxa"/>
          </w:tcPr>
          <w:p w:rsidR="006A22E8" w:rsidRDefault="006A22E8" w:rsidP="00970E9A">
            <w:pPr>
              <w:pStyle w:val="Ttulo4"/>
              <w:outlineLvl w:val="3"/>
              <w:rPr>
                <w:b w:val="0"/>
              </w:rPr>
            </w:pPr>
            <w:r>
              <w:rPr>
                <w:b w:val="0"/>
              </w:rPr>
              <w:t>Situacao</w:t>
            </w:r>
          </w:p>
        </w:tc>
        <w:tc>
          <w:tcPr>
            <w:tcW w:w="3021" w:type="dxa"/>
          </w:tcPr>
          <w:p w:rsidR="006A22E8" w:rsidRDefault="006A22E8" w:rsidP="00970E9A">
            <w:pPr>
              <w:pStyle w:val="Ttulo4"/>
              <w:outlineLvl w:val="3"/>
              <w:rPr>
                <w:b w:val="0"/>
              </w:rPr>
            </w:pPr>
            <w:r>
              <w:rPr>
                <w:b w:val="0"/>
              </w:rPr>
              <w:t>Varchar(30)</w:t>
            </w:r>
          </w:p>
        </w:tc>
        <w:tc>
          <w:tcPr>
            <w:tcW w:w="3021" w:type="dxa"/>
          </w:tcPr>
          <w:p w:rsidR="006A22E8" w:rsidRPr="0014320F" w:rsidRDefault="006A22E8" w:rsidP="00EB63F6">
            <w:pPr>
              <w:pStyle w:val="Ttulo4"/>
              <w:outlineLvl w:val="3"/>
              <w:rPr>
                <w:b w:val="0"/>
              </w:rPr>
            </w:pPr>
          </w:p>
        </w:tc>
      </w:tr>
    </w:tbl>
    <w:p w:rsidR="006A22E8" w:rsidRDefault="00EB63F6" w:rsidP="00EB63F6">
      <w:pPr>
        <w:pStyle w:val="Legenda"/>
        <w:jc w:val="center"/>
        <w:rPr>
          <w:noProof/>
        </w:rPr>
      </w:pPr>
      <w:bookmarkStart w:id="327" w:name="_Toc530193953"/>
      <w:r>
        <w:t xml:space="preserve">Tabela </w:t>
      </w:r>
      <w:r w:rsidR="001E0524">
        <w:rPr>
          <w:noProof/>
        </w:rPr>
        <w:fldChar w:fldCharType="begin"/>
      </w:r>
      <w:r w:rsidR="001E0524">
        <w:rPr>
          <w:noProof/>
        </w:rPr>
        <w:instrText xml:space="preserve"> SEQ Tabela \* ARABIC </w:instrText>
      </w:r>
      <w:r w:rsidR="001E0524">
        <w:rPr>
          <w:noProof/>
        </w:rPr>
        <w:fldChar w:fldCharType="separate"/>
      </w:r>
      <w:r w:rsidR="00430457">
        <w:rPr>
          <w:noProof/>
        </w:rPr>
        <w:t>55</w:t>
      </w:r>
      <w:r w:rsidR="001E0524">
        <w:rPr>
          <w:noProof/>
        </w:rPr>
        <w:fldChar w:fldCharType="end"/>
      </w:r>
      <w:r>
        <w:t xml:space="preserve"> - Dicionário de Dados Tabela Controle</w:t>
      </w:r>
      <w:bookmarkEnd w:id="327"/>
    </w:p>
    <w:p w:rsidR="006A22E8" w:rsidRDefault="006A22E8">
      <w:pPr>
        <w:rPr>
          <w:noProof/>
        </w:rPr>
      </w:pPr>
    </w:p>
    <w:tbl>
      <w:tblPr>
        <w:tblStyle w:val="Tabelacomgrade"/>
        <w:tblW w:w="0" w:type="auto"/>
        <w:tblLook w:val="04A0" w:firstRow="1" w:lastRow="0" w:firstColumn="1" w:lastColumn="0" w:noHBand="0" w:noVBand="1"/>
      </w:tblPr>
      <w:tblGrid>
        <w:gridCol w:w="3020"/>
        <w:gridCol w:w="3021"/>
        <w:gridCol w:w="3021"/>
      </w:tblGrid>
      <w:tr w:rsidR="00970E9A" w:rsidTr="00970E9A">
        <w:tc>
          <w:tcPr>
            <w:tcW w:w="9062" w:type="dxa"/>
            <w:gridSpan w:val="3"/>
          </w:tcPr>
          <w:p w:rsidR="00970E9A" w:rsidRDefault="00970E9A" w:rsidP="00970E9A">
            <w:pPr>
              <w:pStyle w:val="Ttulo4"/>
              <w:jc w:val="center"/>
              <w:outlineLvl w:val="3"/>
            </w:pPr>
            <w:r>
              <w:t>Tabela Categoria</w:t>
            </w:r>
          </w:p>
        </w:tc>
      </w:tr>
      <w:tr w:rsidR="00970E9A" w:rsidTr="00970E9A">
        <w:tc>
          <w:tcPr>
            <w:tcW w:w="3020" w:type="dxa"/>
          </w:tcPr>
          <w:p w:rsidR="00970E9A" w:rsidRDefault="00970E9A" w:rsidP="00970E9A">
            <w:pPr>
              <w:pStyle w:val="Ttulo4"/>
              <w:outlineLvl w:val="3"/>
              <w:rPr>
                <w:noProof/>
              </w:rPr>
            </w:pPr>
            <w:r>
              <w:rPr>
                <w:noProof/>
              </w:rPr>
              <w:t>Nome</w:t>
            </w:r>
          </w:p>
        </w:tc>
        <w:tc>
          <w:tcPr>
            <w:tcW w:w="3021" w:type="dxa"/>
          </w:tcPr>
          <w:p w:rsidR="00970E9A" w:rsidRPr="0014320F" w:rsidRDefault="00970E9A" w:rsidP="00970E9A">
            <w:pPr>
              <w:rPr>
                <w:b/>
                <w:noProof/>
              </w:rPr>
            </w:pPr>
            <w:r w:rsidRPr="0014320F">
              <w:rPr>
                <w:b/>
                <w:noProof/>
              </w:rPr>
              <w:t>Tipo</w:t>
            </w:r>
          </w:p>
        </w:tc>
        <w:tc>
          <w:tcPr>
            <w:tcW w:w="3021" w:type="dxa"/>
          </w:tcPr>
          <w:p w:rsidR="00970E9A" w:rsidRPr="0014320F" w:rsidRDefault="00970E9A" w:rsidP="00970E9A">
            <w:pPr>
              <w:rPr>
                <w:b/>
                <w:noProof/>
              </w:rPr>
            </w:pPr>
            <w:r w:rsidRPr="0014320F">
              <w:rPr>
                <w:b/>
                <w:noProof/>
              </w:rPr>
              <w:t>Observação</w:t>
            </w:r>
          </w:p>
        </w:tc>
      </w:tr>
      <w:tr w:rsidR="00970E9A" w:rsidTr="00970E9A">
        <w:tc>
          <w:tcPr>
            <w:tcW w:w="3020" w:type="dxa"/>
          </w:tcPr>
          <w:p w:rsidR="00970E9A" w:rsidRPr="0014320F" w:rsidRDefault="00970E9A" w:rsidP="00970E9A">
            <w:pPr>
              <w:pStyle w:val="Ttulo4"/>
              <w:outlineLvl w:val="3"/>
              <w:rPr>
                <w:b w:val="0"/>
              </w:rPr>
            </w:pPr>
            <w:r>
              <w:rPr>
                <w:b w:val="0"/>
              </w:rPr>
              <w:t>idCategoria</w:t>
            </w:r>
          </w:p>
        </w:tc>
        <w:tc>
          <w:tcPr>
            <w:tcW w:w="3021" w:type="dxa"/>
          </w:tcPr>
          <w:p w:rsidR="00970E9A" w:rsidRPr="0014320F" w:rsidRDefault="00970E9A" w:rsidP="00970E9A">
            <w:pPr>
              <w:pStyle w:val="Ttulo4"/>
              <w:outlineLvl w:val="3"/>
              <w:rPr>
                <w:b w:val="0"/>
              </w:rPr>
            </w:pPr>
            <w:r>
              <w:rPr>
                <w:b w:val="0"/>
              </w:rPr>
              <w:t>Int(7)</w:t>
            </w:r>
          </w:p>
        </w:tc>
        <w:tc>
          <w:tcPr>
            <w:tcW w:w="3021" w:type="dxa"/>
          </w:tcPr>
          <w:p w:rsidR="00970E9A" w:rsidRDefault="00970E9A" w:rsidP="00970E9A">
            <w:pPr>
              <w:pStyle w:val="Ttulo4"/>
              <w:outlineLvl w:val="3"/>
              <w:rPr>
                <w:b w:val="0"/>
              </w:rPr>
            </w:pPr>
            <w:r>
              <w:rPr>
                <w:b w:val="0"/>
              </w:rPr>
              <w:t>Chave Primária /</w:t>
            </w:r>
          </w:p>
          <w:p w:rsidR="00970E9A" w:rsidRPr="0014320F" w:rsidRDefault="00970E9A" w:rsidP="00970E9A">
            <w:r>
              <w:t>Auto-incremento</w:t>
            </w:r>
          </w:p>
        </w:tc>
      </w:tr>
      <w:tr w:rsidR="00970E9A" w:rsidTr="00970E9A">
        <w:tc>
          <w:tcPr>
            <w:tcW w:w="3020" w:type="dxa"/>
          </w:tcPr>
          <w:p w:rsidR="00970E9A" w:rsidRPr="0014320F" w:rsidRDefault="00970E9A" w:rsidP="00970E9A">
            <w:pPr>
              <w:pStyle w:val="Ttulo4"/>
              <w:outlineLvl w:val="3"/>
              <w:rPr>
                <w:b w:val="0"/>
              </w:rPr>
            </w:pPr>
            <w:r>
              <w:rPr>
                <w:b w:val="0"/>
              </w:rPr>
              <w:t>Descricao</w:t>
            </w:r>
          </w:p>
        </w:tc>
        <w:tc>
          <w:tcPr>
            <w:tcW w:w="3021" w:type="dxa"/>
          </w:tcPr>
          <w:p w:rsidR="00970E9A" w:rsidRPr="0014320F" w:rsidRDefault="00970E9A" w:rsidP="00970E9A">
            <w:pPr>
              <w:pStyle w:val="Ttulo4"/>
              <w:outlineLvl w:val="3"/>
              <w:rPr>
                <w:b w:val="0"/>
              </w:rPr>
            </w:pPr>
            <w:r>
              <w:rPr>
                <w:b w:val="0"/>
              </w:rPr>
              <w:t>Varchar(35)</w:t>
            </w:r>
          </w:p>
        </w:tc>
        <w:tc>
          <w:tcPr>
            <w:tcW w:w="3021" w:type="dxa"/>
          </w:tcPr>
          <w:p w:rsidR="00970E9A" w:rsidRPr="0014320F" w:rsidRDefault="00970E9A" w:rsidP="00EB63F6">
            <w:pPr>
              <w:pStyle w:val="Ttulo4"/>
              <w:outlineLvl w:val="3"/>
              <w:rPr>
                <w:b w:val="0"/>
              </w:rPr>
            </w:pPr>
          </w:p>
        </w:tc>
      </w:tr>
    </w:tbl>
    <w:p w:rsidR="00970E9A" w:rsidRDefault="00EB63F6" w:rsidP="00EB63F6">
      <w:pPr>
        <w:pStyle w:val="Legenda"/>
        <w:jc w:val="center"/>
        <w:rPr>
          <w:noProof/>
        </w:rPr>
      </w:pPr>
      <w:bookmarkStart w:id="328" w:name="_Toc530193954"/>
      <w:r>
        <w:t xml:space="preserve">Tabela </w:t>
      </w:r>
      <w:r w:rsidR="001E0524">
        <w:rPr>
          <w:noProof/>
        </w:rPr>
        <w:fldChar w:fldCharType="begin"/>
      </w:r>
      <w:r w:rsidR="001E0524">
        <w:rPr>
          <w:noProof/>
        </w:rPr>
        <w:instrText xml:space="preserve"> SEQ Tabela \* ARABIC </w:instrText>
      </w:r>
      <w:r w:rsidR="001E0524">
        <w:rPr>
          <w:noProof/>
        </w:rPr>
        <w:fldChar w:fldCharType="separate"/>
      </w:r>
      <w:r w:rsidR="00430457">
        <w:rPr>
          <w:noProof/>
        </w:rPr>
        <w:t>56</w:t>
      </w:r>
      <w:r w:rsidR="001E0524">
        <w:rPr>
          <w:noProof/>
        </w:rPr>
        <w:fldChar w:fldCharType="end"/>
      </w:r>
      <w:r>
        <w:t xml:space="preserve"> - Dicionário de Dados Tabela Categoria</w:t>
      </w:r>
      <w:bookmarkEnd w:id="328"/>
    </w:p>
    <w:p w:rsidR="00970E9A" w:rsidRDefault="00970E9A">
      <w:pPr>
        <w:rPr>
          <w:noProof/>
        </w:rPr>
      </w:pPr>
    </w:p>
    <w:p w:rsidR="003127B9" w:rsidRDefault="003127B9">
      <w:pPr>
        <w:rPr>
          <w:b/>
          <w:bCs/>
          <w:noProof/>
          <w:sz w:val="28"/>
        </w:rPr>
      </w:pPr>
      <w:r>
        <w:rPr>
          <w:noProof/>
        </w:rPr>
        <w:br w:type="page"/>
      </w:r>
    </w:p>
    <w:p w:rsidR="00623637" w:rsidRPr="00623637" w:rsidRDefault="004E49AB" w:rsidP="002C0CF5">
      <w:pPr>
        <w:pStyle w:val="Ttulo3"/>
        <w:rPr>
          <w:noProof/>
        </w:rPr>
      </w:pPr>
      <w:bookmarkStart w:id="329" w:name="_Toc530194007"/>
      <w:r>
        <w:rPr>
          <w:noProof/>
        </w:rPr>
        <w:lastRenderedPageBreak/>
        <w:t>3.8 Diagrama de C</w:t>
      </w:r>
      <w:r w:rsidR="008F4235" w:rsidRPr="004C083A">
        <w:rPr>
          <w:noProof/>
        </w:rPr>
        <w:t>lasse</w:t>
      </w:r>
      <w:bookmarkEnd w:id="325"/>
      <w:bookmarkEnd w:id="329"/>
    </w:p>
    <w:p w:rsidR="00623637" w:rsidRPr="00623637" w:rsidRDefault="00623637" w:rsidP="002C0CF5"/>
    <w:p w:rsidR="00312CBB" w:rsidRDefault="00312CBB" w:rsidP="00312CBB">
      <w:pPr>
        <w:spacing w:line="360" w:lineRule="auto"/>
      </w:pPr>
    </w:p>
    <w:tbl>
      <w:tblPr>
        <w:tblStyle w:val="Tabelacomgrade"/>
        <w:tblW w:w="0" w:type="auto"/>
        <w:tblLook w:val="04A0" w:firstRow="1" w:lastRow="0" w:firstColumn="1" w:lastColumn="0" w:noHBand="0" w:noVBand="1"/>
      </w:tblPr>
      <w:tblGrid>
        <w:gridCol w:w="9062"/>
      </w:tblGrid>
      <w:tr w:rsidR="000324E8" w:rsidTr="000324E8">
        <w:tc>
          <w:tcPr>
            <w:tcW w:w="9062" w:type="dxa"/>
          </w:tcPr>
          <w:p w:rsidR="000324E8" w:rsidRPr="000324E8" w:rsidRDefault="000324E8" w:rsidP="000324E8">
            <w:pPr>
              <w:spacing w:line="360" w:lineRule="auto"/>
              <w:jc w:val="center"/>
              <w:rPr>
                <w:b/>
              </w:rPr>
            </w:pPr>
            <w:r w:rsidRPr="000324E8">
              <w:rPr>
                <w:b/>
              </w:rPr>
              <w:t>Cliente</w:t>
            </w:r>
          </w:p>
        </w:tc>
      </w:tr>
      <w:tr w:rsidR="000324E8" w:rsidTr="000324E8">
        <w:tc>
          <w:tcPr>
            <w:tcW w:w="9062" w:type="dxa"/>
          </w:tcPr>
          <w:p w:rsidR="000324E8" w:rsidRPr="000324E8" w:rsidRDefault="000324E8" w:rsidP="000324E8">
            <w:pPr>
              <w:pStyle w:val="PargrafodaLista"/>
              <w:numPr>
                <w:ilvl w:val="0"/>
                <w:numId w:val="3"/>
              </w:numPr>
              <w:spacing w:line="360" w:lineRule="auto"/>
              <w:rPr>
                <w:rFonts w:eastAsia="Calibri"/>
                <w:sz w:val="24"/>
                <w:szCs w:val="24"/>
              </w:rPr>
            </w:pPr>
            <w:r w:rsidRPr="000324E8">
              <w:rPr>
                <w:rFonts w:eastAsia="Calibri"/>
                <w:sz w:val="24"/>
                <w:szCs w:val="24"/>
              </w:rPr>
              <w:t>Nome: varchar</w:t>
            </w:r>
          </w:p>
          <w:p w:rsidR="000324E8" w:rsidRPr="000324E8" w:rsidRDefault="000324E8" w:rsidP="000324E8">
            <w:pPr>
              <w:pStyle w:val="PargrafodaLista"/>
              <w:numPr>
                <w:ilvl w:val="0"/>
                <w:numId w:val="3"/>
              </w:numPr>
              <w:spacing w:line="360" w:lineRule="auto"/>
              <w:rPr>
                <w:rFonts w:eastAsia="Calibri"/>
                <w:sz w:val="24"/>
                <w:szCs w:val="24"/>
              </w:rPr>
            </w:pPr>
            <w:r w:rsidRPr="000324E8">
              <w:rPr>
                <w:rFonts w:eastAsia="Calibri"/>
                <w:sz w:val="24"/>
                <w:szCs w:val="24"/>
              </w:rPr>
              <w:t>Senha: int</w:t>
            </w:r>
          </w:p>
          <w:p w:rsidR="000324E8" w:rsidRPr="000324E8" w:rsidRDefault="000324E8" w:rsidP="000324E8">
            <w:pPr>
              <w:pStyle w:val="PargrafodaLista"/>
              <w:numPr>
                <w:ilvl w:val="0"/>
                <w:numId w:val="3"/>
              </w:numPr>
              <w:spacing w:line="360" w:lineRule="auto"/>
              <w:rPr>
                <w:rFonts w:eastAsia="Calibri"/>
                <w:sz w:val="24"/>
                <w:szCs w:val="24"/>
              </w:rPr>
            </w:pPr>
            <w:r w:rsidRPr="000324E8">
              <w:rPr>
                <w:rFonts w:eastAsia="Calibri"/>
                <w:sz w:val="24"/>
                <w:szCs w:val="24"/>
              </w:rPr>
              <w:t>CPF: varchar</w:t>
            </w:r>
          </w:p>
          <w:p w:rsidR="000324E8" w:rsidRPr="000324E8" w:rsidRDefault="000324E8" w:rsidP="000324E8">
            <w:pPr>
              <w:pStyle w:val="PargrafodaLista"/>
              <w:numPr>
                <w:ilvl w:val="0"/>
                <w:numId w:val="3"/>
              </w:numPr>
              <w:spacing w:line="360" w:lineRule="auto"/>
              <w:rPr>
                <w:rFonts w:eastAsia="Calibri"/>
                <w:sz w:val="24"/>
                <w:szCs w:val="24"/>
              </w:rPr>
            </w:pPr>
            <w:r w:rsidRPr="000324E8">
              <w:rPr>
                <w:rFonts w:eastAsia="Calibri"/>
                <w:sz w:val="24"/>
                <w:szCs w:val="24"/>
              </w:rPr>
              <w:t>Email: varchar</w:t>
            </w:r>
          </w:p>
          <w:p w:rsidR="000324E8" w:rsidRPr="000324E8" w:rsidRDefault="000324E8" w:rsidP="000324E8">
            <w:pPr>
              <w:pStyle w:val="PargrafodaLista"/>
              <w:numPr>
                <w:ilvl w:val="0"/>
                <w:numId w:val="3"/>
              </w:numPr>
              <w:spacing w:line="360" w:lineRule="auto"/>
              <w:rPr>
                <w:rFonts w:eastAsia="Calibri"/>
                <w:sz w:val="24"/>
                <w:szCs w:val="24"/>
              </w:rPr>
            </w:pPr>
            <w:r w:rsidRPr="000324E8">
              <w:rPr>
                <w:rFonts w:eastAsia="Calibri"/>
                <w:sz w:val="24"/>
                <w:szCs w:val="24"/>
              </w:rPr>
              <w:t>CEP: int</w:t>
            </w:r>
          </w:p>
          <w:p w:rsidR="000324E8" w:rsidRPr="000324E8" w:rsidRDefault="000324E8" w:rsidP="000324E8">
            <w:pPr>
              <w:pStyle w:val="PargrafodaLista"/>
              <w:numPr>
                <w:ilvl w:val="0"/>
                <w:numId w:val="3"/>
              </w:numPr>
              <w:spacing w:line="360" w:lineRule="auto"/>
              <w:rPr>
                <w:rFonts w:eastAsia="Calibri"/>
                <w:sz w:val="24"/>
                <w:szCs w:val="24"/>
              </w:rPr>
            </w:pPr>
            <w:r w:rsidRPr="000324E8">
              <w:rPr>
                <w:rFonts w:eastAsia="Calibri"/>
                <w:sz w:val="24"/>
                <w:szCs w:val="24"/>
              </w:rPr>
              <w:t>Rua: varchar</w:t>
            </w:r>
          </w:p>
          <w:p w:rsidR="000324E8" w:rsidRPr="000324E8" w:rsidRDefault="000324E8" w:rsidP="000324E8">
            <w:pPr>
              <w:pStyle w:val="PargrafodaLista"/>
              <w:numPr>
                <w:ilvl w:val="0"/>
                <w:numId w:val="3"/>
              </w:numPr>
              <w:spacing w:line="360" w:lineRule="auto"/>
              <w:rPr>
                <w:rFonts w:eastAsia="Calibri"/>
                <w:sz w:val="24"/>
                <w:szCs w:val="24"/>
              </w:rPr>
            </w:pPr>
            <w:r w:rsidRPr="000324E8">
              <w:rPr>
                <w:rFonts w:eastAsia="Calibri"/>
                <w:sz w:val="24"/>
                <w:szCs w:val="24"/>
              </w:rPr>
              <w:t>Numero: varchar</w:t>
            </w:r>
          </w:p>
          <w:p w:rsidR="000324E8" w:rsidRPr="000324E8" w:rsidRDefault="000324E8" w:rsidP="000324E8">
            <w:pPr>
              <w:pStyle w:val="PargrafodaLista"/>
              <w:numPr>
                <w:ilvl w:val="0"/>
                <w:numId w:val="3"/>
              </w:numPr>
              <w:spacing w:line="360" w:lineRule="auto"/>
              <w:rPr>
                <w:rFonts w:eastAsia="Calibri"/>
                <w:sz w:val="24"/>
                <w:szCs w:val="24"/>
              </w:rPr>
            </w:pPr>
            <w:r w:rsidRPr="000324E8">
              <w:rPr>
                <w:rFonts w:eastAsia="Calibri"/>
                <w:sz w:val="24"/>
                <w:szCs w:val="24"/>
              </w:rPr>
              <w:t>Complemento: varchar</w:t>
            </w:r>
          </w:p>
          <w:p w:rsidR="000324E8" w:rsidRPr="000324E8" w:rsidRDefault="000324E8" w:rsidP="000324E8">
            <w:pPr>
              <w:pStyle w:val="PargrafodaLista"/>
              <w:numPr>
                <w:ilvl w:val="0"/>
                <w:numId w:val="3"/>
              </w:numPr>
              <w:spacing w:line="360" w:lineRule="auto"/>
              <w:rPr>
                <w:rFonts w:eastAsia="Calibri"/>
                <w:sz w:val="24"/>
                <w:szCs w:val="24"/>
              </w:rPr>
            </w:pPr>
            <w:r w:rsidRPr="000324E8">
              <w:rPr>
                <w:rFonts w:eastAsia="Calibri"/>
                <w:sz w:val="24"/>
                <w:szCs w:val="24"/>
              </w:rPr>
              <w:t>Bairro: varchar</w:t>
            </w:r>
          </w:p>
          <w:p w:rsidR="000324E8" w:rsidRPr="000324E8" w:rsidRDefault="000324E8" w:rsidP="000324E8">
            <w:pPr>
              <w:pStyle w:val="PargrafodaLista"/>
              <w:numPr>
                <w:ilvl w:val="0"/>
                <w:numId w:val="3"/>
              </w:numPr>
              <w:spacing w:line="360" w:lineRule="auto"/>
              <w:rPr>
                <w:rFonts w:eastAsia="Calibri"/>
                <w:sz w:val="24"/>
                <w:szCs w:val="24"/>
              </w:rPr>
            </w:pPr>
            <w:r w:rsidRPr="000324E8">
              <w:rPr>
                <w:rFonts w:eastAsia="Calibri"/>
                <w:sz w:val="24"/>
                <w:szCs w:val="24"/>
              </w:rPr>
              <w:t>Estado: varchar</w:t>
            </w:r>
          </w:p>
          <w:p w:rsidR="000324E8" w:rsidRPr="000324E8" w:rsidRDefault="000324E8" w:rsidP="000324E8">
            <w:pPr>
              <w:pStyle w:val="PargrafodaLista"/>
              <w:numPr>
                <w:ilvl w:val="0"/>
                <w:numId w:val="3"/>
              </w:numPr>
              <w:spacing w:line="360" w:lineRule="auto"/>
              <w:rPr>
                <w:rFonts w:eastAsia="Calibri"/>
                <w:sz w:val="24"/>
                <w:szCs w:val="24"/>
              </w:rPr>
            </w:pPr>
            <w:r w:rsidRPr="000324E8">
              <w:rPr>
                <w:rFonts w:eastAsia="Calibri"/>
                <w:sz w:val="24"/>
                <w:szCs w:val="24"/>
              </w:rPr>
              <w:t>Cidade: varchar</w:t>
            </w:r>
          </w:p>
          <w:p w:rsidR="000324E8" w:rsidRPr="000324E8" w:rsidRDefault="000324E8" w:rsidP="000324E8">
            <w:pPr>
              <w:pStyle w:val="PargrafodaLista"/>
              <w:numPr>
                <w:ilvl w:val="0"/>
                <w:numId w:val="3"/>
              </w:numPr>
              <w:spacing w:line="360" w:lineRule="auto"/>
              <w:rPr>
                <w:rFonts w:eastAsia="Calibri"/>
                <w:sz w:val="24"/>
                <w:szCs w:val="24"/>
              </w:rPr>
            </w:pPr>
            <w:r w:rsidRPr="000324E8">
              <w:rPr>
                <w:rFonts w:eastAsia="Calibri"/>
                <w:sz w:val="24"/>
                <w:szCs w:val="24"/>
              </w:rPr>
              <w:t>Tel_celular: varchar</w:t>
            </w:r>
          </w:p>
          <w:p w:rsidR="000324E8" w:rsidRPr="000324E8" w:rsidRDefault="000324E8" w:rsidP="000324E8">
            <w:pPr>
              <w:pStyle w:val="PargrafodaLista"/>
              <w:numPr>
                <w:ilvl w:val="0"/>
                <w:numId w:val="3"/>
              </w:numPr>
              <w:spacing w:line="360" w:lineRule="auto"/>
              <w:rPr>
                <w:rFonts w:eastAsia="Calibri"/>
                <w:sz w:val="24"/>
                <w:szCs w:val="24"/>
              </w:rPr>
            </w:pPr>
            <w:r w:rsidRPr="000324E8">
              <w:rPr>
                <w:rFonts w:eastAsia="Calibri"/>
                <w:sz w:val="24"/>
                <w:szCs w:val="24"/>
              </w:rPr>
              <w:t>Tel_residencial: varchar</w:t>
            </w:r>
          </w:p>
        </w:tc>
      </w:tr>
      <w:tr w:rsidR="000324E8" w:rsidTr="000324E8">
        <w:tc>
          <w:tcPr>
            <w:tcW w:w="9062" w:type="dxa"/>
          </w:tcPr>
          <w:p w:rsidR="000324E8" w:rsidRPr="000324E8" w:rsidRDefault="000324E8" w:rsidP="000324E8">
            <w:pPr>
              <w:spacing w:line="360" w:lineRule="auto"/>
              <w:jc w:val="center"/>
              <w:rPr>
                <w:b/>
              </w:rPr>
            </w:pPr>
            <w:r w:rsidRPr="000324E8">
              <w:rPr>
                <w:b/>
              </w:rPr>
              <w:t>Métodos</w:t>
            </w:r>
          </w:p>
        </w:tc>
      </w:tr>
      <w:tr w:rsidR="000324E8" w:rsidTr="000324E8">
        <w:tc>
          <w:tcPr>
            <w:tcW w:w="9062" w:type="dxa"/>
          </w:tcPr>
          <w:p w:rsidR="000324E8" w:rsidRPr="000324E8" w:rsidRDefault="000324E8" w:rsidP="000324E8">
            <w:pPr>
              <w:pStyle w:val="PargrafodaLista"/>
              <w:numPr>
                <w:ilvl w:val="0"/>
                <w:numId w:val="4"/>
              </w:numPr>
              <w:spacing w:line="360" w:lineRule="auto"/>
              <w:rPr>
                <w:rFonts w:eastAsia="Calibri"/>
                <w:sz w:val="24"/>
                <w:szCs w:val="24"/>
              </w:rPr>
            </w:pPr>
            <w:r w:rsidRPr="000324E8">
              <w:rPr>
                <w:rFonts w:eastAsia="Calibri"/>
                <w:sz w:val="24"/>
                <w:szCs w:val="24"/>
              </w:rPr>
              <w:t>Cadastrar cliente</w:t>
            </w:r>
          </w:p>
          <w:p w:rsidR="000324E8" w:rsidRPr="000324E8" w:rsidRDefault="000324E8" w:rsidP="00C33308">
            <w:pPr>
              <w:pStyle w:val="PargrafodaLista"/>
              <w:keepNext/>
              <w:numPr>
                <w:ilvl w:val="0"/>
                <w:numId w:val="4"/>
              </w:numPr>
              <w:spacing w:line="360" w:lineRule="auto"/>
              <w:rPr>
                <w:rFonts w:eastAsia="Calibri"/>
                <w:sz w:val="24"/>
                <w:szCs w:val="24"/>
              </w:rPr>
            </w:pPr>
            <w:r w:rsidRPr="000324E8">
              <w:rPr>
                <w:rFonts w:eastAsia="Calibri"/>
                <w:sz w:val="24"/>
                <w:szCs w:val="24"/>
              </w:rPr>
              <w:t>Login</w:t>
            </w:r>
          </w:p>
        </w:tc>
      </w:tr>
    </w:tbl>
    <w:p w:rsidR="000324E8" w:rsidRPr="000324E8" w:rsidRDefault="00C33308" w:rsidP="00C33308">
      <w:pPr>
        <w:pStyle w:val="Legenda"/>
        <w:jc w:val="center"/>
      </w:pPr>
      <w:bookmarkStart w:id="330" w:name="_Toc530193955"/>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57</w:t>
      </w:r>
      <w:r w:rsidR="00C45EF8">
        <w:rPr>
          <w:noProof/>
        </w:rPr>
        <w:fldChar w:fldCharType="end"/>
      </w:r>
      <w:r>
        <w:t xml:space="preserve"> - Diagrama de Classe Cliente</w:t>
      </w:r>
      <w:bookmarkEnd w:id="330"/>
    </w:p>
    <w:p w:rsidR="000324E8" w:rsidRDefault="000324E8"/>
    <w:tbl>
      <w:tblPr>
        <w:tblStyle w:val="Tabelacomgrade"/>
        <w:tblW w:w="0" w:type="auto"/>
        <w:tblLook w:val="04A0" w:firstRow="1" w:lastRow="0" w:firstColumn="1" w:lastColumn="0" w:noHBand="0" w:noVBand="1"/>
      </w:tblPr>
      <w:tblGrid>
        <w:gridCol w:w="9062"/>
      </w:tblGrid>
      <w:tr w:rsidR="000324E8" w:rsidTr="000324E8">
        <w:tc>
          <w:tcPr>
            <w:tcW w:w="9062" w:type="dxa"/>
          </w:tcPr>
          <w:p w:rsidR="000324E8" w:rsidRPr="000324E8" w:rsidRDefault="000324E8" w:rsidP="000324E8">
            <w:pPr>
              <w:spacing w:line="360" w:lineRule="auto"/>
              <w:jc w:val="center"/>
              <w:rPr>
                <w:b/>
              </w:rPr>
            </w:pPr>
            <w:r w:rsidRPr="000324E8">
              <w:rPr>
                <w:b/>
              </w:rPr>
              <w:t>Controle</w:t>
            </w:r>
          </w:p>
        </w:tc>
      </w:tr>
      <w:tr w:rsidR="000324E8" w:rsidTr="000324E8">
        <w:tc>
          <w:tcPr>
            <w:tcW w:w="9062" w:type="dxa"/>
          </w:tcPr>
          <w:p w:rsidR="00F2638A" w:rsidRDefault="00F2638A" w:rsidP="008B4A8C">
            <w:pPr>
              <w:spacing w:line="360" w:lineRule="auto"/>
            </w:pPr>
            <w:r>
              <w:t>- Cod_pedido: int</w:t>
            </w:r>
          </w:p>
          <w:p w:rsidR="00F2638A" w:rsidRDefault="00F2638A" w:rsidP="008B4A8C">
            <w:pPr>
              <w:spacing w:line="360" w:lineRule="auto"/>
            </w:pPr>
            <w:r>
              <w:t>- Cod_cliente: int</w:t>
            </w:r>
          </w:p>
          <w:p w:rsidR="000324E8" w:rsidRDefault="008B4A8C" w:rsidP="008B4A8C">
            <w:pPr>
              <w:spacing w:line="360" w:lineRule="auto"/>
            </w:pPr>
            <w:r>
              <w:t>- Data Pagto: datetime</w:t>
            </w:r>
          </w:p>
          <w:p w:rsidR="000324E8" w:rsidRDefault="008B4A8C" w:rsidP="008B4A8C">
            <w:pPr>
              <w:spacing w:line="360" w:lineRule="auto"/>
            </w:pPr>
            <w:r>
              <w:t>- Situação: varchar</w:t>
            </w:r>
          </w:p>
        </w:tc>
      </w:tr>
      <w:tr w:rsidR="000324E8" w:rsidTr="000324E8">
        <w:tc>
          <w:tcPr>
            <w:tcW w:w="9062" w:type="dxa"/>
          </w:tcPr>
          <w:p w:rsidR="000324E8" w:rsidRPr="008B4A8C" w:rsidRDefault="008B4A8C" w:rsidP="000324E8">
            <w:pPr>
              <w:spacing w:line="360" w:lineRule="auto"/>
              <w:jc w:val="center"/>
              <w:rPr>
                <w:b/>
              </w:rPr>
            </w:pPr>
            <w:r w:rsidRPr="008B4A8C">
              <w:rPr>
                <w:b/>
              </w:rPr>
              <w:t>Métodos</w:t>
            </w:r>
          </w:p>
        </w:tc>
      </w:tr>
      <w:tr w:rsidR="000324E8" w:rsidTr="000324E8">
        <w:tc>
          <w:tcPr>
            <w:tcW w:w="9062" w:type="dxa"/>
          </w:tcPr>
          <w:p w:rsidR="000324E8" w:rsidRDefault="008B4A8C" w:rsidP="00C33308">
            <w:pPr>
              <w:keepNext/>
              <w:spacing w:line="360" w:lineRule="auto"/>
            </w:pPr>
            <w:r>
              <w:t>- Gerar b</w:t>
            </w:r>
            <w:r w:rsidR="00F2638A">
              <w:t>oleto</w:t>
            </w:r>
          </w:p>
        </w:tc>
      </w:tr>
    </w:tbl>
    <w:p w:rsidR="00F2638A" w:rsidRDefault="00C33308" w:rsidP="00C33308">
      <w:pPr>
        <w:pStyle w:val="Legenda"/>
        <w:jc w:val="center"/>
      </w:pPr>
      <w:bookmarkStart w:id="331" w:name="_Toc530193956"/>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58</w:t>
      </w:r>
      <w:r w:rsidR="00C45EF8">
        <w:rPr>
          <w:noProof/>
        </w:rPr>
        <w:fldChar w:fldCharType="end"/>
      </w:r>
      <w:r>
        <w:t xml:space="preserve"> - Diagrama de Classe Controle</w:t>
      </w:r>
      <w:bookmarkEnd w:id="331"/>
    </w:p>
    <w:p w:rsidR="00F2638A" w:rsidRDefault="00F2638A">
      <w:r>
        <w:br w:type="page"/>
      </w:r>
    </w:p>
    <w:tbl>
      <w:tblPr>
        <w:tblStyle w:val="Tabelacomgrade"/>
        <w:tblW w:w="0" w:type="auto"/>
        <w:tblLook w:val="04A0" w:firstRow="1" w:lastRow="0" w:firstColumn="1" w:lastColumn="0" w:noHBand="0" w:noVBand="1"/>
      </w:tblPr>
      <w:tblGrid>
        <w:gridCol w:w="9062"/>
      </w:tblGrid>
      <w:tr w:rsidR="00F2638A" w:rsidTr="00E01792">
        <w:tc>
          <w:tcPr>
            <w:tcW w:w="9062" w:type="dxa"/>
          </w:tcPr>
          <w:p w:rsidR="00F2638A" w:rsidRPr="000324E8" w:rsidRDefault="00F2638A" w:rsidP="00E01792">
            <w:pPr>
              <w:spacing w:line="360" w:lineRule="auto"/>
              <w:jc w:val="center"/>
              <w:rPr>
                <w:b/>
              </w:rPr>
            </w:pPr>
            <w:r>
              <w:rPr>
                <w:b/>
              </w:rPr>
              <w:lastRenderedPageBreak/>
              <w:t>Pedidos</w:t>
            </w:r>
          </w:p>
        </w:tc>
      </w:tr>
      <w:tr w:rsidR="00F2638A" w:rsidRPr="00EB63F6" w:rsidTr="00E01792">
        <w:tc>
          <w:tcPr>
            <w:tcW w:w="9062" w:type="dxa"/>
          </w:tcPr>
          <w:p w:rsidR="00F2638A" w:rsidRDefault="00F2638A" w:rsidP="00E01792">
            <w:pPr>
              <w:spacing w:line="360" w:lineRule="auto"/>
            </w:pPr>
            <w:r>
              <w:t xml:space="preserve">- </w:t>
            </w:r>
            <w:r w:rsidR="00E01792">
              <w:t>Cod.cliente: int</w:t>
            </w:r>
          </w:p>
          <w:p w:rsidR="00E01792" w:rsidRDefault="00E01792" w:rsidP="00E01792">
            <w:pPr>
              <w:spacing w:line="360" w:lineRule="auto"/>
            </w:pPr>
            <w:r>
              <w:t>- Cod.produto: int</w:t>
            </w:r>
          </w:p>
          <w:p w:rsidR="00E01792" w:rsidRDefault="00E01792" w:rsidP="00E01792">
            <w:pPr>
              <w:spacing w:line="360" w:lineRule="auto"/>
            </w:pPr>
            <w:r>
              <w:t>- Quantidade: int</w:t>
            </w:r>
          </w:p>
          <w:p w:rsidR="00E01792" w:rsidRDefault="00E01792" w:rsidP="00E01792">
            <w:pPr>
              <w:spacing w:line="360" w:lineRule="auto"/>
            </w:pPr>
            <w:r>
              <w:t>- Valor.total: decimal</w:t>
            </w:r>
          </w:p>
          <w:p w:rsidR="00E01792" w:rsidRDefault="00E01792" w:rsidP="00E01792">
            <w:pPr>
              <w:spacing w:line="360" w:lineRule="auto"/>
            </w:pPr>
            <w:r>
              <w:t>- Data inicio: datetime</w:t>
            </w:r>
          </w:p>
          <w:p w:rsidR="00E01792" w:rsidRPr="00EB63F6" w:rsidRDefault="00E01792" w:rsidP="00E01792">
            <w:pPr>
              <w:spacing w:line="360" w:lineRule="auto"/>
              <w:rPr>
                <w:lang w:val="en-US"/>
              </w:rPr>
            </w:pPr>
            <w:r w:rsidRPr="00EB63F6">
              <w:rPr>
                <w:lang w:val="en-US"/>
              </w:rPr>
              <w:t>- Data final: datetime</w:t>
            </w:r>
          </w:p>
          <w:p w:rsidR="00E01792" w:rsidRPr="00C33308" w:rsidRDefault="00E01792" w:rsidP="00E01792">
            <w:pPr>
              <w:spacing w:line="360" w:lineRule="auto"/>
              <w:rPr>
                <w:lang w:val="en-US"/>
              </w:rPr>
            </w:pPr>
            <w:r w:rsidRPr="00C33308">
              <w:rPr>
                <w:lang w:val="en-US"/>
              </w:rPr>
              <w:t>- Status: varchar</w:t>
            </w:r>
          </w:p>
        </w:tc>
      </w:tr>
      <w:tr w:rsidR="00F2638A" w:rsidTr="00E01792">
        <w:tc>
          <w:tcPr>
            <w:tcW w:w="9062" w:type="dxa"/>
          </w:tcPr>
          <w:p w:rsidR="00F2638A" w:rsidRPr="008B4A8C" w:rsidRDefault="00F2638A" w:rsidP="00E01792">
            <w:pPr>
              <w:spacing w:line="360" w:lineRule="auto"/>
              <w:jc w:val="center"/>
              <w:rPr>
                <w:b/>
              </w:rPr>
            </w:pPr>
            <w:r w:rsidRPr="008B4A8C">
              <w:rPr>
                <w:b/>
              </w:rPr>
              <w:t>Métodos</w:t>
            </w:r>
          </w:p>
        </w:tc>
      </w:tr>
      <w:tr w:rsidR="00F2638A" w:rsidTr="00E01792">
        <w:tc>
          <w:tcPr>
            <w:tcW w:w="9062" w:type="dxa"/>
          </w:tcPr>
          <w:p w:rsidR="00F2638A" w:rsidRDefault="00F2638A" w:rsidP="00E01792">
            <w:pPr>
              <w:spacing w:line="360" w:lineRule="auto"/>
            </w:pPr>
            <w:r>
              <w:t xml:space="preserve">- </w:t>
            </w:r>
            <w:r w:rsidR="00E01792">
              <w:t>Excluir pedido</w:t>
            </w:r>
          </w:p>
          <w:p w:rsidR="00E01792" w:rsidRDefault="00E01792" w:rsidP="00E01792">
            <w:pPr>
              <w:spacing w:line="360" w:lineRule="auto"/>
            </w:pPr>
            <w:r>
              <w:t>- Alterar pedido</w:t>
            </w:r>
          </w:p>
          <w:p w:rsidR="00E01792" w:rsidRDefault="00E01792" w:rsidP="00C33308">
            <w:pPr>
              <w:keepNext/>
              <w:spacing w:line="360" w:lineRule="auto"/>
            </w:pPr>
            <w:r>
              <w:t>- Incluir pedido</w:t>
            </w:r>
          </w:p>
        </w:tc>
      </w:tr>
    </w:tbl>
    <w:p w:rsidR="00E01792" w:rsidRDefault="00C33308" w:rsidP="00C33308">
      <w:pPr>
        <w:pStyle w:val="Legenda"/>
        <w:jc w:val="center"/>
      </w:pPr>
      <w:bookmarkStart w:id="332" w:name="_Toc530193957"/>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59</w:t>
      </w:r>
      <w:r w:rsidR="00C45EF8">
        <w:rPr>
          <w:noProof/>
        </w:rPr>
        <w:fldChar w:fldCharType="end"/>
      </w:r>
      <w:r>
        <w:t xml:space="preserve"> - Diagrama de Classe Pedido</w:t>
      </w:r>
      <w:bookmarkEnd w:id="332"/>
    </w:p>
    <w:p w:rsidR="00E01792" w:rsidRPr="00E01792" w:rsidRDefault="00E01792" w:rsidP="00E01792"/>
    <w:tbl>
      <w:tblPr>
        <w:tblStyle w:val="Tabelacomgrade"/>
        <w:tblW w:w="0" w:type="auto"/>
        <w:tblLook w:val="04A0" w:firstRow="1" w:lastRow="0" w:firstColumn="1" w:lastColumn="0" w:noHBand="0" w:noVBand="1"/>
      </w:tblPr>
      <w:tblGrid>
        <w:gridCol w:w="9062"/>
      </w:tblGrid>
      <w:tr w:rsidR="00E01792" w:rsidTr="00E01792">
        <w:tc>
          <w:tcPr>
            <w:tcW w:w="9062" w:type="dxa"/>
          </w:tcPr>
          <w:p w:rsidR="00E01792" w:rsidRPr="000324E8" w:rsidRDefault="00E01792" w:rsidP="00E01792">
            <w:pPr>
              <w:spacing w:line="360" w:lineRule="auto"/>
              <w:jc w:val="center"/>
              <w:rPr>
                <w:b/>
              </w:rPr>
            </w:pPr>
            <w:r>
              <w:rPr>
                <w:b/>
              </w:rPr>
              <w:t>Produtos</w:t>
            </w:r>
          </w:p>
        </w:tc>
      </w:tr>
      <w:tr w:rsidR="00E01792" w:rsidTr="00E01792">
        <w:tc>
          <w:tcPr>
            <w:tcW w:w="9062" w:type="dxa"/>
          </w:tcPr>
          <w:p w:rsidR="00E01792" w:rsidRDefault="00E01792" w:rsidP="00E01792">
            <w:pPr>
              <w:spacing w:line="360" w:lineRule="auto"/>
            </w:pPr>
            <w:r>
              <w:t>- Nome: vachar</w:t>
            </w:r>
          </w:p>
          <w:p w:rsidR="00E01792" w:rsidRDefault="00E01792" w:rsidP="00E01792">
            <w:pPr>
              <w:spacing w:line="360" w:lineRule="auto"/>
            </w:pPr>
            <w:r>
              <w:t>- Descrição: varchar</w:t>
            </w:r>
          </w:p>
          <w:p w:rsidR="00E01792" w:rsidRDefault="00E01792" w:rsidP="00E01792">
            <w:pPr>
              <w:spacing w:line="360" w:lineRule="auto"/>
            </w:pPr>
            <w:r>
              <w:t xml:space="preserve">- Preço: </w:t>
            </w:r>
            <w:r w:rsidR="00C33308">
              <w:t xml:space="preserve"> decimal</w:t>
            </w:r>
          </w:p>
          <w:p w:rsidR="00C33308" w:rsidRDefault="00C33308" w:rsidP="00E01792">
            <w:pPr>
              <w:spacing w:line="360" w:lineRule="auto"/>
            </w:pPr>
            <w:r>
              <w:t>- Quantidade: int</w:t>
            </w:r>
          </w:p>
          <w:p w:rsidR="00C33308" w:rsidRDefault="00C33308" w:rsidP="00E01792">
            <w:pPr>
              <w:spacing w:line="360" w:lineRule="auto"/>
            </w:pPr>
            <w:r>
              <w:t>- Foto: varchar</w:t>
            </w:r>
          </w:p>
          <w:p w:rsidR="00C33308" w:rsidRDefault="00C33308" w:rsidP="00E01792">
            <w:pPr>
              <w:spacing w:line="360" w:lineRule="auto"/>
            </w:pPr>
            <w:r>
              <w:t>-Cod.categoria: int</w:t>
            </w:r>
          </w:p>
        </w:tc>
      </w:tr>
      <w:tr w:rsidR="00E01792" w:rsidTr="00E01792">
        <w:tc>
          <w:tcPr>
            <w:tcW w:w="9062" w:type="dxa"/>
          </w:tcPr>
          <w:p w:rsidR="00E01792" w:rsidRPr="008B4A8C" w:rsidRDefault="00E01792" w:rsidP="00E01792">
            <w:pPr>
              <w:spacing w:line="360" w:lineRule="auto"/>
              <w:jc w:val="center"/>
              <w:rPr>
                <w:b/>
              </w:rPr>
            </w:pPr>
            <w:r w:rsidRPr="008B4A8C">
              <w:rPr>
                <w:b/>
              </w:rPr>
              <w:t>Métodos</w:t>
            </w:r>
          </w:p>
        </w:tc>
      </w:tr>
      <w:tr w:rsidR="00E01792" w:rsidTr="00E01792">
        <w:tc>
          <w:tcPr>
            <w:tcW w:w="9062" w:type="dxa"/>
          </w:tcPr>
          <w:p w:rsidR="00E01792" w:rsidRDefault="00E01792" w:rsidP="00E01792">
            <w:pPr>
              <w:spacing w:line="360" w:lineRule="auto"/>
            </w:pPr>
            <w:r>
              <w:t xml:space="preserve">- Excluir </w:t>
            </w:r>
            <w:r w:rsidR="00C33308">
              <w:t>produto</w:t>
            </w:r>
          </w:p>
          <w:p w:rsidR="00E01792" w:rsidRDefault="00E01792" w:rsidP="00E01792">
            <w:pPr>
              <w:spacing w:line="360" w:lineRule="auto"/>
            </w:pPr>
            <w:r>
              <w:t xml:space="preserve">- Alterar </w:t>
            </w:r>
            <w:r w:rsidR="00C33308">
              <w:t>produto</w:t>
            </w:r>
          </w:p>
          <w:p w:rsidR="00E01792" w:rsidRDefault="00E01792" w:rsidP="00C33308">
            <w:pPr>
              <w:keepNext/>
              <w:spacing w:line="360" w:lineRule="auto"/>
            </w:pPr>
            <w:r>
              <w:t xml:space="preserve">- Incluir </w:t>
            </w:r>
            <w:r w:rsidR="00C33308">
              <w:t>produto</w:t>
            </w:r>
          </w:p>
        </w:tc>
      </w:tr>
    </w:tbl>
    <w:p w:rsidR="00C33308" w:rsidRDefault="00C33308" w:rsidP="00C33308">
      <w:pPr>
        <w:pStyle w:val="Legenda"/>
        <w:jc w:val="center"/>
      </w:pPr>
      <w:bookmarkStart w:id="333" w:name="_Toc530193958"/>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60</w:t>
      </w:r>
      <w:r w:rsidR="00C45EF8">
        <w:rPr>
          <w:noProof/>
        </w:rPr>
        <w:fldChar w:fldCharType="end"/>
      </w:r>
      <w:r>
        <w:t xml:space="preserve"> - Diagrama de Classe Produtos</w:t>
      </w:r>
      <w:bookmarkEnd w:id="333"/>
    </w:p>
    <w:p w:rsidR="00C33308" w:rsidRDefault="00C33308">
      <w:r>
        <w:br w:type="page"/>
      </w:r>
    </w:p>
    <w:tbl>
      <w:tblPr>
        <w:tblStyle w:val="Tabelacomgrade"/>
        <w:tblW w:w="0" w:type="auto"/>
        <w:tblLook w:val="04A0" w:firstRow="1" w:lastRow="0" w:firstColumn="1" w:lastColumn="0" w:noHBand="0" w:noVBand="1"/>
      </w:tblPr>
      <w:tblGrid>
        <w:gridCol w:w="9062"/>
      </w:tblGrid>
      <w:tr w:rsidR="00C33308" w:rsidTr="00F36A97">
        <w:tc>
          <w:tcPr>
            <w:tcW w:w="9062" w:type="dxa"/>
          </w:tcPr>
          <w:p w:rsidR="00C33308" w:rsidRPr="000324E8" w:rsidRDefault="00C33308" w:rsidP="00F36A97">
            <w:pPr>
              <w:spacing w:line="360" w:lineRule="auto"/>
              <w:jc w:val="center"/>
              <w:rPr>
                <w:b/>
              </w:rPr>
            </w:pPr>
            <w:r>
              <w:rPr>
                <w:b/>
              </w:rPr>
              <w:lastRenderedPageBreak/>
              <w:t>Categoria</w:t>
            </w:r>
          </w:p>
        </w:tc>
      </w:tr>
      <w:tr w:rsidR="00C33308" w:rsidTr="00F36A97">
        <w:tc>
          <w:tcPr>
            <w:tcW w:w="9062" w:type="dxa"/>
          </w:tcPr>
          <w:p w:rsidR="00C33308" w:rsidRDefault="00C33308" w:rsidP="00F36A97">
            <w:pPr>
              <w:spacing w:line="360" w:lineRule="auto"/>
            </w:pPr>
            <w:r>
              <w:t>- Descrição: varchar</w:t>
            </w:r>
          </w:p>
        </w:tc>
      </w:tr>
      <w:tr w:rsidR="00C33308" w:rsidTr="00F36A97">
        <w:tc>
          <w:tcPr>
            <w:tcW w:w="9062" w:type="dxa"/>
          </w:tcPr>
          <w:p w:rsidR="00C33308" w:rsidRPr="008B4A8C" w:rsidRDefault="00C33308" w:rsidP="00F36A97">
            <w:pPr>
              <w:spacing w:line="360" w:lineRule="auto"/>
              <w:jc w:val="center"/>
              <w:rPr>
                <w:b/>
              </w:rPr>
            </w:pPr>
            <w:r w:rsidRPr="008B4A8C">
              <w:rPr>
                <w:b/>
              </w:rPr>
              <w:t>Métodos</w:t>
            </w:r>
          </w:p>
        </w:tc>
      </w:tr>
      <w:tr w:rsidR="00C33308" w:rsidTr="00F36A97">
        <w:tc>
          <w:tcPr>
            <w:tcW w:w="9062" w:type="dxa"/>
          </w:tcPr>
          <w:p w:rsidR="00C33308" w:rsidRDefault="00C33308" w:rsidP="00F36A97">
            <w:pPr>
              <w:spacing w:line="360" w:lineRule="auto"/>
            </w:pPr>
            <w:r>
              <w:t>- Excluir categoria</w:t>
            </w:r>
          </w:p>
          <w:p w:rsidR="00C33308" w:rsidRDefault="00C33308" w:rsidP="00F36A97">
            <w:pPr>
              <w:spacing w:line="360" w:lineRule="auto"/>
            </w:pPr>
            <w:r>
              <w:t>- Alterar categoria</w:t>
            </w:r>
          </w:p>
          <w:p w:rsidR="00C33308" w:rsidRDefault="00C33308" w:rsidP="00C33308">
            <w:pPr>
              <w:keepNext/>
              <w:spacing w:line="360" w:lineRule="auto"/>
            </w:pPr>
            <w:r>
              <w:t>- Incluir categoria</w:t>
            </w:r>
          </w:p>
        </w:tc>
      </w:tr>
    </w:tbl>
    <w:p w:rsidR="00C33308" w:rsidRDefault="00C33308" w:rsidP="00C33308">
      <w:pPr>
        <w:pStyle w:val="Legenda"/>
        <w:jc w:val="center"/>
      </w:pPr>
      <w:bookmarkStart w:id="334" w:name="_Toc530193959"/>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61</w:t>
      </w:r>
      <w:r w:rsidR="00C45EF8">
        <w:rPr>
          <w:noProof/>
        </w:rPr>
        <w:fldChar w:fldCharType="end"/>
      </w:r>
      <w:r>
        <w:t xml:space="preserve"> - Diagrama de Classe Categoria</w:t>
      </w:r>
      <w:bookmarkEnd w:id="334"/>
    </w:p>
    <w:p w:rsidR="00E01792" w:rsidRDefault="00E01792">
      <w:pPr>
        <w:rPr>
          <w:b/>
          <w:bCs/>
          <w:sz w:val="28"/>
        </w:rPr>
      </w:pPr>
      <w:r>
        <w:br w:type="page"/>
      </w:r>
    </w:p>
    <w:p w:rsidR="000B16DD" w:rsidRDefault="00BD3EB5" w:rsidP="002C0CF5">
      <w:pPr>
        <w:pStyle w:val="Ttulo3"/>
      </w:pPr>
      <w:bookmarkStart w:id="335" w:name="_Toc530194008"/>
      <w:r>
        <w:lastRenderedPageBreak/>
        <w:t xml:space="preserve">3.9 </w:t>
      </w:r>
      <w:r w:rsidR="00B63876">
        <w:t>Gr</w:t>
      </w:r>
      <w:r w:rsidR="000B16DD" w:rsidRPr="00CF424E">
        <w:t xml:space="preserve">áfico </w:t>
      </w:r>
      <w:r w:rsidR="00B44EDC">
        <w:t xml:space="preserve">de </w:t>
      </w:r>
      <w:r w:rsidR="000B16DD" w:rsidRPr="00CF424E">
        <w:t>Gantt</w:t>
      </w:r>
      <w:bookmarkEnd w:id="335"/>
    </w:p>
    <w:p w:rsidR="000F1916" w:rsidRDefault="000F1916" w:rsidP="002C0CF5">
      <w:pPr>
        <w:jc w:val="center"/>
      </w:pPr>
    </w:p>
    <w:p w:rsidR="000D606C" w:rsidRDefault="000D606C" w:rsidP="002C0CF5">
      <w:bookmarkStart w:id="336" w:name="_Toc498812408"/>
    </w:p>
    <w:p w:rsidR="00166F61" w:rsidRDefault="00166F61" w:rsidP="002C0CF5"/>
    <w:p w:rsidR="00620C4F" w:rsidRDefault="00166F61" w:rsidP="00620C4F">
      <w:pPr>
        <w:keepNext/>
      </w:pPr>
      <w:r>
        <w:rPr>
          <w:noProof/>
        </w:rPr>
        <w:drawing>
          <wp:inline distT="0" distB="0" distL="0" distR="0">
            <wp:extent cx="5721784" cy="5105400"/>
            <wp:effectExtent l="0" t="0" r="0" b="0"/>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a:extLst>
                        <a:ext uri="{28A0092B-C50C-407E-A947-70E740481C1C}">
                          <a14:useLocalDpi xmlns:a14="http://schemas.microsoft.com/office/drawing/2010/main" val="0"/>
                        </a:ext>
                      </a:extLst>
                    </a:blip>
                    <a:stretch>
                      <a:fillRect/>
                    </a:stretch>
                  </pic:blipFill>
                  <pic:spPr bwMode="auto">
                    <a:xfrm>
                      <a:off x="0" y="0"/>
                      <a:ext cx="5732169" cy="5114666"/>
                    </a:xfrm>
                    <a:prstGeom prst="rect">
                      <a:avLst/>
                    </a:prstGeom>
                    <a:noFill/>
                    <a:ln>
                      <a:noFill/>
                    </a:ln>
                  </pic:spPr>
                </pic:pic>
              </a:graphicData>
            </a:graphic>
          </wp:inline>
        </w:drawing>
      </w:r>
    </w:p>
    <w:p w:rsidR="00620C4F" w:rsidRDefault="00620C4F" w:rsidP="00620C4F">
      <w:pPr>
        <w:pStyle w:val="Legenda"/>
        <w:jc w:val="center"/>
      </w:pPr>
      <w:bookmarkStart w:id="337" w:name="_Toc530193963"/>
      <w:r>
        <w:t xml:space="preserve">Gráfico </w:t>
      </w:r>
      <w:r w:rsidR="00E01792">
        <w:rPr>
          <w:noProof/>
        </w:rPr>
        <w:fldChar w:fldCharType="begin"/>
      </w:r>
      <w:r w:rsidR="00E01792">
        <w:rPr>
          <w:noProof/>
        </w:rPr>
        <w:instrText xml:space="preserve"> SEQ Gráfico \* ARABIC </w:instrText>
      </w:r>
      <w:r w:rsidR="00E01792">
        <w:rPr>
          <w:noProof/>
        </w:rPr>
        <w:fldChar w:fldCharType="separate"/>
      </w:r>
      <w:r w:rsidR="00430457">
        <w:rPr>
          <w:noProof/>
        </w:rPr>
        <w:t>1</w:t>
      </w:r>
      <w:r w:rsidR="00E01792">
        <w:rPr>
          <w:noProof/>
        </w:rPr>
        <w:fldChar w:fldCharType="end"/>
      </w:r>
      <w:r>
        <w:t xml:space="preserve"> - Gráfico de Gantt</w:t>
      </w:r>
      <w:bookmarkEnd w:id="337"/>
    </w:p>
    <w:p w:rsidR="00296F38" w:rsidRDefault="00296F38" w:rsidP="002C0CF5">
      <w:pPr>
        <w:rPr>
          <w:b/>
          <w:bCs/>
          <w:sz w:val="28"/>
        </w:rPr>
      </w:pPr>
      <w:r>
        <w:br w:type="page"/>
      </w:r>
    </w:p>
    <w:p w:rsidR="00166F61" w:rsidRDefault="00166F61">
      <w:pPr>
        <w:pStyle w:val="Ttulo3"/>
      </w:pPr>
      <w:bookmarkStart w:id="338" w:name="_Toc530194009"/>
      <w:r>
        <w:lastRenderedPageBreak/>
        <w:t>3.9.1 Gráfico de Gantt</w:t>
      </w:r>
      <w:bookmarkEnd w:id="338"/>
    </w:p>
    <w:p w:rsidR="00166F61" w:rsidRDefault="00166F61"/>
    <w:p w:rsidR="000B441D" w:rsidRDefault="000B441D"/>
    <w:p w:rsidR="000B441D" w:rsidRDefault="000B441D"/>
    <w:p w:rsidR="00620C4F" w:rsidRDefault="000B441D" w:rsidP="00620C4F">
      <w:pPr>
        <w:keepNext/>
      </w:pPr>
      <w:r w:rsidRPr="000B441D">
        <w:rPr>
          <w:noProof/>
        </w:rPr>
        <w:drawing>
          <wp:anchor distT="0" distB="0" distL="114300" distR="114300" simplePos="0" relativeHeight="251667456" behindDoc="0" locked="0" layoutInCell="1" allowOverlap="1">
            <wp:simplePos x="0" y="0"/>
            <wp:positionH relativeFrom="column">
              <wp:posOffset>-701040</wp:posOffset>
            </wp:positionH>
            <wp:positionV relativeFrom="paragraph">
              <wp:posOffset>-635</wp:posOffset>
            </wp:positionV>
            <wp:extent cx="7181372" cy="3000375"/>
            <wp:effectExtent l="0" t="0" r="635" b="0"/>
            <wp:wrapThrough wrapText="bothSides">
              <wp:wrapPolygon edited="0">
                <wp:start x="0" y="0"/>
                <wp:lineTo x="0" y="21394"/>
                <wp:lineTo x="21545" y="21394"/>
                <wp:lineTo x="21545" y="0"/>
                <wp:lineTo x="0" y="0"/>
              </wp:wrapPolygon>
            </wp:wrapThrough>
            <wp:docPr id="32" name="Imagem 32" descr="F:\RONALDO\RONALDO\ETEC\3oModulo\DTI\TCC\Grafico de Gantt_part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RONALDO\RONALDO\ETEC\3oModulo\DTI\TCC\Grafico de Gantt_parte 2.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7181372" cy="3000375"/>
                    </a:xfrm>
                    <a:prstGeom prst="rect">
                      <a:avLst/>
                    </a:prstGeom>
                    <a:noFill/>
                    <a:ln>
                      <a:noFill/>
                    </a:ln>
                  </pic:spPr>
                </pic:pic>
              </a:graphicData>
            </a:graphic>
          </wp:anchor>
        </w:drawing>
      </w:r>
    </w:p>
    <w:p w:rsidR="00166F61" w:rsidRDefault="00620C4F" w:rsidP="00620C4F">
      <w:pPr>
        <w:pStyle w:val="Legenda"/>
        <w:jc w:val="center"/>
        <w:rPr>
          <w:b/>
          <w:bCs w:val="0"/>
          <w:sz w:val="28"/>
        </w:rPr>
      </w:pPr>
      <w:bookmarkStart w:id="339" w:name="_Toc530193964"/>
      <w:r>
        <w:t xml:space="preserve">Gráfico </w:t>
      </w:r>
      <w:r w:rsidR="00E01792">
        <w:rPr>
          <w:noProof/>
        </w:rPr>
        <w:fldChar w:fldCharType="begin"/>
      </w:r>
      <w:r w:rsidR="00E01792">
        <w:rPr>
          <w:noProof/>
        </w:rPr>
        <w:instrText xml:space="preserve"> SEQ Gráfico \* ARABIC </w:instrText>
      </w:r>
      <w:r w:rsidR="00E01792">
        <w:rPr>
          <w:noProof/>
        </w:rPr>
        <w:fldChar w:fldCharType="separate"/>
      </w:r>
      <w:r w:rsidR="00430457">
        <w:rPr>
          <w:noProof/>
        </w:rPr>
        <w:t>2</w:t>
      </w:r>
      <w:r w:rsidR="00E01792">
        <w:rPr>
          <w:noProof/>
        </w:rPr>
        <w:fldChar w:fldCharType="end"/>
      </w:r>
      <w:r>
        <w:t xml:space="preserve"> - Gráfico de Gantt</w:t>
      </w:r>
      <w:bookmarkEnd w:id="339"/>
    </w:p>
    <w:p w:rsidR="000B441D" w:rsidRDefault="000B441D">
      <w:pPr>
        <w:rPr>
          <w:b/>
          <w:bCs/>
          <w:sz w:val="28"/>
        </w:rPr>
      </w:pPr>
      <w:r>
        <w:br w:type="page"/>
      </w:r>
    </w:p>
    <w:p w:rsidR="00A10F21" w:rsidRDefault="0032061D" w:rsidP="002C0CF5">
      <w:pPr>
        <w:pStyle w:val="Ttulo3"/>
      </w:pPr>
      <w:bookmarkStart w:id="340" w:name="_Toc530194010"/>
      <w:r>
        <w:lastRenderedPageBreak/>
        <w:t xml:space="preserve">3.10 </w:t>
      </w:r>
      <w:r w:rsidR="00A10F21" w:rsidRPr="00CF424E">
        <w:t>Gráfico de Pert</w:t>
      </w:r>
      <w:bookmarkEnd w:id="336"/>
      <w:bookmarkEnd w:id="340"/>
    </w:p>
    <w:p w:rsidR="00C41A4A" w:rsidRPr="00C41A4A" w:rsidRDefault="00C41A4A" w:rsidP="00C41A4A"/>
    <w:p w:rsidR="00C41A4A" w:rsidRPr="00C41A4A" w:rsidRDefault="00C41A4A" w:rsidP="00C41A4A">
      <w:pPr>
        <w:jc w:val="center"/>
      </w:pPr>
    </w:p>
    <w:p w:rsidR="00BF6AD3" w:rsidRDefault="00850BA8" w:rsidP="00BF6AD3">
      <w:pPr>
        <w:keepNext/>
      </w:pPr>
      <w:r w:rsidRPr="00850BA8">
        <w:rPr>
          <w:noProof/>
          <w:sz w:val="28"/>
          <w:szCs w:val="28"/>
        </w:rPr>
        <w:drawing>
          <wp:inline distT="0" distB="0" distL="0" distR="0">
            <wp:extent cx="5760720" cy="5179595"/>
            <wp:effectExtent l="0" t="0" r="0" b="2540"/>
            <wp:docPr id="33" name="Imagem 33" descr="F:\RONALDO\RONALDO\ETEC\3oModulo\DTI\TCC\Grafico de Pe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RONALDO\RONALDO\ETEC\3oModulo\DTI\TCC\Grafico de Pert.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60720" cy="5179595"/>
                    </a:xfrm>
                    <a:prstGeom prst="rect">
                      <a:avLst/>
                    </a:prstGeom>
                    <a:noFill/>
                    <a:ln>
                      <a:noFill/>
                    </a:ln>
                  </pic:spPr>
                </pic:pic>
              </a:graphicData>
            </a:graphic>
          </wp:inline>
        </w:drawing>
      </w:r>
    </w:p>
    <w:p w:rsidR="00C33308" w:rsidRDefault="00BF6AD3" w:rsidP="00BF6AD3">
      <w:pPr>
        <w:pStyle w:val="Legenda"/>
        <w:jc w:val="center"/>
      </w:pPr>
      <w:bookmarkStart w:id="341" w:name="_Toc530193965"/>
      <w:r>
        <w:t xml:space="preserve">Gráfico </w:t>
      </w:r>
      <w:r w:rsidR="001E0524">
        <w:rPr>
          <w:noProof/>
        </w:rPr>
        <w:fldChar w:fldCharType="begin"/>
      </w:r>
      <w:r w:rsidR="001E0524">
        <w:rPr>
          <w:noProof/>
        </w:rPr>
        <w:instrText xml:space="preserve"> SEQ Gráfico \* ARABIC </w:instrText>
      </w:r>
      <w:r w:rsidR="001E0524">
        <w:rPr>
          <w:noProof/>
        </w:rPr>
        <w:fldChar w:fldCharType="separate"/>
      </w:r>
      <w:r w:rsidR="00430457">
        <w:rPr>
          <w:noProof/>
        </w:rPr>
        <w:t>3</w:t>
      </w:r>
      <w:r w:rsidR="001E0524">
        <w:rPr>
          <w:noProof/>
        </w:rPr>
        <w:fldChar w:fldCharType="end"/>
      </w:r>
      <w:r>
        <w:t xml:space="preserve"> - Gráfico de Pert</w:t>
      </w:r>
      <w:bookmarkEnd w:id="341"/>
    </w:p>
    <w:p w:rsidR="007B7D85" w:rsidRDefault="007B7D85">
      <w:pPr>
        <w:rPr>
          <w:rFonts w:cs="Arial"/>
          <w:b/>
          <w:sz w:val="28"/>
        </w:rPr>
      </w:pPr>
      <w:r>
        <w:br w:type="page"/>
      </w:r>
    </w:p>
    <w:p w:rsidR="002E5C2D" w:rsidRDefault="002E5C2D" w:rsidP="00CA3672">
      <w:pPr>
        <w:pStyle w:val="Ttulo1"/>
        <w:spacing w:line="360" w:lineRule="auto"/>
      </w:pPr>
      <w:bookmarkStart w:id="342" w:name="_Toc530194011"/>
      <w:r w:rsidRPr="005E0EB9">
        <w:lastRenderedPageBreak/>
        <w:t xml:space="preserve">4. </w:t>
      </w:r>
      <w:bookmarkStart w:id="343" w:name="_Toc498711837"/>
      <w:bookmarkStart w:id="344" w:name="_Toc498812409"/>
      <w:r w:rsidRPr="005E0EB9">
        <w:t>DESENVOLVIMENTO</w:t>
      </w:r>
      <w:bookmarkEnd w:id="343"/>
      <w:bookmarkEnd w:id="344"/>
      <w:bookmarkEnd w:id="342"/>
    </w:p>
    <w:p w:rsidR="00CA3672" w:rsidRDefault="00CA3672" w:rsidP="00CA3672">
      <w:pPr>
        <w:pStyle w:val="Ttulo2"/>
        <w:spacing w:line="360" w:lineRule="auto"/>
      </w:pPr>
      <w:bookmarkStart w:id="345" w:name="_Toc530194012"/>
      <w:r>
        <w:t>4.1 Desenvolvimento Usuário</w:t>
      </w:r>
      <w:bookmarkEnd w:id="345"/>
    </w:p>
    <w:p w:rsidR="00F36A97" w:rsidRPr="00C45EF8" w:rsidRDefault="00F36A97" w:rsidP="00F36A97">
      <w:pPr>
        <w:rPr>
          <w:b/>
        </w:rPr>
      </w:pPr>
      <w:bookmarkStart w:id="346" w:name="_Toc498711838"/>
      <w:bookmarkStart w:id="347" w:name="_Toc498812433"/>
    </w:p>
    <w:p w:rsidR="00F36A97" w:rsidRDefault="00F36A97" w:rsidP="00F36A97">
      <w:pPr>
        <w:rPr>
          <w:b/>
          <w:lang w:val="en-US"/>
        </w:rPr>
      </w:pPr>
      <w:r w:rsidRPr="00F36A97">
        <w:rPr>
          <w:b/>
          <w:lang w:val="en-US"/>
        </w:rPr>
        <w:t>I</w:t>
      </w:r>
      <w:r>
        <w:rPr>
          <w:b/>
          <w:lang w:val="en-US"/>
        </w:rPr>
        <w:t>NDEX</w:t>
      </w:r>
    </w:p>
    <w:p w:rsidR="00F36A97" w:rsidRPr="00F36A97" w:rsidRDefault="00F36A97" w:rsidP="00F36A97">
      <w:pPr>
        <w:rPr>
          <w:b/>
          <w:lang w:val="en-US"/>
        </w:rPr>
      </w:pPr>
    </w:p>
    <w:p w:rsidR="00F36A97" w:rsidRPr="00F36A97" w:rsidRDefault="00F36A97" w:rsidP="00F36A97">
      <w:pPr>
        <w:rPr>
          <w:lang w:val="en-US"/>
        </w:rPr>
      </w:pPr>
      <w:r w:rsidRPr="00F36A97">
        <w:rPr>
          <w:lang w:val="en-US"/>
        </w:rPr>
        <w:t xml:space="preserve">&lt;?php </w:t>
      </w:r>
    </w:p>
    <w:p w:rsidR="00F36A97" w:rsidRPr="00F36A97" w:rsidRDefault="00F36A97" w:rsidP="00F36A97">
      <w:pPr>
        <w:rPr>
          <w:lang w:val="en-US"/>
        </w:rPr>
      </w:pPr>
      <w:r w:rsidRPr="00F36A97">
        <w:rPr>
          <w:lang w:val="en-US"/>
        </w:rPr>
        <w:t>session_start();</w:t>
      </w:r>
    </w:p>
    <w:p w:rsidR="00F36A97" w:rsidRPr="00F36A97" w:rsidRDefault="00F36A97" w:rsidP="00F36A97">
      <w:pPr>
        <w:rPr>
          <w:lang w:val="en-US"/>
        </w:rPr>
      </w:pPr>
      <w:r w:rsidRPr="00F36A97">
        <w:rPr>
          <w:lang w:val="en-US"/>
        </w:rPr>
        <w:t>require "conexao.php";</w:t>
      </w:r>
    </w:p>
    <w:p w:rsidR="00F36A97" w:rsidRPr="00F36A97" w:rsidRDefault="00F36A97" w:rsidP="00F36A97">
      <w:pPr>
        <w:rPr>
          <w:lang w:val="en-US"/>
        </w:rPr>
      </w:pPr>
      <w:r w:rsidRPr="00F36A97">
        <w:rPr>
          <w:lang w:val="en-US"/>
        </w:rPr>
        <w:t>?&gt;</w:t>
      </w:r>
    </w:p>
    <w:p w:rsidR="00F36A97" w:rsidRPr="00F36A97" w:rsidRDefault="00F36A97" w:rsidP="00F36A97">
      <w:pPr>
        <w:rPr>
          <w:lang w:val="en-US"/>
        </w:rPr>
      </w:pPr>
    </w:p>
    <w:p w:rsidR="00F36A97" w:rsidRPr="00F36A97" w:rsidRDefault="00F36A97" w:rsidP="00F36A97">
      <w:pPr>
        <w:rPr>
          <w:lang w:val="en-US"/>
        </w:rPr>
      </w:pPr>
      <w:r w:rsidRPr="00F36A97">
        <w:rPr>
          <w:lang w:val="en-US"/>
        </w:rPr>
        <w:t>&lt;!DOCTYPE html&gt;</w:t>
      </w:r>
    </w:p>
    <w:p w:rsidR="00F36A97" w:rsidRPr="00F36A97" w:rsidRDefault="00F36A97" w:rsidP="00F36A97">
      <w:pPr>
        <w:rPr>
          <w:lang w:val="en-US"/>
        </w:rPr>
      </w:pPr>
      <w:r w:rsidRPr="00F36A97">
        <w:rPr>
          <w:lang w:val="en-US"/>
        </w:rPr>
        <w:t>&lt;html lang="pt-br"&gt;</w:t>
      </w:r>
    </w:p>
    <w:p w:rsidR="00F36A97" w:rsidRPr="00037602" w:rsidRDefault="00F36A97" w:rsidP="00F36A97">
      <w:r w:rsidRPr="00F36A97">
        <w:rPr>
          <w:lang w:val="en-US"/>
        </w:rPr>
        <w:t xml:space="preserve">  </w:t>
      </w:r>
      <w:r w:rsidRPr="00037602">
        <w:t xml:space="preserve">&lt;head&gt; </w:t>
      </w:r>
    </w:p>
    <w:p w:rsidR="00F36A97" w:rsidRPr="00037602" w:rsidRDefault="00F36A97" w:rsidP="00F36A97">
      <w:r w:rsidRPr="00037602">
        <w:t xml:space="preserve">    &lt;!-- Meta tags Obrigatórias --&gt;</w:t>
      </w:r>
    </w:p>
    <w:p w:rsidR="00F36A97" w:rsidRPr="00EB63F6" w:rsidRDefault="00F36A97" w:rsidP="00F36A97">
      <w:r w:rsidRPr="00037602">
        <w:t xml:space="preserve">    </w:t>
      </w:r>
      <w:r w:rsidRPr="00EB63F6">
        <w:t>&lt;meta charset="utf-8"&gt;</w:t>
      </w:r>
    </w:p>
    <w:p w:rsidR="00F36A97" w:rsidRPr="00F36A97" w:rsidRDefault="00F36A97" w:rsidP="00F36A97">
      <w:pPr>
        <w:rPr>
          <w:lang w:val="en-US"/>
        </w:rPr>
      </w:pPr>
      <w:r w:rsidRPr="00EB63F6">
        <w:t xml:space="preserve">    </w:t>
      </w:r>
      <w:r w:rsidRPr="00F36A97">
        <w:rPr>
          <w:lang w:val="en-US"/>
        </w:rPr>
        <w:t>&lt;meta name="viewport" content="width=device-width, initial-scale=1, shrink-to-fit=no"&gt;</w:t>
      </w:r>
    </w:p>
    <w:p w:rsidR="00F36A97" w:rsidRPr="00F36A97" w:rsidRDefault="00F36A97" w:rsidP="00F36A97">
      <w:pPr>
        <w:rPr>
          <w:lang w:val="en-US"/>
        </w:rPr>
      </w:pPr>
      <w:r w:rsidRPr="00F36A97">
        <w:rPr>
          <w:lang w:val="en-US"/>
        </w:rPr>
        <w:t xml:space="preserve">    &lt;link rel="stylesheet" href="https://use.fontawesome.com/releases/v5.3.1/css/all.css" integrity="sha384-mzrmE5qonljUremFsqc01SB46JvROS7bZs3IO2EmfFsd15uHvIt+Y8vEf7N7fWAU" crossorigin="anonymous"&gt;</w:t>
      </w:r>
    </w:p>
    <w:p w:rsidR="00F36A97" w:rsidRPr="00F36A97" w:rsidRDefault="00F36A97" w:rsidP="00F36A97">
      <w:pPr>
        <w:rPr>
          <w:lang w:val="en-US"/>
        </w:rPr>
      </w:pPr>
      <w:r w:rsidRPr="00F36A97">
        <w:rPr>
          <w:lang w:val="en-US"/>
        </w:rPr>
        <w:t xml:space="preserve">    &lt;link href="https://fonts.googleapis.com/css?family=Carter+One|Open+Sans" rel="stylesheet"&gt;</w:t>
      </w:r>
    </w:p>
    <w:p w:rsidR="00F36A97" w:rsidRPr="00F36A97" w:rsidRDefault="00F36A97" w:rsidP="00F36A97">
      <w:pPr>
        <w:rPr>
          <w:lang w:val="en-US"/>
        </w:rPr>
      </w:pPr>
      <w:r w:rsidRPr="00F36A97">
        <w:rPr>
          <w:lang w:val="en-US"/>
        </w:rPr>
        <w:t xml:space="preserve">    &lt;!-- Bootstrap CSS --&gt;</w:t>
      </w:r>
    </w:p>
    <w:p w:rsidR="00F36A97" w:rsidRPr="00F36A97" w:rsidRDefault="00F36A97" w:rsidP="00F36A97">
      <w:pPr>
        <w:rPr>
          <w:lang w:val="en-US"/>
        </w:rPr>
      </w:pPr>
      <w:r w:rsidRPr="00F36A97">
        <w:rPr>
          <w:lang w:val="en-US"/>
        </w:rPr>
        <w:t xml:space="preserve">    &lt;link rel="stylesheet" type="text/css" href="vendor/bootstrap/css/bootstrap.css"&gt;</w:t>
      </w:r>
    </w:p>
    <w:p w:rsidR="00F36A97" w:rsidRPr="00F36A97" w:rsidRDefault="00F36A97" w:rsidP="00F36A97">
      <w:pPr>
        <w:rPr>
          <w:lang w:val="en-US"/>
        </w:rPr>
      </w:pPr>
      <w:r w:rsidRPr="00F36A97">
        <w:rPr>
          <w:lang w:val="en-US"/>
        </w:rPr>
        <w:t xml:space="preserve">    &lt;link rel="icon" href="img/cake-slice.png"&gt;</w:t>
      </w:r>
    </w:p>
    <w:p w:rsidR="00F36A97" w:rsidRPr="00037602" w:rsidRDefault="00F36A97" w:rsidP="00F36A97">
      <w:r w:rsidRPr="00F36A97">
        <w:rPr>
          <w:lang w:val="en-US"/>
        </w:rPr>
        <w:t xml:space="preserve">    </w:t>
      </w:r>
      <w:r w:rsidRPr="00037602">
        <w:t>&lt;title&gt;GULA-GULA Confeitaria | Loja virtual de doces&lt;/title&gt;</w:t>
      </w:r>
    </w:p>
    <w:p w:rsidR="00F36A97" w:rsidRPr="00037602" w:rsidRDefault="00F36A97" w:rsidP="00F36A97">
      <w:r w:rsidRPr="00037602">
        <w:t xml:space="preserve">  &lt;/head&gt;</w:t>
      </w:r>
    </w:p>
    <w:p w:rsidR="00F36A97" w:rsidRPr="00037602" w:rsidRDefault="00F36A97" w:rsidP="00F36A97">
      <w:r w:rsidRPr="00037602">
        <w:t xml:space="preserve">  &lt;body&gt;</w:t>
      </w:r>
    </w:p>
    <w:p w:rsidR="00F36A97" w:rsidRPr="00037602" w:rsidRDefault="00F36A97" w:rsidP="00F36A97">
      <w:r w:rsidRPr="00037602">
        <w:t xml:space="preserve">    &lt;!-- JavaScript (Opcional) --&gt;</w:t>
      </w:r>
    </w:p>
    <w:p w:rsidR="00F36A97" w:rsidRPr="00037602" w:rsidRDefault="00F36A97" w:rsidP="00F36A97">
      <w:r w:rsidRPr="00037602">
        <w:t xml:space="preserve">    &lt;!-- jQuery primeiro, depois Popper.js, depois Bootstrap JS --&gt;</w:t>
      </w:r>
    </w:p>
    <w:p w:rsidR="00F36A97" w:rsidRPr="00DB5763" w:rsidRDefault="00F36A97" w:rsidP="00F36A97">
      <w:r w:rsidRPr="00037602">
        <w:t xml:space="preserve">    </w:t>
      </w:r>
      <w:r w:rsidRPr="00DB5763">
        <w:t>&lt;script type="text/javascript" src="js/jquery-3.3.1.js"&gt;&lt;/script&gt;</w:t>
      </w:r>
    </w:p>
    <w:p w:rsidR="00F36A97" w:rsidRPr="00F36A97" w:rsidRDefault="00F36A97" w:rsidP="00F36A97">
      <w:pPr>
        <w:rPr>
          <w:lang w:val="en-US"/>
        </w:rPr>
      </w:pPr>
      <w:r w:rsidRPr="00DB5763">
        <w:t xml:space="preserve">    </w:t>
      </w:r>
      <w:r w:rsidRPr="00F36A97">
        <w:rPr>
          <w:lang w:val="en-US"/>
        </w:rPr>
        <w:t>&lt;script type="text/javascript" src="js/popper.min.js"&gt;&lt;/script&gt;</w:t>
      </w:r>
    </w:p>
    <w:p w:rsidR="00F36A97" w:rsidRPr="00F36A97" w:rsidRDefault="00F36A97" w:rsidP="00F36A97">
      <w:pPr>
        <w:rPr>
          <w:lang w:val="en-US"/>
        </w:rPr>
      </w:pPr>
      <w:r w:rsidRPr="00F36A97">
        <w:rPr>
          <w:lang w:val="en-US"/>
        </w:rPr>
        <w:t xml:space="preserve">    &lt;script type="text/javascript" src="js/bootstrap.min.js"&gt;&lt;/script&gt;   </w:t>
      </w:r>
    </w:p>
    <w:p w:rsidR="00F36A97" w:rsidRPr="00F36A97" w:rsidRDefault="00F36A97" w:rsidP="00F36A97">
      <w:pPr>
        <w:rPr>
          <w:lang w:val="en-US"/>
        </w:rPr>
      </w:pPr>
      <w:r w:rsidRPr="00F36A97">
        <w:rPr>
          <w:lang w:val="en-US"/>
        </w:rPr>
        <w:t xml:space="preserve">      &lt;header&gt;     </w:t>
      </w:r>
    </w:p>
    <w:p w:rsidR="00F36A97" w:rsidRPr="00F36A97" w:rsidRDefault="00F36A97" w:rsidP="00F36A97">
      <w:pPr>
        <w:rPr>
          <w:lang w:val="en-US"/>
        </w:rPr>
      </w:pPr>
      <w:r w:rsidRPr="00F36A97">
        <w:rPr>
          <w:lang w:val="en-US"/>
        </w:rPr>
        <w:t xml:space="preserve">        &lt;!-- Abas nav --&gt;   </w:t>
      </w:r>
    </w:p>
    <w:p w:rsidR="00F36A97" w:rsidRPr="00F36A97" w:rsidRDefault="00F36A97" w:rsidP="00F36A97">
      <w:pPr>
        <w:rPr>
          <w:lang w:val="en-US"/>
        </w:rPr>
      </w:pPr>
      <w:r w:rsidRPr="00F36A97">
        <w:rPr>
          <w:lang w:val="en-US"/>
        </w:rPr>
        <w:t xml:space="preserve">        &lt;div class="container"&gt;</w:t>
      </w:r>
    </w:p>
    <w:p w:rsidR="00F36A97" w:rsidRPr="00F36A97" w:rsidRDefault="00F36A97" w:rsidP="00F36A97">
      <w:pPr>
        <w:rPr>
          <w:lang w:val="en-US"/>
        </w:rPr>
      </w:pPr>
      <w:r w:rsidRPr="00F36A97">
        <w:rPr>
          <w:lang w:val="en-US"/>
        </w:rPr>
        <w:t xml:space="preserve">          &lt;ul class="nav justify-content-center"&gt;   </w:t>
      </w:r>
    </w:p>
    <w:p w:rsidR="00F36A97" w:rsidRPr="00F36A97" w:rsidRDefault="00F36A97" w:rsidP="00F36A97">
      <w:pPr>
        <w:rPr>
          <w:lang w:val="en-US"/>
        </w:rPr>
      </w:pPr>
      <w:r w:rsidRPr="00F36A97">
        <w:rPr>
          <w:lang w:val="en-US"/>
        </w:rPr>
        <w:t xml:space="preserve">                &lt;li class="nav-item"&gt;</w:t>
      </w:r>
    </w:p>
    <w:p w:rsidR="00F36A97" w:rsidRPr="00F36A97" w:rsidRDefault="00F36A97" w:rsidP="00F36A97">
      <w:pPr>
        <w:rPr>
          <w:lang w:val="en-US"/>
        </w:rPr>
      </w:pPr>
      <w:r w:rsidRPr="00F36A97">
        <w:rPr>
          <w:lang w:val="en-US"/>
        </w:rPr>
        <w:t xml:space="preserve">                  &lt;?php if(!$_SESSION['usuario']){?&gt;</w:t>
      </w:r>
    </w:p>
    <w:p w:rsidR="00F36A97" w:rsidRPr="00037602" w:rsidRDefault="00F36A97" w:rsidP="00F36A97">
      <w:r w:rsidRPr="00F36A97">
        <w:rPr>
          <w:lang w:val="en-US"/>
        </w:rPr>
        <w:t xml:space="preserve">                      </w:t>
      </w:r>
      <w:r w:rsidRPr="00037602">
        <w:t>&lt;li class="nav-item"&gt;</w:t>
      </w:r>
    </w:p>
    <w:p w:rsidR="00F36A97" w:rsidRPr="00037602" w:rsidRDefault="00F36A97" w:rsidP="00F36A97">
      <w:r w:rsidRPr="00037602">
        <w:t xml:space="preserve">                          &lt;a class="nav-link" href="cadastro.php"&gt;Cadastre-se&lt;/a&gt;</w:t>
      </w:r>
    </w:p>
    <w:p w:rsidR="00F36A97" w:rsidRPr="00F36A97" w:rsidRDefault="00F36A97" w:rsidP="00F36A97">
      <w:pPr>
        <w:rPr>
          <w:lang w:val="en-US"/>
        </w:rPr>
      </w:pPr>
      <w:r w:rsidRPr="00037602">
        <w:t xml:space="preserve">                      </w:t>
      </w:r>
      <w:r w:rsidRPr="00F36A97">
        <w:rPr>
          <w:lang w:val="en-US"/>
        </w:rPr>
        <w:t>&lt;/li&gt;</w:t>
      </w:r>
    </w:p>
    <w:p w:rsidR="00F36A97" w:rsidRPr="00F36A97" w:rsidRDefault="00F36A97" w:rsidP="00F36A97">
      <w:pPr>
        <w:rPr>
          <w:lang w:val="en-US"/>
        </w:rPr>
      </w:pPr>
      <w:r w:rsidRPr="00F36A97">
        <w:rPr>
          <w:lang w:val="en-US"/>
        </w:rPr>
        <w:t xml:space="preserve">                      &lt;li class="nav-item"&gt;</w:t>
      </w:r>
    </w:p>
    <w:p w:rsidR="00F36A97" w:rsidRPr="00F36A97" w:rsidRDefault="00F36A97" w:rsidP="00F36A97">
      <w:pPr>
        <w:rPr>
          <w:lang w:val="en-US"/>
        </w:rPr>
      </w:pPr>
      <w:r w:rsidRPr="00F36A97">
        <w:rPr>
          <w:lang w:val="en-US"/>
        </w:rPr>
        <w:t xml:space="preserve">                          &lt;a class="nav-link" href="Login.php"&gt;Entre&lt;/a&gt;</w:t>
      </w:r>
    </w:p>
    <w:p w:rsidR="00F36A97" w:rsidRPr="00F36A97" w:rsidRDefault="00F36A97" w:rsidP="00F36A97">
      <w:pPr>
        <w:rPr>
          <w:lang w:val="en-US"/>
        </w:rPr>
      </w:pPr>
      <w:r w:rsidRPr="00F36A97">
        <w:rPr>
          <w:lang w:val="en-US"/>
        </w:rPr>
        <w:t xml:space="preserve">                      &lt;/li&gt;</w:t>
      </w:r>
    </w:p>
    <w:p w:rsidR="00F36A97" w:rsidRPr="00F36A97" w:rsidRDefault="00F36A97" w:rsidP="00F36A97">
      <w:pPr>
        <w:rPr>
          <w:lang w:val="en-US"/>
        </w:rPr>
      </w:pPr>
      <w:r w:rsidRPr="00F36A97">
        <w:rPr>
          <w:lang w:val="en-US"/>
        </w:rPr>
        <w:t xml:space="preserve">                      &lt;li class="nav-item"&gt;</w:t>
      </w:r>
    </w:p>
    <w:p w:rsidR="00F36A97" w:rsidRPr="00F36A97" w:rsidRDefault="00F36A97" w:rsidP="00F36A97">
      <w:pPr>
        <w:rPr>
          <w:lang w:val="en-US"/>
        </w:rPr>
      </w:pPr>
      <w:r w:rsidRPr="00F36A97">
        <w:rPr>
          <w:lang w:val="en-US"/>
        </w:rPr>
        <w:t xml:space="preserve">                          &lt;a href="login.php" class="nav-link" title="Acesse seu Carrinho"&gt;</w:t>
      </w:r>
    </w:p>
    <w:p w:rsidR="00F36A97" w:rsidRPr="00F36A97" w:rsidRDefault="00F36A97" w:rsidP="00F36A97">
      <w:pPr>
        <w:rPr>
          <w:lang w:val="en-US"/>
        </w:rPr>
      </w:pPr>
      <w:r w:rsidRPr="00F36A97">
        <w:rPr>
          <w:lang w:val="en-US"/>
        </w:rPr>
        <w:t xml:space="preserve">                              &lt;i class="fas fa-shopping-cart"&gt;&lt;/i&gt;</w:t>
      </w:r>
    </w:p>
    <w:p w:rsidR="00F36A97" w:rsidRPr="00F36A97" w:rsidRDefault="00F36A97" w:rsidP="00F36A97">
      <w:pPr>
        <w:rPr>
          <w:lang w:val="en-US"/>
        </w:rPr>
      </w:pPr>
      <w:r w:rsidRPr="00F36A97">
        <w:rPr>
          <w:lang w:val="en-US"/>
        </w:rPr>
        <w:lastRenderedPageBreak/>
        <w:t xml:space="preserve">                              &lt;span id="nav-bar-cart"&gt;My Cart&lt;/span&gt;</w:t>
      </w:r>
    </w:p>
    <w:p w:rsidR="00F36A97" w:rsidRPr="00F36A97" w:rsidRDefault="00F36A97" w:rsidP="00F36A97">
      <w:pPr>
        <w:rPr>
          <w:lang w:val="en-US"/>
        </w:rPr>
      </w:pPr>
      <w:r w:rsidRPr="00F36A97">
        <w:rPr>
          <w:lang w:val="en-US"/>
        </w:rPr>
        <w:t xml:space="preserve">                          &lt;/a&gt;</w:t>
      </w:r>
    </w:p>
    <w:p w:rsidR="00F36A97" w:rsidRPr="00F36A97" w:rsidRDefault="00F36A97" w:rsidP="00F36A97">
      <w:pPr>
        <w:rPr>
          <w:lang w:val="en-US"/>
        </w:rPr>
      </w:pPr>
      <w:r w:rsidRPr="00F36A97">
        <w:rPr>
          <w:lang w:val="en-US"/>
        </w:rPr>
        <w:t xml:space="preserve">                      &lt;/li&gt;            </w:t>
      </w:r>
    </w:p>
    <w:p w:rsidR="00F36A97" w:rsidRPr="00F36A97" w:rsidRDefault="00F36A97" w:rsidP="00F36A97">
      <w:pPr>
        <w:rPr>
          <w:lang w:val="en-US"/>
        </w:rPr>
      </w:pPr>
      <w:r w:rsidRPr="00F36A97">
        <w:rPr>
          <w:lang w:val="en-US"/>
        </w:rPr>
        <w:t xml:space="preserve">                  &lt;?php }</w:t>
      </w:r>
    </w:p>
    <w:p w:rsidR="00F36A97" w:rsidRPr="00F36A97" w:rsidRDefault="00F36A97" w:rsidP="00F36A97">
      <w:pPr>
        <w:rPr>
          <w:lang w:val="en-US"/>
        </w:rPr>
      </w:pPr>
      <w:r w:rsidRPr="00F36A97">
        <w:rPr>
          <w:lang w:val="en-US"/>
        </w:rPr>
        <w:t xml:space="preserve">                  else {?&gt;</w:t>
      </w:r>
    </w:p>
    <w:p w:rsidR="00F36A97" w:rsidRPr="00F36A97" w:rsidRDefault="00F36A97" w:rsidP="00F36A97">
      <w:pPr>
        <w:rPr>
          <w:lang w:val="en-US"/>
        </w:rPr>
      </w:pPr>
      <w:r w:rsidRPr="00F36A97">
        <w:rPr>
          <w:lang w:val="en-US"/>
        </w:rPr>
        <w:t xml:space="preserve">                      &lt;a class="nav-link" href="meus-pedidos.php"&gt;Olá! &lt;?php echo $_SESSION['usuario'];?&gt;&lt;/a&gt;</w:t>
      </w:r>
    </w:p>
    <w:p w:rsidR="00F36A97" w:rsidRPr="00F36A97" w:rsidRDefault="00F36A97" w:rsidP="00F36A97">
      <w:pPr>
        <w:rPr>
          <w:lang w:val="en-US"/>
        </w:rPr>
      </w:pPr>
      <w:r w:rsidRPr="00F36A97">
        <w:rPr>
          <w:lang w:val="en-US"/>
        </w:rPr>
        <w:t xml:space="preserve">                      &lt;li class="nav-item"&gt;</w:t>
      </w:r>
    </w:p>
    <w:p w:rsidR="00F36A97" w:rsidRPr="00037602" w:rsidRDefault="00F36A97" w:rsidP="00F36A97">
      <w:r w:rsidRPr="00F36A97">
        <w:rPr>
          <w:lang w:val="en-US"/>
        </w:rPr>
        <w:t xml:space="preserve">                          </w:t>
      </w:r>
      <w:r w:rsidRPr="00037602">
        <w:t>&lt;a class="nav-link" href="logout.php"&gt;Sair&lt;/a&gt;</w:t>
      </w:r>
    </w:p>
    <w:p w:rsidR="00F36A97" w:rsidRPr="00037602" w:rsidRDefault="00F36A97" w:rsidP="00F36A97">
      <w:r w:rsidRPr="00037602">
        <w:t xml:space="preserve">                      &lt;/li&gt;</w:t>
      </w:r>
    </w:p>
    <w:p w:rsidR="00F36A97" w:rsidRPr="00037602" w:rsidRDefault="00F36A97" w:rsidP="00F36A97">
      <w:r w:rsidRPr="00037602">
        <w:t xml:space="preserve">                      &lt;li class="nav-item"&gt;</w:t>
      </w:r>
    </w:p>
    <w:p w:rsidR="00F36A97" w:rsidRPr="00037602" w:rsidRDefault="00F36A97" w:rsidP="00F36A97">
      <w:r w:rsidRPr="00037602">
        <w:t xml:space="preserve">                          &lt;a href="meu-carrinho.php" class="nav-link" title="Acesse seu Carrinho"&gt;</w:t>
      </w:r>
    </w:p>
    <w:p w:rsidR="00F36A97" w:rsidRPr="00F36A97" w:rsidRDefault="00F36A97" w:rsidP="00F36A97">
      <w:pPr>
        <w:rPr>
          <w:lang w:val="en-US"/>
        </w:rPr>
      </w:pPr>
      <w:r w:rsidRPr="00037602">
        <w:t xml:space="preserve">                              </w:t>
      </w:r>
      <w:r w:rsidRPr="00F36A97">
        <w:rPr>
          <w:lang w:val="en-US"/>
        </w:rPr>
        <w:t>&lt;i class="fas fa-shopping-cart"&gt;&lt;/i&gt;</w:t>
      </w:r>
    </w:p>
    <w:p w:rsidR="00F36A97" w:rsidRPr="00F36A97" w:rsidRDefault="00F36A97" w:rsidP="00F36A97">
      <w:pPr>
        <w:rPr>
          <w:lang w:val="en-US"/>
        </w:rPr>
      </w:pPr>
      <w:r w:rsidRPr="00F36A97">
        <w:rPr>
          <w:lang w:val="en-US"/>
        </w:rPr>
        <w:t xml:space="preserve">                              &lt;span id="nav-bar-cart"&gt;My Cart&lt;/span&gt;</w:t>
      </w:r>
    </w:p>
    <w:p w:rsidR="00F36A97" w:rsidRPr="00037602" w:rsidRDefault="00F36A97" w:rsidP="00F36A97">
      <w:r w:rsidRPr="00F36A97">
        <w:rPr>
          <w:lang w:val="en-US"/>
        </w:rPr>
        <w:t xml:space="preserve">                          </w:t>
      </w:r>
      <w:r w:rsidRPr="00037602">
        <w:t>&lt;/a&gt;</w:t>
      </w:r>
    </w:p>
    <w:p w:rsidR="00F36A97" w:rsidRPr="00037602" w:rsidRDefault="00F36A97" w:rsidP="00F36A97">
      <w:r w:rsidRPr="00037602">
        <w:t xml:space="preserve">                      &lt;/li&gt;</w:t>
      </w:r>
    </w:p>
    <w:p w:rsidR="00F36A97" w:rsidRPr="00037602" w:rsidRDefault="00F36A97" w:rsidP="00F36A97">
      <w:r w:rsidRPr="00037602">
        <w:t xml:space="preserve">                  &lt;?php }?&gt;</w:t>
      </w:r>
    </w:p>
    <w:p w:rsidR="00F36A97" w:rsidRPr="00037602" w:rsidRDefault="00F36A97" w:rsidP="00F36A97">
      <w:r w:rsidRPr="00037602">
        <w:t xml:space="preserve">                &lt;/li&gt;  </w:t>
      </w:r>
    </w:p>
    <w:p w:rsidR="00F36A97" w:rsidRPr="00037602" w:rsidRDefault="00F36A97" w:rsidP="00F36A97">
      <w:r w:rsidRPr="00037602">
        <w:t xml:space="preserve">          &lt;/ul&gt;</w:t>
      </w:r>
    </w:p>
    <w:p w:rsidR="00F36A97" w:rsidRPr="00F36A97" w:rsidRDefault="00F36A97" w:rsidP="00F36A97">
      <w:pPr>
        <w:rPr>
          <w:lang w:val="en-US"/>
        </w:rPr>
      </w:pPr>
      <w:r w:rsidRPr="00037602">
        <w:t xml:space="preserve">        </w:t>
      </w:r>
      <w:r w:rsidRPr="00F36A97">
        <w:rPr>
          <w:lang w:val="en-US"/>
        </w:rPr>
        <w:t>&lt;/div&gt;</w:t>
      </w:r>
    </w:p>
    <w:p w:rsidR="00F36A97" w:rsidRPr="00F36A97" w:rsidRDefault="00F36A97" w:rsidP="00F36A97">
      <w:pPr>
        <w:rPr>
          <w:lang w:val="en-US"/>
        </w:rPr>
      </w:pPr>
      <w:r w:rsidRPr="00F36A97">
        <w:rPr>
          <w:lang w:val="en-US"/>
        </w:rPr>
        <w:t xml:space="preserve">        &lt;!-- Navegação --&gt;   </w:t>
      </w:r>
    </w:p>
    <w:p w:rsidR="00F36A97" w:rsidRPr="00F36A97" w:rsidRDefault="00F36A97" w:rsidP="00F36A97">
      <w:pPr>
        <w:rPr>
          <w:lang w:val="en-US"/>
        </w:rPr>
      </w:pPr>
      <w:r w:rsidRPr="00F36A97">
        <w:rPr>
          <w:lang w:val="en-US"/>
        </w:rPr>
        <w:t xml:space="preserve">        &lt;nav class="navbar navbar-expand-lg navbar-dark" style="background-color:#481B08"&gt; </w:t>
      </w:r>
    </w:p>
    <w:p w:rsidR="00F36A97" w:rsidRPr="00F36A97" w:rsidRDefault="00F36A97" w:rsidP="00F36A97">
      <w:pPr>
        <w:rPr>
          <w:lang w:val="en-US"/>
        </w:rPr>
      </w:pPr>
      <w:r w:rsidRPr="00F36A97">
        <w:rPr>
          <w:lang w:val="en-US"/>
        </w:rPr>
        <w:t xml:space="preserve">          &lt;div class="container"&gt; </w:t>
      </w:r>
    </w:p>
    <w:p w:rsidR="00F36A97" w:rsidRPr="00F36A97" w:rsidRDefault="00F36A97" w:rsidP="00F36A97">
      <w:pPr>
        <w:rPr>
          <w:lang w:val="en-US"/>
        </w:rPr>
      </w:pPr>
      <w:r w:rsidRPr="00F36A97">
        <w:rPr>
          <w:lang w:val="en-US"/>
        </w:rPr>
        <w:t xml:space="preserve">            &lt;a class="navbar-brand" href="index.php"&gt;</w:t>
      </w:r>
    </w:p>
    <w:p w:rsidR="00F36A97" w:rsidRPr="00F36A97" w:rsidRDefault="00F36A97" w:rsidP="00F36A97">
      <w:pPr>
        <w:rPr>
          <w:lang w:val="en-US"/>
        </w:rPr>
      </w:pPr>
      <w:r w:rsidRPr="00F36A97">
        <w:rPr>
          <w:lang w:val="en-US"/>
        </w:rPr>
        <w:t xml:space="preserve">              &lt;img src="img/logo.png" width="84,28" height="59,1" alt=""&gt;</w:t>
      </w:r>
    </w:p>
    <w:p w:rsidR="00F36A97" w:rsidRPr="00F36A97" w:rsidRDefault="00F36A97" w:rsidP="00F36A97">
      <w:pPr>
        <w:rPr>
          <w:lang w:val="en-US"/>
        </w:rPr>
      </w:pPr>
      <w:r w:rsidRPr="00F36A97">
        <w:rPr>
          <w:lang w:val="en-US"/>
        </w:rPr>
        <w:t xml:space="preserve">            &lt;/a&gt;</w:t>
      </w:r>
    </w:p>
    <w:p w:rsidR="00F36A97" w:rsidRPr="00F36A97" w:rsidRDefault="00F36A97" w:rsidP="00F36A97">
      <w:pPr>
        <w:rPr>
          <w:lang w:val="en-US"/>
        </w:rPr>
      </w:pPr>
      <w:r w:rsidRPr="00F36A97">
        <w:rPr>
          <w:lang w:val="en-US"/>
        </w:rPr>
        <w:t xml:space="preserve">            &lt;button class="navbar-toggler" type="button" data-toggle="collapse" data-target="#navbarNavDropdown" aria-controls="navbarNavDropdown" aria-expanded="false" aria-label="Alterna navegação"&gt;</w:t>
      </w:r>
    </w:p>
    <w:p w:rsidR="00F36A97" w:rsidRPr="00F36A97" w:rsidRDefault="00F36A97" w:rsidP="00F36A97">
      <w:pPr>
        <w:rPr>
          <w:lang w:val="en-US"/>
        </w:rPr>
      </w:pPr>
      <w:r w:rsidRPr="00F36A97">
        <w:rPr>
          <w:lang w:val="en-US"/>
        </w:rPr>
        <w:t xml:space="preserve">              &lt;span class="navbar-toggler-icon"&gt;&lt;/span&gt;</w:t>
      </w:r>
    </w:p>
    <w:p w:rsidR="00F36A97" w:rsidRPr="00F36A97" w:rsidRDefault="00F36A97" w:rsidP="00F36A97">
      <w:pPr>
        <w:rPr>
          <w:lang w:val="en-US"/>
        </w:rPr>
      </w:pPr>
      <w:r w:rsidRPr="00F36A97">
        <w:rPr>
          <w:lang w:val="en-US"/>
        </w:rPr>
        <w:t xml:space="preserve">            &lt;/button&gt;</w:t>
      </w:r>
    </w:p>
    <w:p w:rsidR="00F36A97" w:rsidRPr="00F36A97" w:rsidRDefault="00F36A97" w:rsidP="00F36A97">
      <w:pPr>
        <w:rPr>
          <w:lang w:val="en-US"/>
        </w:rPr>
      </w:pPr>
      <w:r w:rsidRPr="00F36A97">
        <w:rPr>
          <w:lang w:val="en-US"/>
        </w:rPr>
        <w:t xml:space="preserve">            &lt;div class="collapse navbar-collapse" id="navbarNavDropdown"&gt;</w:t>
      </w:r>
    </w:p>
    <w:p w:rsidR="00F36A97" w:rsidRPr="00F36A97" w:rsidRDefault="00F36A97" w:rsidP="00F36A97">
      <w:pPr>
        <w:rPr>
          <w:lang w:val="en-US"/>
        </w:rPr>
      </w:pPr>
      <w:r w:rsidRPr="00F36A97">
        <w:rPr>
          <w:lang w:val="en-US"/>
        </w:rPr>
        <w:t xml:space="preserve">              &lt;ul class="navbar-nav ml-auto"&gt;</w:t>
      </w:r>
    </w:p>
    <w:p w:rsidR="00F36A97" w:rsidRPr="00F36A97" w:rsidRDefault="00F36A97" w:rsidP="00F36A97">
      <w:pPr>
        <w:rPr>
          <w:lang w:val="en-US"/>
        </w:rPr>
      </w:pPr>
      <w:r w:rsidRPr="00F36A97">
        <w:rPr>
          <w:lang w:val="en-US"/>
        </w:rPr>
        <w:t xml:space="preserve">                &lt;li class="nav-item active"&gt;</w:t>
      </w:r>
    </w:p>
    <w:p w:rsidR="00F36A97" w:rsidRPr="00B61D04" w:rsidRDefault="00F36A97" w:rsidP="00F36A97">
      <w:pPr>
        <w:rPr>
          <w:lang w:val="en-US"/>
        </w:rPr>
      </w:pPr>
      <w:r w:rsidRPr="00F36A97">
        <w:rPr>
          <w:lang w:val="en-US"/>
        </w:rPr>
        <w:t xml:space="preserve">                  </w:t>
      </w:r>
      <w:r w:rsidRPr="00B61D04">
        <w:rPr>
          <w:lang w:val="en-US"/>
        </w:rPr>
        <w:t>&lt;a class="nav-link" href="index.php"&gt;&lt;font face="Carter One"&gt;Início&lt;/font&gt;&lt;span class="sr-only"&gt;(Página atual)&lt;/span&gt;&lt;/a&gt;</w:t>
      </w:r>
    </w:p>
    <w:p w:rsidR="00F36A97" w:rsidRPr="00F36A97" w:rsidRDefault="00F36A97" w:rsidP="00F36A97">
      <w:pPr>
        <w:rPr>
          <w:lang w:val="en-US"/>
        </w:rPr>
      </w:pPr>
      <w:r w:rsidRPr="00B61D04">
        <w:rPr>
          <w:lang w:val="en-US"/>
        </w:rPr>
        <w:t xml:space="preserve">                </w:t>
      </w:r>
      <w:r w:rsidRPr="00F36A97">
        <w:rPr>
          <w:lang w:val="en-US"/>
        </w:rPr>
        <w:t>&lt;/li&gt;</w:t>
      </w:r>
    </w:p>
    <w:p w:rsidR="00F36A97" w:rsidRPr="00F36A97" w:rsidRDefault="00F36A97" w:rsidP="00F36A97">
      <w:pPr>
        <w:rPr>
          <w:lang w:val="en-US"/>
        </w:rPr>
      </w:pPr>
      <w:r w:rsidRPr="00F36A97">
        <w:rPr>
          <w:lang w:val="en-US"/>
        </w:rPr>
        <w:t xml:space="preserve">                &lt;li class="nav-item"&gt;</w:t>
      </w:r>
    </w:p>
    <w:p w:rsidR="00F36A97" w:rsidRPr="00C45EF8" w:rsidRDefault="00F36A97" w:rsidP="00F36A97">
      <w:pPr>
        <w:rPr>
          <w:lang w:val="en-US"/>
        </w:rPr>
      </w:pPr>
      <w:r w:rsidRPr="00F36A97">
        <w:rPr>
          <w:lang w:val="en-US"/>
        </w:rPr>
        <w:t xml:space="preserve">                  </w:t>
      </w:r>
      <w:r w:rsidRPr="00C45EF8">
        <w:rPr>
          <w:lang w:val="en-US"/>
        </w:rPr>
        <w:t>&lt;a class="nav-link" href="produtos.php"&gt;&lt;font face="Carter One"&gt;Produtos&lt;/font&gt;&lt;/a&gt;</w:t>
      </w:r>
    </w:p>
    <w:p w:rsidR="00F36A97" w:rsidRPr="00C45EF8" w:rsidRDefault="00F36A97" w:rsidP="00F36A97">
      <w:pPr>
        <w:rPr>
          <w:lang w:val="en-US"/>
        </w:rPr>
      </w:pPr>
      <w:r w:rsidRPr="00C45EF8">
        <w:rPr>
          <w:lang w:val="en-US"/>
        </w:rPr>
        <w:t xml:space="preserve">                &lt;/li&gt;</w:t>
      </w:r>
    </w:p>
    <w:p w:rsidR="00F36A97" w:rsidRPr="00C45EF8" w:rsidRDefault="00F36A97" w:rsidP="00F36A97">
      <w:pPr>
        <w:rPr>
          <w:lang w:val="en-US"/>
        </w:rPr>
      </w:pPr>
      <w:r w:rsidRPr="00C45EF8">
        <w:rPr>
          <w:lang w:val="en-US"/>
        </w:rPr>
        <w:t xml:space="preserve">                &lt;li class="nav-item"&gt;</w:t>
      </w:r>
    </w:p>
    <w:p w:rsidR="00F36A97" w:rsidRPr="00F36A97" w:rsidRDefault="00F36A97" w:rsidP="00F36A97">
      <w:pPr>
        <w:rPr>
          <w:lang w:val="en-US"/>
        </w:rPr>
      </w:pPr>
      <w:r w:rsidRPr="00C45EF8">
        <w:rPr>
          <w:lang w:val="en-US"/>
        </w:rPr>
        <w:t xml:space="preserve">                  </w:t>
      </w:r>
      <w:r w:rsidRPr="00F36A97">
        <w:rPr>
          <w:lang w:val="en-US"/>
        </w:rPr>
        <w:t>&lt;a class="nav-link" href="sobre.php"&gt;&lt;font face="Carter One"&gt;Sobre&lt;/font&gt;&lt;/a&gt;</w:t>
      </w:r>
    </w:p>
    <w:p w:rsidR="00F36A97" w:rsidRPr="00F36A97" w:rsidRDefault="00F36A97" w:rsidP="00F36A97">
      <w:pPr>
        <w:rPr>
          <w:lang w:val="en-US"/>
        </w:rPr>
      </w:pPr>
      <w:r w:rsidRPr="00F36A97">
        <w:rPr>
          <w:lang w:val="en-US"/>
        </w:rPr>
        <w:t xml:space="preserve">                &lt;/li&gt;</w:t>
      </w:r>
    </w:p>
    <w:p w:rsidR="00F36A97" w:rsidRPr="00F36A97" w:rsidRDefault="00F36A97" w:rsidP="00F36A97">
      <w:pPr>
        <w:rPr>
          <w:lang w:val="en-US"/>
        </w:rPr>
      </w:pPr>
      <w:r w:rsidRPr="00F36A97">
        <w:rPr>
          <w:lang w:val="en-US"/>
        </w:rPr>
        <w:t xml:space="preserve">                &lt;li class="nav-item"&gt;</w:t>
      </w:r>
    </w:p>
    <w:p w:rsidR="00F36A97" w:rsidRPr="00F36A97" w:rsidRDefault="00F36A97" w:rsidP="00F36A97">
      <w:pPr>
        <w:rPr>
          <w:lang w:val="en-US"/>
        </w:rPr>
      </w:pPr>
      <w:r w:rsidRPr="00F36A97">
        <w:rPr>
          <w:lang w:val="en-US"/>
        </w:rPr>
        <w:t xml:space="preserve">                  &lt;a class="nav-link" href="contato.php"&gt;&lt;font face="Carter One"&gt;Contato&lt;/font&gt;&lt;/a&gt;</w:t>
      </w:r>
    </w:p>
    <w:p w:rsidR="00F36A97" w:rsidRPr="00037602" w:rsidRDefault="00F36A97" w:rsidP="00F36A97">
      <w:r w:rsidRPr="00F36A97">
        <w:rPr>
          <w:lang w:val="en-US"/>
        </w:rPr>
        <w:lastRenderedPageBreak/>
        <w:t xml:space="preserve">                </w:t>
      </w:r>
      <w:r w:rsidRPr="00037602">
        <w:t xml:space="preserve">&lt;/li&gt;  </w:t>
      </w:r>
    </w:p>
    <w:p w:rsidR="00F36A97" w:rsidRPr="00037602" w:rsidRDefault="00F36A97" w:rsidP="00F36A97">
      <w:r w:rsidRPr="00037602">
        <w:t xml:space="preserve">              &lt;/ul&gt;</w:t>
      </w:r>
    </w:p>
    <w:p w:rsidR="00F36A97" w:rsidRPr="00037602" w:rsidRDefault="00F36A97" w:rsidP="00F36A97">
      <w:r w:rsidRPr="00037602">
        <w:t xml:space="preserve">            &lt;/div&gt; </w:t>
      </w:r>
    </w:p>
    <w:p w:rsidR="00F36A97" w:rsidRPr="00037602" w:rsidRDefault="00F36A97" w:rsidP="00F36A97">
      <w:r w:rsidRPr="00037602">
        <w:t xml:space="preserve">          &lt;/div&gt;</w:t>
      </w:r>
    </w:p>
    <w:p w:rsidR="00F36A97" w:rsidRPr="00037602" w:rsidRDefault="00F36A97" w:rsidP="00F36A97">
      <w:r w:rsidRPr="00037602">
        <w:t xml:space="preserve">        &lt;/nav&gt;</w:t>
      </w:r>
    </w:p>
    <w:p w:rsidR="00F36A97" w:rsidRPr="00F36A97" w:rsidRDefault="00F36A97" w:rsidP="00F36A97">
      <w:pPr>
        <w:rPr>
          <w:lang w:val="en-US"/>
        </w:rPr>
      </w:pPr>
      <w:r w:rsidRPr="00037602">
        <w:t xml:space="preserve">      </w:t>
      </w:r>
      <w:r w:rsidRPr="00F36A97">
        <w:rPr>
          <w:lang w:val="en-US"/>
        </w:rPr>
        <w:t>&lt;/header&gt;</w:t>
      </w:r>
    </w:p>
    <w:p w:rsidR="00F36A97" w:rsidRPr="00F36A97" w:rsidRDefault="00F36A97" w:rsidP="00F36A97">
      <w:pPr>
        <w:rPr>
          <w:lang w:val="en-US"/>
        </w:rPr>
      </w:pPr>
      <w:r w:rsidRPr="00F36A97">
        <w:rPr>
          <w:lang w:val="en-US"/>
        </w:rPr>
        <w:t xml:space="preserve">      &lt;!--Carrossel--&gt;</w:t>
      </w:r>
    </w:p>
    <w:p w:rsidR="00F36A97" w:rsidRPr="00F36A97" w:rsidRDefault="00F36A97" w:rsidP="00F36A97">
      <w:pPr>
        <w:rPr>
          <w:lang w:val="en-US"/>
        </w:rPr>
      </w:pPr>
      <w:r w:rsidRPr="00F36A97">
        <w:rPr>
          <w:lang w:val="en-US"/>
        </w:rPr>
        <w:t xml:space="preserve">      &lt;div id="carouselExampleIndicators" class="carousel slide" data-ride="carousel"&gt;</w:t>
      </w:r>
    </w:p>
    <w:p w:rsidR="00F36A97" w:rsidRPr="00F36A97" w:rsidRDefault="00F36A97" w:rsidP="00F36A97">
      <w:pPr>
        <w:rPr>
          <w:lang w:val="en-US"/>
        </w:rPr>
      </w:pPr>
      <w:r w:rsidRPr="00F36A97">
        <w:rPr>
          <w:lang w:val="en-US"/>
        </w:rPr>
        <w:t xml:space="preserve">          &lt;ol class="carousel-indicators"&gt;</w:t>
      </w:r>
    </w:p>
    <w:p w:rsidR="00F36A97" w:rsidRPr="00F36A97" w:rsidRDefault="00F36A97" w:rsidP="00F36A97">
      <w:pPr>
        <w:rPr>
          <w:lang w:val="en-US"/>
        </w:rPr>
      </w:pPr>
      <w:r w:rsidRPr="00F36A97">
        <w:rPr>
          <w:lang w:val="en-US"/>
        </w:rPr>
        <w:t xml:space="preserve">            &lt;li data-target="#carouselExampleIndicators" data-slide-to="0" class="active"&gt;&lt;/li&gt;</w:t>
      </w:r>
    </w:p>
    <w:p w:rsidR="00F36A97" w:rsidRPr="00F36A97" w:rsidRDefault="00F36A97" w:rsidP="00F36A97">
      <w:pPr>
        <w:rPr>
          <w:lang w:val="en-US"/>
        </w:rPr>
      </w:pPr>
      <w:r w:rsidRPr="00F36A97">
        <w:rPr>
          <w:lang w:val="en-US"/>
        </w:rPr>
        <w:t xml:space="preserve">            &lt;li data-target="#carouselExampleIndicators" data-slide-to="1"&gt;&lt;/li&gt;</w:t>
      </w:r>
    </w:p>
    <w:p w:rsidR="00F36A97" w:rsidRPr="00F36A97" w:rsidRDefault="00F36A97" w:rsidP="00F36A97">
      <w:pPr>
        <w:rPr>
          <w:lang w:val="en-US"/>
        </w:rPr>
      </w:pPr>
      <w:r w:rsidRPr="00F36A97">
        <w:rPr>
          <w:lang w:val="en-US"/>
        </w:rPr>
        <w:t xml:space="preserve">            &lt;li data-target="#carouselExampleIndicators" data-slide-to="2"&gt;&lt;/li&gt;</w:t>
      </w:r>
    </w:p>
    <w:p w:rsidR="00F36A97" w:rsidRPr="00F36A97" w:rsidRDefault="00F36A97" w:rsidP="00F36A97">
      <w:pPr>
        <w:rPr>
          <w:lang w:val="en-US"/>
        </w:rPr>
      </w:pPr>
      <w:r w:rsidRPr="00F36A97">
        <w:rPr>
          <w:lang w:val="en-US"/>
        </w:rPr>
        <w:t xml:space="preserve">          &lt;/ol&gt;</w:t>
      </w:r>
    </w:p>
    <w:p w:rsidR="00F36A97" w:rsidRPr="00F36A97" w:rsidRDefault="00F36A97" w:rsidP="00F36A97">
      <w:pPr>
        <w:rPr>
          <w:lang w:val="en-US"/>
        </w:rPr>
      </w:pPr>
      <w:r w:rsidRPr="00F36A97">
        <w:rPr>
          <w:lang w:val="en-US"/>
        </w:rPr>
        <w:t xml:space="preserve">          &lt;div class="carousel-inner"&gt;</w:t>
      </w:r>
    </w:p>
    <w:p w:rsidR="00F36A97" w:rsidRPr="00F36A97" w:rsidRDefault="00F36A97" w:rsidP="00F36A97">
      <w:pPr>
        <w:rPr>
          <w:lang w:val="en-US"/>
        </w:rPr>
      </w:pPr>
      <w:r w:rsidRPr="00F36A97">
        <w:rPr>
          <w:lang w:val="en-US"/>
        </w:rPr>
        <w:t xml:space="preserve">            &lt;div class="carousel-item active"&gt;</w:t>
      </w:r>
    </w:p>
    <w:p w:rsidR="00F36A97" w:rsidRPr="00F36A97" w:rsidRDefault="00F36A97" w:rsidP="00F36A97">
      <w:pPr>
        <w:rPr>
          <w:lang w:val="en-US"/>
        </w:rPr>
      </w:pPr>
      <w:r w:rsidRPr="00F36A97">
        <w:rPr>
          <w:lang w:val="en-US"/>
        </w:rPr>
        <w:t xml:space="preserve">              &lt;img class="d-block w-100" src="img/carousel.png" alt="Primeiro Slide"&gt;</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div class="carousel-item"&gt;</w:t>
      </w:r>
    </w:p>
    <w:p w:rsidR="00F36A97" w:rsidRPr="00F36A97" w:rsidRDefault="00F36A97" w:rsidP="00F36A97">
      <w:pPr>
        <w:rPr>
          <w:lang w:val="en-US"/>
        </w:rPr>
      </w:pPr>
      <w:r w:rsidRPr="00F36A97">
        <w:rPr>
          <w:lang w:val="en-US"/>
        </w:rPr>
        <w:t xml:space="preserve">              &lt;img class="d-block w-100" src="img/carousel.png" alt="Segundo Slide"&gt;</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div class="carousel-item"&gt;</w:t>
      </w:r>
    </w:p>
    <w:p w:rsidR="00F36A97" w:rsidRPr="00F36A97" w:rsidRDefault="00F36A97" w:rsidP="00F36A97">
      <w:pPr>
        <w:rPr>
          <w:lang w:val="en-US"/>
        </w:rPr>
      </w:pPr>
      <w:r w:rsidRPr="00F36A97">
        <w:rPr>
          <w:lang w:val="en-US"/>
        </w:rPr>
        <w:t xml:space="preserve">              &lt;img class="d-block w-100" src="img/carousel.png" alt="Terceiro Slide"&gt;</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a class="carousel-control-prev" href="#carouselExampleIndicators" role="button" data-slide="prev"&gt;</w:t>
      </w:r>
    </w:p>
    <w:p w:rsidR="00F36A97" w:rsidRPr="00F36A97" w:rsidRDefault="00F36A97" w:rsidP="00F36A97">
      <w:pPr>
        <w:rPr>
          <w:lang w:val="en-US"/>
        </w:rPr>
      </w:pPr>
      <w:r w:rsidRPr="00F36A97">
        <w:rPr>
          <w:lang w:val="en-US"/>
        </w:rPr>
        <w:t xml:space="preserve">            &lt;span class="carousel-control-prev-icon" aria-hidden="true"&gt;&lt;/span&gt;</w:t>
      </w:r>
    </w:p>
    <w:p w:rsidR="00F36A97" w:rsidRPr="00F36A97" w:rsidRDefault="00F36A97" w:rsidP="00F36A97">
      <w:pPr>
        <w:rPr>
          <w:lang w:val="en-US"/>
        </w:rPr>
      </w:pPr>
      <w:r w:rsidRPr="00F36A97">
        <w:rPr>
          <w:lang w:val="en-US"/>
        </w:rPr>
        <w:t xml:space="preserve">            &lt;span class="sr-only"&gt;Anterior&lt;/span&gt;</w:t>
      </w:r>
    </w:p>
    <w:p w:rsidR="00F36A97" w:rsidRPr="00F36A97" w:rsidRDefault="00F36A97" w:rsidP="00F36A97">
      <w:pPr>
        <w:rPr>
          <w:lang w:val="en-US"/>
        </w:rPr>
      </w:pPr>
      <w:r w:rsidRPr="00F36A97">
        <w:rPr>
          <w:lang w:val="en-US"/>
        </w:rPr>
        <w:t xml:space="preserve">          &lt;/a&gt;</w:t>
      </w:r>
    </w:p>
    <w:p w:rsidR="00F36A97" w:rsidRPr="00F36A97" w:rsidRDefault="00F36A97" w:rsidP="00F36A97">
      <w:pPr>
        <w:rPr>
          <w:lang w:val="en-US"/>
        </w:rPr>
      </w:pPr>
      <w:r w:rsidRPr="00F36A97">
        <w:rPr>
          <w:lang w:val="en-US"/>
        </w:rPr>
        <w:t xml:space="preserve">          &lt;a class="carousel-control-next" href="#carouselExampleIndicators" role="button" data-slide="next"&gt;</w:t>
      </w:r>
    </w:p>
    <w:p w:rsidR="00F36A97" w:rsidRPr="00F36A97" w:rsidRDefault="00F36A97" w:rsidP="00F36A97">
      <w:pPr>
        <w:rPr>
          <w:lang w:val="en-US"/>
        </w:rPr>
      </w:pPr>
      <w:r w:rsidRPr="00F36A97">
        <w:rPr>
          <w:lang w:val="en-US"/>
        </w:rPr>
        <w:t xml:space="preserve">            &lt;span class="carousel-control-next-icon" aria-hidden="true"&gt;&lt;/span&gt;</w:t>
      </w:r>
    </w:p>
    <w:p w:rsidR="00F36A97" w:rsidRPr="00F36A97" w:rsidRDefault="00F36A97" w:rsidP="00F36A97">
      <w:pPr>
        <w:rPr>
          <w:lang w:val="en-US"/>
        </w:rPr>
      </w:pPr>
      <w:r w:rsidRPr="00F36A97">
        <w:rPr>
          <w:lang w:val="en-US"/>
        </w:rPr>
        <w:t xml:space="preserve">            &lt;span class="sr-only"&gt;Próximo&lt;/span&gt;</w:t>
      </w:r>
    </w:p>
    <w:p w:rsidR="00F36A97" w:rsidRPr="00F36A97" w:rsidRDefault="00F36A97" w:rsidP="00F36A97">
      <w:pPr>
        <w:rPr>
          <w:lang w:val="en-US"/>
        </w:rPr>
      </w:pPr>
      <w:r w:rsidRPr="00F36A97">
        <w:rPr>
          <w:lang w:val="en-US"/>
        </w:rPr>
        <w:t xml:space="preserve">          &lt;/a&gt;</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div class="container"&gt;</w:t>
      </w:r>
    </w:p>
    <w:p w:rsidR="00F36A97" w:rsidRPr="00C45EF8" w:rsidRDefault="00F36A97" w:rsidP="00F36A97">
      <w:pPr>
        <w:rPr>
          <w:lang w:val="en-US"/>
        </w:rPr>
      </w:pPr>
      <w:r w:rsidRPr="00F36A97">
        <w:rPr>
          <w:lang w:val="en-US"/>
        </w:rPr>
        <w:t xml:space="preserve">        </w:t>
      </w:r>
      <w:r w:rsidRPr="00C45EF8">
        <w:rPr>
          <w:lang w:val="en-US"/>
        </w:rPr>
        <w:t>&lt;section&gt;</w:t>
      </w:r>
    </w:p>
    <w:p w:rsidR="00F36A97" w:rsidRPr="00C45EF8" w:rsidRDefault="00F36A97" w:rsidP="00F36A97">
      <w:pPr>
        <w:rPr>
          <w:lang w:val="en-US"/>
        </w:rPr>
      </w:pPr>
      <w:r w:rsidRPr="00C45EF8">
        <w:rPr>
          <w:lang w:val="en-US"/>
        </w:rPr>
        <w:t xml:space="preserve">          &lt;div class="container"&gt;  </w:t>
      </w:r>
    </w:p>
    <w:p w:rsidR="00F36A97" w:rsidRPr="00F36A97" w:rsidRDefault="00F36A97" w:rsidP="00F36A97">
      <w:pPr>
        <w:rPr>
          <w:lang w:val="en-US"/>
        </w:rPr>
      </w:pPr>
      <w:r w:rsidRPr="00C45EF8">
        <w:rPr>
          <w:lang w:val="en-US"/>
        </w:rPr>
        <w:t xml:space="preserve">              </w:t>
      </w:r>
      <w:r w:rsidRPr="00F36A97">
        <w:rPr>
          <w:lang w:val="en-US"/>
        </w:rPr>
        <w:t>&lt;blockquote class="text-center pt-5"&gt;</w:t>
      </w:r>
    </w:p>
    <w:p w:rsidR="00F36A97" w:rsidRPr="00037602" w:rsidRDefault="00F36A97" w:rsidP="00F36A97">
      <w:r w:rsidRPr="00F36A97">
        <w:rPr>
          <w:lang w:val="en-US"/>
        </w:rPr>
        <w:t xml:space="preserve">                  </w:t>
      </w:r>
      <w:r w:rsidRPr="00037602">
        <w:t xml:space="preserve">&lt;h1&gt;Categorias em Destaque&lt;h1&gt;   </w:t>
      </w:r>
    </w:p>
    <w:p w:rsidR="00F36A97" w:rsidRPr="00F36A97" w:rsidRDefault="00F36A97" w:rsidP="00F36A97">
      <w:pPr>
        <w:rPr>
          <w:lang w:val="en-US"/>
        </w:rPr>
      </w:pPr>
      <w:r w:rsidRPr="00037602">
        <w:t xml:space="preserve">              </w:t>
      </w:r>
      <w:r w:rsidRPr="00F36A97">
        <w:rPr>
          <w:lang w:val="en-US"/>
        </w:rPr>
        <w:t xml:space="preserve">&lt;/blockquote&gt; </w:t>
      </w:r>
    </w:p>
    <w:p w:rsidR="00F36A97" w:rsidRPr="00F36A97" w:rsidRDefault="00F36A97" w:rsidP="00F36A97">
      <w:pPr>
        <w:rPr>
          <w:lang w:val="en-US"/>
        </w:rPr>
      </w:pPr>
      <w:r w:rsidRPr="00F36A97">
        <w:rPr>
          <w:lang w:val="en-US"/>
        </w:rPr>
        <w:t xml:space="preserve">            &lt;div class="row"&gt;     </w:t>
      </w:r>
    </w:p>
    <w:p w:rsidR="00F36A97" w:rsidRPr="00F36A97" w:rsidRDefault="00F36A97" w:rsidP="00F36A97">
      <w:pPr>
        <w:rPr>
          <w:lang w:val="en-US"/>
        </w:rPr>
      </w:pPr>
      <w:r w:rsidRPr="00F36A97">
        <w:rPr>
          <w:lang w:val="en-US"/>
        </w:rPr>
        <w:t xml:space="preserve">              &lt;div class="col-sm-12 col-md-6 col-lg-4 my-5"&gt;</w:t>
      </w:r>
    </w:p>
    <w:p w:rsidR="00F36A97" w:rsidRPr="00F36A97" w:rsidRDefault="00F36A97" w:rsidP="00F36A97">
      <w:pPr>
        <w:rPr>
          <w:lang w:val="en-US"/>
        </w:rPr>
      </w:pPr>
      <w:r w:rsidRPr="00F36A97">
        <w:rPr>
          <w:lang w:val="en-US"/>
        </w:rPr>
        <w:t xml:space="preserve">                &lt;div class = "col d-flex justify-content-center"&gt;                 </w:t>
      </w:r>
    </w:p>
    <w:p w:rsidR="00F36A97" w:rsidRPr="00F36A97" w:rsidRDefault="00F36A97" w:rsidP="00F36A97">
      <w:pPr>
        <w:rPr>
          <w:lang w:val="en-US"/>
        </w:rPr>
      </w:pPr>
      <w:r w:rsidRPr="00F36A97">
        <w:rPr>
          <w:lang w:val="en-US"/>
        </w:rPr>
        <w:t xml:space="preserve">                  &lt;a href="produtos.php?cat=1"&gt;&lt;img src="img/brigadeiros.png" width="238" height="238" alt="" class="rounded-circle"/&gt;&lt;/a&gt; </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div class="col-sm-12 col-md-6 col-lg-4 my-5"&gt;</w:t>
      </w:r>
    </w:p>
    <w:p w:rsidR="00F36A97" w:rsidRPr="00F36A97" w:rsidRDefault="00F36A97" w:rsidP="00F36A97">
      <w:pPr>
        <w:rPr>
          <w:lang w:val="en-US"/>
        </w:rPr>
      </w:pPr>
      <w:r w:rsidRPr="00F36A97">
        <w:rPr>
          <w:lang w:val="en-US"/>
        </w:rPr>
        <w:lastRenderedPageBreak/>
        <w:t xml:space="preserve">                &lt;div class = "col d-flex justify-content-center"&gt;</w:t>
      </w:r>
    </w:p>
    <w:p w:rsidR="00F36A97" w:rsidRPr="00F36A97" w:rsidRDefault="00F36A97" w:rsidP="00F36A97">
      <w:pPr>
        <w:rPr>
          <w:lang w:val="en-US"/>
        </w:rPr>
      </w:pPr>
      <w:r w:rsidRPr="00F36A97">
        <w:rPr>
          <w:lang w:val="en-US"/>
        </w:rPr>
        <w:t xml:space="preserve">                  &lt;a href="produtos.php?cat=2"&gt;&lt;img src="img/chocolates.png" width="238" height="238" alt="" class="rounded-circle"/&gt;&lt;/a&gt;</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div class="col-sm-12 col-md-6 col-lg-4 my-5"&gt;</w:t>
      </w:r>
    </w:p>
    <w:p w:rsidR="00F36A97" w:rsidRPr="00F36A97" w:rsidRDefault="00F36A97" w:rsidP="00F36A97">
      <w:pPr>
        <w:rPr>
          <w:lang w:val="en-US"/>
        </w:rPr>
      </w:pPr>
      <w:r w:rsidRPr="00F36A97">
        <w:rPr>
          <w:lang w:val="en-US"/>
        </w:rPr>
        <w:t xml:space="preserve">                &lt;div class = "col d-flex justify-content-center"&gt;</w:t>
      </w:r>
    </w:p>
    <w:p w:rsidR="00F36A97" w:rsidRPr="00F36A97" w:rsidRDefault="00F36A97" w:rsidP="00F36A97">
      <w:pPr>
        <w:rPr>
          <w:lang w:val="en-US"/>
        </w:rPr>
      </w:pPr>
      <w:r w:rsidRPr="00F36A97">
        <w:rPr>
          <w:lang w:val="en-US"/>
        </w:rPr>
        <w:t xml:space="preserve">                  &lt;a href="produtos.php?cat=3"&gt;&lt;img src="img/trufas.png" width="238" height="238" alt="" class="rounded-circle"/&gt;&lt;/a&gt;</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div class="col-sm-12 col-md-6 col-lg-4 mb-5"&gt;</w:t>
      </w:r>
    </w:p>
    <w:p w:rsidR="00F36A97" w:rsidRPr="00F36A97" w:rsidRDefault="00F36A97" w:rsidP="00F36A97">
      <w:pPr>
        <w:rPr>
          <w:lang w:val="en-US"/>
        </w:rPr>
      </w:pPr>
      <w:r w:rsidRPr="00F36A97">
        <w:rPr>
          <w:lang w:val="en-US"/>
        </w:rPr>
        <w:t xml:space="preserve">                &lt;div class = "col d-flex justify-content-center"&gt;                 </w:t>
      </w:r>
    </w:p>
    <w:p w:rsidR="00F36A97" w:rsidRPr="00F36A97" w:rsidRDefault="00F36A97" w:rsidP="00F36A97">
      <w:pPr>
        <w:rPr>
          <w:lang w:val="en-US"/>
        </w:rPr>
      </w:pPr>
      <w:r w:rsidRPr="00F36A97">
        <w:rPr>
          <w:lang w:val="en-US"/>
        </w:rPr>
        <w:t xml:space="preserve">                  &lt;a href="produtos.php?cat=4"&gt;&lt;img src="img/colomba-pascal.png" width="238" height="238" alt="" class="rounded-circle"/&gt;&lt;/a&gt; </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div class="col-sm-12 col-md-6 col-lg-4 mb-5"&gt;</w:t>
      </w:r>
    </w:p>
    <w:p w:rsidR="00F36A97" w:rsidRPr="00F36A97" w:rsidRDefault="00F36A97" w:rsidP="00F36A97">
      <w:pPr>
        <w:rPr>
          <w:lang w:val="en-US"/>
        </w:rPr>
      </w:pPr>
      <w:r w:rsidRPr="00F36A97">
        <w:rPr>
          <w:lang w:val="en-US"/>
        </w:rPr>
        <w:t xml:space="preserve">                &lt;div class = "col d-flex justify-content-center"&gt;</w:t>
      </w:r>
    </w:p>
    <w:p w:rsidR="00F36A97" w:rsidRPr="00F36A97" w:rsidRDefault="00F36A97" w:rsidP="00F36A97">
      <w:pPr>
        <w:rPr>
          <w:lang w:val="en-US"/>
        </w:rPr>
      </w:pPr>
      <w:r w:rsidRPr="00F36A97">
        <w:rPr>
          <w:lang w:val="en-US"/>
        </w:rPr>
        <w:t xml:space="preserve">                  &lt;a href="produtos.php?cat=5"&gt;&lt;img src="img/paes-de-mel.png" width="238" height="238" alt="" class="rounded-circle"/&gt;&lt;/a&gt;</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div class="col-sm-12 col-md-6 col-lg-4 mb-5"&gt;</w:t>
      </w:r>
    </w:p>
    <w:p w:rsidR="00F36A97" w:rsidRPr="00F36A97" w:rsidRDefault="00F36A97" w:rsidP="00F36A97">
      <w:pPr>
        <w:rPr>
          <w:lang w:val="en-US"/>
        </w:rPr>
      </w:pPr>
      <w:r w:rsidRPr="00F36A97">
        <w:rPr>
          <w:lang w:val="en-US"/>
        </w:rPr>
        <w:t xml:space="preserve">                &lt;div class = "col d-flex justify-content-center"&gt;</w:t>
      </w:r>
    </w:p>
    <w:p w:rsidR="00F36A97" w:rsidRPr="00F36A97" w:rsidRDefault="00F36A97" w:rsidP="00F36A97">
      <w:pPr>
        <w:rPr>
          <w:lang w:val="en-US"/>
        </w:rPr>
      </w:pPr>
      <w:r w:rsidRPr="00F36A97">
        <w:rPr>
          <w:lang w:val="en-US"/>
        </w:rPr>
        <w:t xml:space="preserve">                  &lt;a href="produtos.php?cat=6"&gt;&lt;img src="img/panetones.png" width="238" height="238" alt="" class="rounded-circle"/&gt;&lt;/a&gt;</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div class=" mb-5"&gt;                 </w:t>
      </w:r>
    </w:p>
    <w:p w:rsidR="00F36A97" w:rsidRPr="00F36A97" w:rsidRDefault="00F36A97" w:rsidP="00F36A97">
      <w:pPr>
        <w:rPr>
          <w:lang w:val="en-US"/>
        </w:rPr>
      </w:pPr>
      <w:r w:rsidRPr="00F36A97">
        <w:rPr>
          <w:lang w:val="en-US"/>
        </w:rPr>
        <w:t xml:space="preserve">                &lt;a href="produtos.php"&gt;&lt;img class="d-block w-100" src="img/banner.png" alt=""/&gt;&lt;/a&gt; </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section&gt;</w:t>
      </w:r>
    </w:p>
    <w:p w:rsidR="00F36A97" w:rsidRPr="00F36A97" w:rsidRDefault="00F36A97" w:rsidP="00F36A97">
      <w:pPr>
        <w:rPr>
          <w:lang w:val="en-US"/>
        </w:rPr>
      </w:pPr>
      <w:r w:rsidRPr="00F36A97">
        <w:rPr>
          <w:lang w:val="en-US"/>
        </w:rPr>
        <w:t xml:space="preserve">        &lt;footer class="pt-4 my-md-5 pt-md-5 border-top"&gt;</w:t>
      </w:r>
    </w:p>
    <w:p w:rsidR="00F36A97" w:rsidRPr="00F36A97" w:rsidRDefault="00F36A97" w:rsidP="00F36A97">
      <w:pPr>
        <w:rPr>
          <w:lang w:val="en-US"/>
        </w:rPr>
      </w:pPr>
      <w:r w:rsidRPr="00F36A97">
        <w:rPr>
          <w:lang w:val="en-US"/>
        </w:rPr>
        <w:t xml:space="preserve">          &lt;div class="row"&gt;</w:t>
      </w:r>
    </w:p>
    <w:p w:rsidR="00F36A97" w:rsidRPr="00F36A97" w:rsidRDefault="00F36A97" w:rsidP="00F36A97">
      <w:pPr>
        <w:rPr>
          <w:lang w:val="en-US"/>
        </w:rPr>
      </w:pPr>
      <w:r w:rsidRPr="00F36A97">
        <w:rPr>
          <w:lang w:val="en-US"/>
        </w:rPr>
        <w:t xml:space="preserve">            &lt;div class="col-12 col-md"&gt;</w:t>
      </w:r>
    </w:p>
    <w:p w:rsidR="00F36A97" w:rsidRPr="00F36A97" w:rsidRDefault="00F36A97" w:rsidP="00F36A97">
      <w:pPr>
        <w:rPr>
          <w:lang w:val="en-US"/>
        </w:rPr>
      </w:pPr>
      <w:r w:rsidRPr="00F36A97">
        <w:rPr>
          <w:lang w:val="en-US"/>
        </w:rPr>
        <w:t xml:space="preserve">              &lt;small class="d-block mb-3 text-muted"&gt;&amp;copy; 2018-2019&lt;/small&gt;</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div class="col-6 col-md"&gt;</w:t>
      </w:r>
    </w:p>
    <w:p w:rsidR="00F36A97" w:rsidRPr="00F36A97" w:rsidRDefault="00F36A97" w:rsidP="00F36A97">
      <w:pPr>
        <w:rPr>
          <w:lang w:val="en-US"/>
        </w:rPr>
      </w:pPr>
      <w:r w:rsidRPr="00F36A97">
        <w:rPr>
          <w:lang w:val="en-US"/>
        </w:rPr>
        <w:t xml:space="preserve">              &lt;h5&gt;&lt;font face="Open Sans"&gt;Institucional&lt;/font&gt;&lt;/h5&gt;</w:t>
      </w:r>
    </w:p>
    <w:p w:rsidR="00F36A97" w:rsidRPr="00F36A97" w:rsidRDefault="00F36A97" w:rsidP="00F36A97">
      <w:pPr>
        <w:rPr>
          <w:lang w:val="en-US"/>
        </w:rPr>
      </w:pPr>
      <w:r w:rsidRPr="00F36A97">
        <w:rPr>
          <w:lang w:val="en-US"/>
        </w:rPr>
        <w:t xml:space="preserve">              &lt;ul class="list-unstyled text-small"&gt;</w:t>
      </w:r>
    </w:p>
    <w:p w:rsidR="00F36A97" w:rsidRPr="00F36A97" w:rsidRDefault="00F36A97" w:rsidP="00F36A97">
      <w:pPr>
        <w:rPr>
          <w:lang w:val="en-US"/>
        </w:rPr>
      </w:pPr>
      <w:r w:rsidRPr="00F36A97">
        <w:rPr>
          <w:lang w:val="en-US"/>
        </w:rPr>
        <w:t xml:space="preserve">                &lt;li&gt;&lt;a class="text-muted" href="faq.php"&gt;FAQ&lt;/a&gt;&lt;/li&gt;</w:t>
      </w:r>
    </w:p>
    <w:p w:rsidR="00F36A97" w:rsidRPr="00F36A97" w:rsidRDefault="00F36A97" w:rsidP="00F36A97">
      <w:pPr>
        <w:rPr>
          <w:lang w:val="en-US"/>
        </w:rPr>
      </w:pPr>
      <w:r w:rsidRPr="00F36A97">
        <w:rPr>
          <w:lang w:val="en-US"/>
        </w:rPr>
        <w:t xml:space="preserve">                &lt;li&gt;&lt;a class="text-muted" href="privacidade.php"&gt;Privacidade&lt;/a&gt;&lt;/li&gt;</w:t>
      </w:r>
    </w:p>
    <w:p w:rsidR="00F36A97" w:rsidRPr="00F36A97" w:rsidRDefault="00F36A97" w:rsidP="00F36A97">
      <w:pPr>
        <w:rPr>
          <w:lang w:val="en-US"/>
        </w:rPr>
      </w:pPr>
      <w:r w:rsidRPr="00F36A97">
        <w:rPr>
          <w:lang w:val="en-US"/>
        </w:rPr>
        <w:t xml:space="preserve">                &lt;li&gt;&lt;a class="text-muted" href="termos.php"&gt;Termos&lt;/a&gt;&lt;/li&gt;</w:t>
      </w:r>
    </w:p>
    <w:p w:rsidR="00F36A97" w:rsidRPr="00F36A97" w:rsidRDefault="00F36A97" w:rsidP="00F36A97">
      <w:pPr>
        <w:rPr>
          <w:lang w:val="en-US"/>
        </w:rPr>
      </w:pPr>
      <w:r w:rsidRPr="00F36A97">
        <w:rPr>
          <w:lang w:val="en-US"/>
        </w:rPr>
        <w:t xml:space="preserve">              &lt;/ul&gt;</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div class="col-6 col-md"&gt;</w:t>
      </w:r>
    </w:p>
    <w:p w:rsidR="00F36A97" w:rsidRPr="00C45EF8" w:rsidRDefault="00F36A97" w:rsidP="00F36A97">
      <w:pPr>
        <w:rPr>
          <w:lang w:val="en-US"/>
        </w:rPr>
      </w:pPr>
      <w:r w:rsidRPr="00F36A97">
        <w:rPr>
          <w:lang w:val="en-US"/>
        </w:rPr>
        <w:lastRenderedPageBreak/>
        <w:t xml:space="preserve">            </w:t>
      </w:r>
      <w:r w:rsidRPr="00C45EF8">
        <w:rPr>
          <w:lang w:val="en-US"/>
        </w:rPr>
        <w:t>&lt;h5&gt;&lt;font face="Open Sans"&gt;Redes Sociais&lt;/font&gt;&lt;/h5&gt;</w:t>
      </w:r>
    </w:p>
    <w:p w:rsidR="00F36A97" w:rsidRPr="00F36A97" w:rsidRDefault="00F36A97" w:rsidP="00F36A97">
      <w:pPr>
        <w:rPr>
          <w:lang w:val="en-US"/>
        </w:rPr>
      </w:pPr>
      <w:r w:rsidRPr="00C45EF8">
        <w:rPr>
          <w:lang w:val="en-US"/>
        </w:rPr>
        <w:t xml:space="preserve">              </w:t>
      </w:r>
      <w:r w:rsidRPr="00F36A97">
        <w:rPr>
          <w:lang w:val="en-US"/>
        </w:rPr>
        <w:t>&lt;ul class="list-unstyled text-small"&gt;</w:t>
      </w:r>
    </w:p>
    <w:p w:rsidR="00F36A97" w:rsidRPr="00F36A97" w:rsidRDefault="00F36A97" w:rsidP="00F36A97">
      <w:pPr>
        <w:rPr>
          <w:lang w:val="en-US"/>
        </w:rPr>
      </w:pPr>
      <w:r w:rsidRPr="00F36A97">
        <w:rPr>
          <w:lang w:val="en-US"/>
        </w:rPr>
        <w:t xml:space="preserve">                &lt;li&gt;&lt;a class="text-muted" href="https://www.facebook.com/" target="_blank"&gt;Facebook&lt;/a&gt;&lt;/li&gt;</w:t>
      </w:r>
    </w:p>
    <w:p w:rsidR="00F36A97" w:rsidRPr="00F36A97" w:rsidRDefault="00F36A97" w:rsidP="00F36A97">
      <w:pPr>
        <w:rPr>
          <w:lang w:val="en-US"/>
        </w:rPr>
      </w:pPr>
      <w:r w:rsidRPr="00F36A97">
        <w:rPr>
          <w:lang w:val="en-US"/>
        </w:rPr>
        <w:t xml:space="preserve">                &lt;li&gt;&lt;a class="text-muted" href="https://www.instagram.com/?hl=pt-br" target="_blank"&gt;Instagram&lt;/a&gt;&lt;/li&gt;</w:t>
      </w:r>
    </w:p>
    <w:p w:rsidR="00F36A97" w:rsidRPr="00F36A97" w:rsidRDefault="00F36A97" w:rsidP="00F36A97">
      <w:pPr>
        <w:rPr>
          <w:lang w:val="en-US"/>
        </w:rPr>
      </w:pPr>
      <w:r w:rsidRPr="00F36A97">
        <w:rPr>
          <w:lang w:val="en-US"/>
        </w:rPr>
        <w:t xml:space="preserve">              &lt;/ul&gt;</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div class="col-6 col-md"&gt;</w:t>
      </w:r>
    </w:p>
    <w:p w:rsidR="00F36A97" w:rsidRPr="00F36A97" w:rsidRDefault="00F36A97" w:rsidP="00F36A97">
      <w:pPr>
        <w:rPr>
          <w:lang w:val="en-US"/>
        </w:rPr>
      </w:pPr>
      <w:r w:rsidRPr="00F36A97">
        <w:rPr>
          <w:lang w:val="en-US"/>
        </w:rPr>
        <w:t xml:space="preserve">              &lt;h5&gt;&lt;font face="Open Sans"&gt;Sobre&lt;/font&gt;&lt;/h5&gt;</w:t>
      </w:r>
    </w:p>
    <w:p w:rsidR="00F36A97" w:rsidRPr="00F36A97" w:rsidRDefault="00F36A97" w:rsidP="00F36A97">
      <w:pPr>
        <w:rPr>
          <w:lang w:val="en-US"/>
        </w:rPr>
      </w:pPr>
      <w:r w:rsidRPr="00F36A97">
        <w:rPr>
          <w:lang w:val="en-US"/>
        </w:rPr>
        <w:t xml:space="preserve">              &lt;ul class="list-unstyled text-small"&gt;</w:t>
      </w:r>
    </w:p>
    <w:p w:rsidR="00F36A97" w:rsidRPr="00F36A97" w:rsidRDefault="00F36A97" w:rsidP="00F36A97">
      <w:pPr>
        <w:rPr>
          <w:lang w:val="en-US"/>
        </w:rPr>
      </w:pPr>
      <w:r w:rsidRPr="00F36A97">
        <w:rPr>
          <w:lang w:val="en-US"/>
        </w:rPr>
        <w:t xml:space="preserve">                &lt;li&gt;&lt;a class="text-muted" href="equipe.php"&gt;Equipe&lt;/a&gt;&lt;/li&gt;</w:t>
      </w:r>
    </w:p>
    <w:p w:rsidR="00F36A97" w:rsidRPr="00F36A97" w:rsidRDefault="00F36A97" w:rsidP="00F36A97">
      <w:pPr>
        <w:rPr>
          <w:lang w:val="en-US"/>
        </w:rPr>
      </w:pPr>
      <w:r w:rsidRPr="00F36A97">
        <w:rPr>
          <w:lang w:val="en-US"/>
        </w:rPr>
        <w:t xml:space="preserve">              &lt;/ul&gt;</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div&gt;</w:t>
      </w:r>
    </w:p>
    <w:p w:rsidR="00F36A97" w:rsidRPr="00F36A97" w:rsidRDefault="00F36A97" w:rsidP="00F36A97">
      <w:pPr>
        <w:rPr>
          <w:lang w:val="en-US"/>
        </w:rPr>
      </w:pPr>
      <w:r w:rsidRPr="00F36A97">
        <w:rPr>
          <w:lang w:val="en-US"/>
        </w:rPr>
        <w:t xml:space="preserve">        &lt;/footer&gt;</w:t>
      </w:r>
    </w:p>
    <w:p w:rsidR="00F36A97" w:rsidRPr="00F36A97" w:rsidRDefault="00F36A97" w:rsidP="00F36A97">
      <w:pPr>
        <w:rPr>
          <w:lang w:val="en-US"/>
        </w:rPr>
      </w:pPr>
      <w:r w:rsidRPr="00F36A97">
        <w:rPr>
          <w:lang w:val="en-US"/>
        </w:rPr>
        <w:t xml:space="preserve">      &lt;/div&gt;         </w:t>
      </w:r>
    </w:p>
    <w:p w:rsidR="00F36A97" w:rsidRPr="00C45EF8" w:rsidRDefault="00F36A97" w:rsidP="00F36A97">
      <w:pPr>
        <w:rPr>
          <w:lang w:val="en-US"/>
        </w:rPr>
      </w:pPr>
      <w:r w:rsidRPr="00F36A97">
        <w:rPr>
          <w:lang w:val="en-US"/>
        </w:rPr>
        <w:t xml:space="preserve">  </w:t>
      </w:r>
      <w:r w:rsidRPr="00C45EF8">
        <w:rPr>
          <w:lang w:val="en-US"/>
        </w:rPr>
        <w:t>&lt;/body&gt;</w:t>
      </w:r>
    </w:p>
    <w:p w:rsidR="00F36A97" w:rsidRPr="00C45EF8" w:rsidRDefault="00F36A97" w:rsidP="00F36A97">
      <w:pPr>
        <w:rPr>
          <w:lang w:val="en-US"/>
        </w:rPr>
      </w:pPr>
      <w:r w:rsidRPr="00C45EF8">
        <w:rPr>
          <w:lang w:val="en-US"/>
        </w:rPr>
        <w:t>&lt;/html&gt;</w:t>
      </w:r>
    </w:p>
    <w:p w:rsidR="00F36A97" w:rsidRPr="00C45EF8" w:rsidRDefault="00F36A97">
      <w:pPr>
        <w:rPr>
          <w:lang w:val="en-US"/>
        </w:rPr>
      </w:pPr>
    </w:p>
    <w:p w:rsidR="00124A0D" w:rsidRDefault="00124A0D" w:rsidP="00124A0D">
      <w:pPr>
        <w:rPr>
          <w:b/>
          <w:lang w:val="en-US"/>
        </w:rPr>
      </w:pPr>
    </w:p>
    <w:p w:rsidR="00124A0D" w:rsidRDefault="00124A0D" w:rsidP="00124A0D">
      <w:pPr>
        <w:rPr>
          <w:b/>
          <w:lang w:val="en-US"/>
        </w:rPr>
      </w:pPr>
      <w:r>
        <w:rPr>
          <w:b/>
          <w:lang w:val="en-US"/>
        </w:rPr>
        <w:t>CADASTRE-SE</w:t>
      </w:r>
    </w:p>
    <w:p w:rsidR="00124A0D" w:rsidRPr="00124A0D" w:rsidRDefault="00124A0D" w:rsidP="00124A0D">
      <w:pPr>
        <w:rPr>
          <w:b/>
          <w:lang w:val="en-US"/>
        </w:rPr>
      </w:pPr>
    </w:p>
    <w:p w:rsidR="00124A0D" w:rsidRPr="00124A0D" w:rsidRDefault="00124A0D" w:rsidP="00124A0D">
      <w:pPr>
        <w:rPr>
          <w:lang w:val="en-US"/>
        </w:rPr>
      </w:pPr>
      <w:r w:rsidRPr="00124A0D">
        <w:rPr>
          <w:lang w:val="en-US"/>
        </w:rPr>
        <w:t xml:space="preserve">&lt;?php </w:t>
      </w:r>
    </w:p>
    <w:p w:rsidR="00124A0D" w:rsidRPr="00124A0D" w:rsidRDefault="00124A0D" w:rsidP="00124A0D">
      <w:pPr>
        <w:rPr>
          <w:lang w:val="en-US"/>
        </w:rPr>
      </w:pPr>
      <w:r w:rsidRPr="00124A0D">
        <w:rPr>
          <w:lang w:val="en-US"/>
        </w:rPr>
        <w:t>session_start();</w:t>
      </w:r>
    </w:p>
    <w:p w:rsidR="00124A0D" w:rsidRPr="00124A0D" w:rsidRDefault="00124A0D" w:rsidP="00124A0D">
      <w:pPr>
        <w:rPr>
          <w:lang w:val="en-US"/>
        </w:rPr>
      </w:pPr>
      <w:r w:rsidRPr="00124A0D">
        <w:rPr>
          <w:lang w:val="en-US"/>
        </w:rPr>
        <w:t>require "conexao.php";</w:t>
      </w:r>
    </w:p>
    <w:p w:rsidR="00124A0D" w:rsidRPr="00124A0D" w:rsidRDefault="00124A0D" w:rsidP="00124A0D">
      <w:pPr>
        <w:rPr>
          <w:lang w:val="en-US"/>
        </w:rPr>
      </w:pPr>
      <w:r w:rsidRPr="00124A0D">
        <w:rPr>
          <w:lang w:val="en-US"/>
        </w:rPr>
        <w:t>?&gt;</w:t>
      </w:r>
    </w:p>
    <w:p w:rsidR="00124A0D" w:rsidRPr="00124A0D" w:rsidRDefault="00124A0D" w:rsidP="00124A0D">
      <w:pPr>
        <w:rPr>
          <w:lang w:val="en-US"/>
        </w:rPr>
      </w:pPr>
      <w:r w:rsidRPr="00124A0D">
        <w:rPr>
          <w:lang w:val="en-US"/>
        </w:rPr>
        <w:t>&lt;!DOCTYPE html&gt;</w:t>
      </w:r>
    </w:p>
    <w:p w:rsidR="00124A0D" w:rsidRPr="00124A0D" w:rsidRDefault="00124A0D" w:rsidP="00124A0D">
      <w:pPr>
        <w:rPr>
          <w:lang w:val="en-US"/>
        </w:rPr>
      </w:pPr>
      <w:r w:rsidRPr="00124A0D">
        <w:rPr>
          <w:lang w:val="en-US"/>
        </w:rPr>
        <w:t>&lt;html lang="pt-br"&gt;</w:t>
      </w:r>
    </w:p>
    <w:p w:rsidR="00124A0D" w:rsidRPr="00124A0D" w:rsidRDefault="00124A0D" w:rsidP="00124A0D">
      <w:pPr>
        <w:rPr>
          <w:lang w:val="en-US"/>
        </w:rPr>
      </w:pPr>
      <w:r w:rsidRPr="00124A0D">
        <w:rPr>
          <w:lang w:val="en-US"/>
        </w:rPr>
        <w:t xml:space="preserve">  &lt;head&gt; </w:t>
      </w:r>
    </w:p>
    <w:p w:rsidR="00124A0D" w:rsidRPr="00037602" w:rsidRDefault="00124A0D" w:rsidP="00124A0D">
      <w:r w:rsidRPr="00124A0D">
        <w:rPr>
          <w:lang w:val="en-US"/>
        </w:rPr>
        <w:t xml:space="preserve">    </w:t>
      </w:r>
      <w:r w:rsidRPr="00037602">
        <w:t>&lt;!-- Meta tags Obrigatórias --&gt;</w:t>
      </w:r>
    </w:p>
    <w:p w:rsidR="00124A0D" w:rsidRPr="009849C3" w:rsidRDefault="00124A0D" w:rsidP="00124A0D">
      <w:r w:rsidRPr="00037602">
        <w:t xml:space="preserve">    </w:t>
      </w:r>
      <w:r w:rsidRPr="009849C3">
        <w:t>&lt;meta charset="utf-8"&gt;</w:t>
      </w:r>
    </w:p>
    <w:p w:rsidR="00124A0D" w:rsidRPr="00124A0D" w:rsidRDefault="00124A0D" w:rsidP="00124A0D">
      <w:pPr>
        <w:rPr>
          <w:lang w:val="en-US"/>
        </w:rPr>
      </w:pPr>
      <w:r w:rsidRPr="009849C3">
        <w:t xml:space="preserve">    </w:t>
      </w:r>
      <w:r w:rsidRPr="00124A0D">
        <w:rPr>
          <w:lang w:val="en-US"/>
        </w:rPr>
        <w:t>&lt;meta name="viewport" content="width=device-width, initial-scale=1, shrink-to-fit=no"&gt;</w:t>
      </w:r>
    </w:p>
    <w:p w:rsidR="00124A0D" w:rsidRPr="00124A0D" w:rsidRDefault="00124A0D" w:rsidP="00124A0D">
      <w:pPr>
        <w:rPr>
          <w:lang w:val="en-US"/>
        </w:rPr>
      </w:pPr>
      <w:r w:rsidRPr="00124A0D">
        <w:rPr>
          <w:lang w:val="en-US"/>
        </w:rPr>
        <w:t xml:space="preserve">    &lt;link rel="stylesheet" href="https://use.fontawesome.com/releases/v5.3.1/css/all.css" integrity="sha384-mzrmE5qonljUremFsqc01SB46JvROS7bZs3IO2EmfFsd15uHvIt+Y8vEf7N7fWAU" crossorigin="anonymous"&gt;</w:t>
      </w:r>
    </w:p>
    <w:p w:rsidR="00124A0D" w:rsidRPr="00124A0D" w:rsidRDefault="00124A0D" w:rsidP="00124A0D">
      <w:pPr>
        <w:rPr>
          <w:lang w:val="en-US"/>
        </w:rPr>
      </w:pPr>
      <w:r w:rsidRPr="00124A0D">
        <w:rPr>
          <w:lang w:val="en-US"/>
        </w:rPr>
        <w:t xml:space="preserve">    &lt;link href="https://fonts.googleapis.com/css?family=Carter+One|Open+Sans" rel="stylesheet"&gt;</w:t>
      </w:r>
    </w:p>
    <w:p w:rsidR="00124A0D" w:rsidRPr="00124A0D" w:rsidRDefault="00124A0D" w:rsidP="00124A0D">
      <w:pPr>
        <w:rPr>
          <w:lang w:val="en-US"/>
        </w:rPr>
      </w:pPr>
      <w:r w:rsidRPr="00124A0D">
        <w:rPr>
          <w:lang w:val="en-US"/>
        </w:rPr>
        <w:t xml:space="preserve">    &lt;!-- Bootstrap CSS --&gt;</w:t>
      </w:r>
    </w:p>
    <w:p w:rsidR="00124A0D" w:rsidRPr="00124A0D" w:rsidRDefault="00124A0D" w:rsidP="00124A0D">
      <w:pPr>
        <w:rPr>
          <w:lang w:val="en-US"/>
        </w:rPr>
      </w:pPr>
      <w:r w:rsidRPr="00124A0D">
        <w:rPr>
          <w:lang w:val="en-US"/>
        </w:rPr>
        <w:t xml:space="preserve">    &lt;link rel="stylesheet" type="text/css" href="vendor/bootstrap/css/bootstrap.css"&gt;</w:t>
      </w:r>
    </w:p>
    <w:p w:rsidR="00124A0D" w:rsidRPr="00124A0D" w:rsidRDefault="00124A0D" w:rsidP="00124A0D">
      <w:pPr>
        <w:rPr>
          <w:lang w:val="en-US"/>
        </w:rPr>
      </w:pPr>
      <w:r w:rsidRPr="00124A0D">
        <w:rPr>
          <w:lang w:val="en-US"/>
        </w:rPr>
        <w:t xml:space="preserve">    &lt;link rel="icon" href="img/cake-slice.png"&gt;</w:t>
      </w:r>
    </w:p>
    <w:p w:rsidR="00124A0D" w:rsidRPr="00037602" w:rsidRDefault="00124A0D" w:rsidP="00124A0D">
      <w:r w:rsidRPr="00124A0D">
        <w:rPr>
          <w:lang w:val="en-US"/>
        </w:rPr>
        <w:t xml:space="preserve">    </w:t>
      </w:r>
      <w:r w:rsidRPr="00037602">
        <w:t>&lt;title&gt;GULA-GULA Confeitaria | Loja virtual de doces&lt;/title&gt;</w:t>
      </w:r>
    </w:p>
    <w:p w:rsidR="00124A0D" w:rsidRPr="00037602" w:rsidRDefault="00124A0D" w:rsidP="00124A0D">
      <w:r w:rsidRPr="00037602">
        <w:t xml:space="preserve">  &lt;/head&gt;</w:t>
      </w:r>
    </w:p>
    <w:p w:rsidR="00124A0D" w:rsidRPr="00037602" w:rsidRDefault="00124A0D" w:rsidP="00124A0D">
      <w:r w:rsidRPr="00037602">
        <w:t xml:space="preserve">  &lt;body&gt;</w:t>
      </w:r>
    </w:p>
    <w:p w:rsidR="00124A0D" w:rsidRPr="00037602" w:rsidRDefault="00124A0D" w:rsidP="00124A0D">
      <w:r w:rsidRPr="00037602">
        <w:t xml:space="preserve">    &lt;!-- JavaScript (Opcional) --&gt;</w:t>
      </w:r>
    </w:p>
    <w:p w:rsidR="00124A0D" w:rsidRPr="00037602" w:rsidRDefault="00124A0D" w:rsidP="00124A0D">
      <w:r w:rsidRPr="00037602">
        <w:t xml:space="preserve">    &lt;!-- jQuery primeiro, depois Popper.js, depois Bootstrap JS --&gt;</w:t>
      </w:r>
    </w:p>
    <w:p w:rsidR="00124A0D" w:rsidRPr="009849C3" w:rsidRDefault="00124A0D" w:rsidP="00124A0D">
      <w:r w:rsidRPr="00037602">
        <w:t xml:space="preserve">    </w:t>
      </w:r>
      <w:r w:rsidRPr="009849C3">
        <w:t>&lt;script type="text/javascript" src="js/jquery-3.3.1.js"&gt;&lt;/script&gt;</w:t>
      </w:r>
    </w:p>
    <w:p w:rsidR="00124A0D" w:rsidRPr="00124A0D" w:rsidRDefault="00124A0D" w:rsidP="00124A0D">
      <w:pPr>
        <w:rPr>
          <w:lang w:val="en-US"/>
        </w:rPr>
      </w:pPr>
      <w:r w:rsidRPr="009849C3">
        <w:t xml:space="preserve">    </w:t>
      </w:r>
      <w:r w:rsidRPr="00124A0D">
        <w:rPr>
          <w:lang w:val="en-US"/>
        </w:rPr>
        <w:t>&lt;script type="text/javascript" src="js/popper.min.js"&gt;&lt;/script&gt;</w:t>
      </w:r>
    </w:p>
    <w:p w:rsidR="00124A0D" w:rsidRPr="00124A0D" w:rsidRDefault="00124A0D" w:rsidP="00124A0D">
      <w:pPr>
        <w:rPr>
          <w:lang w:val="en-US"/>
        </w:rPr>
      </w:pPr>
      <w:r w:rsidRPr="00124A0D">
        <w:rPr>
          <w:lang w:val="en-US"/>
        </w:rPr>
        <w:lastRenderedPageBreak/>
        <w:t xml:space="preserve">    &lt;script type="text/javascript" src="js/bootstrap.min.js"&gt;&lt;/script&gt;   </w:t>
      </w:r>
    </w:p>
    <w:p w:rsidR="00124A0D" w:rsidRPr="00124A0D" w:rsidRDefault="00124A0D" w:rsidP="00124A0D">
      <w:pPr>
        <w:rPr>
          <w:lang w:val="en-US"/>
        </w:rPr>
      </w:pPr>
      <w:r w:rsidRPr="00124A0D">
        <w:rPr>
          <w:lang w:val="en-US"/>
        </w:rPr>
        <w:t xml:space="preserve">      &lt;header&gt;     </w:t>
      </w:r>
    </w:p>
    <w:p w:rsidR="00124A0D" w:rsidRPr="00124A0D" w:rsidRDefault="00124A0D" w:rsidP="00124A0D">
      <w:pPr>
        <w:rPr>
          <w:lang w:val="en-US"/>
        </w:rPr>
      </w:pPr>
      <w:r w:rsidRPr="00124A0D">
        <w:rPr>
          <w:lang w:val="en-US"/>
        </w:rPr>
        <w:t xml:space="preserve">        &lt;!-- Abas nav --&gt;   </w:t>
      </w:r>
    </w:p>
    <w:p w:rsidR="00124A0D" w:rsidRPr="00124A0D" w:rsidRDefault="00124A0D" w:rsidP="00124A0D">
      <w:pPr>
        <w:rPr>
          <w:lang w:val="en-US"/>
        </w:rPr>
      </w:pPr>
      <w:r w:rsidRPr="00124A0D">
        <w:rPr>
          <w:lang w:val="en-US"/>
        </w:rPr>
        <w:t xml:space="preserve">        &lt;div class="container"&gt;</w:t>
      </w:r>
    </w:p>
    <w:p w:rsidR="00124A0D" w:rsidRPr="00124A0D" w:rsidRDefault="00124A0D" w:rsidP="00124A0D">
      <w:pPr>
        <w:rPr>
          <w:lang w:val="en-US"/>
        </w:rPr>
      </w:pPr>
      <w:r w:rsidRPr="00124A0D">
        <w:rPr>
          <w:lang w:val="en-US"/>
        </w:rPr>
        <w:t xml:space="preserve">          &lt;ul class="nav justify-content-center"&gt;   </w:t>
      </w:r>
    </w:p>
    <w:p w:rsidR="00124A0D" w:rsidRPr="00124A0D" w:rsidRDefault="00124A0D" w:rsidP="00124A0D">
      <w:pPr>
        <w:rPr>
          <w:lang w:val="en-US"/>
        </w:rPr>
      </w:pPr>
      <w:r w:rsidRPr="00124A0D">
        <w:rPr>
          <w:lang w:val="en-US"/>
        </w:rPr>
        <w:t xml:space="preserve">                &lt;li class="nav-item"&gt;</w:t>
      </w:r>
    </w:p>
    <w:p w:rsidR="00124A0D" w:rsidRPr="00124A0D" w:rsidRDefault="00124A0D" w:rsidP="00124A0D">
      <w:pPr>
        <w:rPr>
          <w:lang w:val="en-US"/>
        </w:rPr>
      </w:pPr>
      <w:r w:rsidRPr="00124A0D">
        <w:rPr>
          <w:lang w:val="en-US"/>
        </w:rPr>
        <w:t xml:space="preserve">                  &lt;?php if(!$_SESSION['usuario']){?&gt;</w:t>
      </w:r>
    </w:p>
    <w:p w:rsidR="00124A0D" w:rsidRPr="00037602" w:rsidRDefault="00124A0D" w:rsidP="00124A0D">
      <w:r w:rsidRPr="00124A0D">
        <w:rPr>
          <w:lang w:val="en-US"/>
        </w:rPr>
        <w:t xml:space="preserve">                      </w:t>
      </w:r>
      <w:r w:rsidRPr="00037602">
        <w:t>&lt;li class="nav-item"&gt;</w:t>
      </w:r>
    </w:p>
    <w:p w:rsidR="00124A0D" w:rsidRPr="00037602" w:rsidRDefault="00124A0D" w:rsidP="00124A0D">
      <w:r w:rsidRPr="00037602">
        <w:t xml:space="preserve">                          &lt;a class="nav-link" href="cadastro.php"&gt;Cadastre-se&lt;/a&gt;</w:t>
      </w:r>
    </w:p>
    <w:p w:rsidR="00124A0D" w:rsidRPr="00124A0D" w:rsidRDefault="00124A0D" w:rsidP="00124A0D">
      <w:pPr>
        <w:rPr>
          <w:lang w:val="en-US"/>
        </w:rPr>
      </w:pPr>
      <w:r w:rsidRPr="00037602">
        <w:t xml:space="preserve">                      </w:t>
      </w:r>
      <w:r w:rsidRPr="00124A0D">
        <w:rPr>
          <w:lang w:val="en-US"/>
        </w:rPr>
        <w:t>&lt;/li&gt;</w:t>
      </w:r>
    </w:p>
    <w:p w:rsidR="00124A0D" w:rsidRPr="00124A0D" w:rsidRDefault="00124A0D" w:rsidP="00124A0D">
      <w:pPr>
        <w:rPr>
          <w:lang w:val="en-US"/>
        </w:rPr>
      </w:pPr>
      <w:r w:rsidRPr="00124A0D">
        <w:rPr>
          <w:lang w:val="en-US"/>
        </w:rPr>
        <w:t xml:space="preserve">                      &lt;li class="nav-item"&gt;</w:t>
      </w:r>
    </w:p>
    <w:p w:rsidR="00124A0D" w:rsidRPr="00124A0D" w:rsidRDefault="00124A0D" w:rsidP="00124A0D">
      <w:pPr>
        <w:rPr>
          <w:lang w:val="en-US"/>
        </w:rPr>
      </w:pPr>
      <w:r w:rsidRPr="00124A0D">
        <w:rPr>
          <w:lang w:val="en-US"/>
        </w:rPr>
        <w:t xml:space="preserve">                          &lt;a class="nav-link" href="Login.php"&gt;Entre&lt;/a&gt;</w:t>
      </w:r>
    </w:p>
    <w:p w:rsidR="00124A0D" w:rsidRPr="00124A0D" w:rsidRDefault="00124A0D" w:rsidP="00124A0D">
      <w:pPr>
        <w:rPr>
          <w:lang w:val="en-US"/>
        </w:rPr>
      </w:pPr>
      <w:r w:rsidRPr="00124A0D">
        <w:rPr>
          <w:lang w:val="en-US"/>
        </w:rPr>
        <w:t xml:space="preserve">                      &lt;/li&gt;</w:t>
      </w:r>
    </w:p>
    <w:p w:rsidR="00124A0D" w:rsidRPr="00124A0D" w:rsidRDefault="00124A0D" w:rsidP="00124A0D">
      <w:pPr>
        <w:rPr>
          <w:lang w:val="en-US"/>
        </w:rPr>
      </w:pPr>
      <w:r w:rsidRPr="00124A0D">
        <w:rPr>
          <w:lang w:val="en-US"/>
        </w:rPr>
        <w:t xml:space="preserve">                      &lt;li class="nav-item"&gt;</w:t>
      </w:r>
    </w:p>
    <w:p w:rsidR="00124A0D" w:rsidRPr="00124A0D" w:rsidRDefault="00124A0D" w:rsidP="00124A0D">
      <w:pPr>
        <w:rPr>
          <w:lang w:val="en-US"/>
        </w:rPr>
      </w:pPr>
      <w:r w:rsidRPr="00124A0D">
        <w:rPr>
          <w:lang w:val="en-US"/>
        </w:rPr>
        <w:t xml:space="preserve">                          &lt;a href="login.php" class="nav-link" title="Acesse seu Carrinho"&gt;</w:t>
      </w:r>
    </w:p>
    <w:p w:rsidR="00124A0D" w:rsidRPr="00124A0D" w:rsidRDefault="00124A0D" w:rsidP="00124A0D">
      <w:pPr>
        <w:rPr>
          <w:lang w:val="en-US"/>
        </w:rPr>
      </w:pPr>
      <w:r w:rsidRPr="00124A0D">
        <w:rPr>
          <w:lang w:val="en-US"/>
        </w:rPr>
        <w:t xml:space="preserve">                              &lt;i class="fas fa-shopping-cart"&gt;&lt;/i&gt;</w:t>
      </w:r>
    </w:p>
    <w:p w:rsidR="00124A0D" w:rsidRPr="00124A0D" w:rsidRDefault="00124A0D" w:rsidP="00124A0D">
      <w:pPr>
        <w:rPr>
          <w:lang w:val="en-US"/>
        </w:rPr>
      </w:pPr>
      <w:r w:rsidRPr="00124A0D">
        <w:rPr>
          <w:lang w:val="en-US"/>
        </w:rPr>
        <w:t xml:space="preserve">                              &lt;span id="nav-bar-cart"&gt;My Cart&lt;/span&gt;</w:t>
      </w:r>
    </w:p>
    <w:p w:rsidR="00124A0D" w:rsidRPr="00124A0D" w:rsidRDefault="00124A0D" w:rsidP="00124A0D">
      <w:pPr>
        <w:rPr>
          <w:lang w:val="en-US"/>
        </w:rPr>
      </w:pPr>
      <w:r w:rsidRPr="00124A0D">
        <w:rPr>
          <w:lang w:val="en-US"/>
        </w:rPr>
        <w:t xml:space="preserve">                          &lt;/a&gt;</w:t>
      </w:r>
    </w:p>
    <w:p w:rsidR="00124A0D" w:rsidRPr="00124A0D" w:rsidRDefault="00124A0D" w:rsidP="00124A0D">
      <w:pPr>
        <w:rPr>
          <w:lang w:val="en-US"/>
        </w:rPr>
      </w:pPr>
      <w:r w:rsidRPr="00124A0D">
        <w:rPr>
          <w:lang w:val="en-US"/>
        </w:rPr>
        <w:t xml:space="preserve">                      &lt;/li&gt;            </w:t>
      </w:r>
    </w:p>
    <w:p w:rsidR="00124A0D" w:rsidRPr="00124A0D" w:rsidRDefault="00124A0D" w:rsidP="00124A0D">
      <w:pPr>
        <w:rPr>
          <w:lang w:val="en-US"/>
        </w:rPr>
      </w:pPr>
      <w:r w:rsidRPr="00124A0D">
        <w:rPr>
          <w:lang w:val="en-US"/>
        </w:rPr>
        <w:t xml:space="preserve">                  &lt;?php }</w:t>
      </w:r>
    </w:p>
    <w:p w:rsidR="00124A0D" w:rsidRPr="00124A0D" w:rsidRDefault="00124A0D" w:rsidP="00124A0D">
      <w:pPr>
        <w:rPr>
          <w:lang w:val="en-US"/>
        </w:rPr>
      </w:pPr>
      <w:r w:rsidRPr="00124A0D">
        <w:rPr>
          <w:lang w:val="en-US"/>
        </w:rPr>
        <w:t xml:space="preserve">                  else {?&gt;</w:t>
      </w:r>
    </w:p>
    <w:p w:rsidR="00124A0D" w:rsidRPr="00124A0D" w:rsidRDefault="00124A0D" w:rsidP="00124A0D">
      <w:pPr>
        <w:rPr>
          <w:lang w:val="en-US"/>
        </w:rPr>
      </w:pPr>
      <w:r w:rsidRPr="00124A0D">
        <w:rPr>
          <w:lang w:val="en-US"/>
        </w:rPr>
        <w:t xml:space="preserve">                      &lt;a class="nav-link" href="meus-pedidos.php"&gt;Olá! &lt;?php echo $_SESSION['usuario'];?&gt;&lt;/a&gt;</w:t>
      </w:r>
    </w:p>
    <w:p w:rsidR="00124A0D" w:rsidRPr="00124A0D" w:rsidRDefault="00124A0D" w:rsidP="00124A0D">
      <w:pPr>
        <w:rPr>
          <w:lang w:val="en-US"/>
        </w:rPr>
      </w:pPr>
      <w:r w:rsidRPr="00124A0D">
        <w:rPr>
          <w:lang w:val="en-US"/>
        </w:rPr>
        <w:t xml:space="preserve">                      &lt;li class="nav-item"&gt;</w:t>
      </w:r>
    </w:p>
    <w:p w:rsidR="00124A0D" w:rsidRPr="00037602" w:rsidRDefault="00124A0D" w:rsidP="00124A0D">
      <w:r w:rsidRPr="00124A0D">
        <w:rPr>
          <w:lang w:val="en-US"/>
        </w:rPr>
        <w:t xml:space="preserve">                          </w:t>
      </w:r>
      <w:r w:rsidRPr="00037602">
        <w:t>&lt;a class="nav-link" href="logout.php"&gt;Sair&lt;/a&gt;</w:t>
      </w:r>
    </w:p>
    <w:p w:rsidR="00124A0D" w:rsidRPr="00037602" w:rsidRDefault="00124A0D" w:rsidP="00124A0D">
      <w:r w:rsidRPr="00037602">
        <w:t xml:space="preserve">                      &lt;/li&gt;</w:t>
      </w:r>
    </w:p>
    <w:p w:rsidR="00124A0D" w:rsidRPr="00037602" w:rsidRDefault="00124A0D" w:rsidP="00124A0D">
      <w:r w:rsidRPr="00037602">
        <w:t xml:space="preserve">                      &lt;li class="nav-item"&gt;</w:t>
      </w:r>
    </w:p>
    <w:p w:rsidR="00124A0D" w:rsidRPr="00037602" w:rsidRDefault="00124A0D" w:rsidP="00124A0D">
      <w:r w:rsidRPr="00037602">
        <w:t xml:space="preserve">                          &lt;a href="meu-carrinho.php" class="nav-link" title="Acesse seu Carrinho"&gt;</w:t>
      </w:r>
    </w:p>
    <w:p w:rsidR="00124A0D" w:rsidRPr="00124A0D" w:rsidRDefault="00124A0D" w:rsidP="00124A0D">
      <w:pPr>
        <w:rPr>
          <w:lang w:val="en-US"/>
        </w:rPr>
      </w:pPr>
      <w:r w:rsidRPr="00037602">
        <w:t xml:space="preserve">                              </w:t>
      </w:r>
      <w:r w:rsidRPr="00124A0D">
        <w:rPr>
          <w:lang w:val="en-US"/>
        </w:rPr>
        <w:t>&lt;i class="fas fa-shopping-cart"&gt;&lt;/i&gt;</w:t>
      </w:r>
    </w:p>
    <w:p w:rsidR="00124A0D" w:rsidRPr="00124A0D" w:rsidRDefault="00124A0D" w:rsidP="00124A0D">
      <w:pPr>
        <w:rPr>
          <w:lang w:val="en-US"/>
        </w:rPr>
      </w:pPr>
      <w:r w:rsidRPr="00124A0D">
        <w:rPr>
          <w:lang w:val="en-US"/>
        </w:rPr>
        <w:t xml:space="preserve">                              &lt;span id="nav-bar-cart"&gt;My Cart&lt;/span&gt;</w:t>
      </w:r>
    </w:p>
    <w:p w:rsidR="00124A0D" w:rsidRPr="00037602" w:rsidRDefault="00124A0D" w:rsidP="00124A0D">
      <w:r w:rsidRPr="00124A0D">
        <w:rPr>
          <w:lang w:val="en-US"/>
        </w:rPr>
        <w:t xml:space="preserve">                          </w:t>
      </w:r>
      <w:r w:rsidRPr="00037602">
        <w:t>&lt;/a&gt;</w:t>
      </w:r>
    </w:p>
    <w:p w:rsidR="00124A0D" w:rsidRPr="00037602" w:rsidRDefault="00124A0D" w:rsidP="00124A0D">
      <w:r w:rsidRPr="00037602">
        <w:t xml:space="preserve">                      &lt;/li&gt;</w:t>
      </w:r>
    </w:p>
    <w:p w:rsidR="00124A0D" w:rsidRPr="00037602" w:rsidRDefault="00124A0D" w:rsidP="00124A0D">
      <w:r w:rsidRPr="00037602">
        <w:t xml:space="preserve">                  &lt;?php }?&gt;</w:t>
      </w:r>
    </w:p>
    <w:p w:rsidR="00124A0D" w:rsidRPr="00037602" w:rsidRDefault="00124A0D" w:rsidP="00124A0D">
      <w:r w:rsidRPr="00037602">
        <w:t xml:space="preserve">                &lt;/li&gt;  </w:t>
      </w:r>
    </w:p>
    <w:p w:rsidR="00124A0D" w:rsidRPr="00037602" w:rsidRDefault="00124A0D" w:rsidP="00124A0D">
      <w:r w:rsidRPr="00037602">
        <w:t xml:space="preserve">          &lt;/ul&gt;</w:t>
      </w:r>
    </w:p>
    <w:p w:rsidR="00124A0D" w:rsidRPr="00124A0D" w:rsidRDefault="00124A0D" w:rsidP="00124A0D">
      <w:pPr>
        <w:rPr>
          <w:lang w:val="en-US"/>
        </w:rPr>
      </w:pPr>
      <w:r w:rsidRPr="00037602">
        <w:t xml:space="preserve">        </w:t>
      </w:r>
      <w:r w:rsidRPr="00124A0D">
        <w:rPr>
          <w:lang w:val="en-US"/>
        </w:rPr>
        <w:t>&lt;/div&gt;</w:t>
      </w:r>
    </w:p>
    <w:p w:rsidR="00124A0D" w:rsidRPr="00124A0D" w:rsidRDefault="00124A0D" w:rsidP="00124A0D">
      <w:pPr>
        <w:rPr>
          <w:lang w:val="en-US"/>
        </w:rPr>
      </w:pPr>
      <w:r w:rsidRPr="00124A0D">
        <w:rPr>
          <w:lang w:val="en-US"/>
        </w:rPr>
        <w:t xml:space="preserve">        &lt;!-- Navegação --&gt;   </w:t>
      </w:r>
    </w:p>
    <w:p w:rsidR="00124A0D" w:rsidRPr="00124A0D" w:rsidRDefault="00124A0D" w:rsidP="00124A0D">
      <w:pPr>
        <w:rPr>
          <w:lang w:val="en-US"/>
        </w:rPr>
      </w:pPr>
      <w:r w:rsidRPr="00124A0D">
        <w:rPr>
          <w:lang w:val="en-US"/>
        </w:rPr>
        <w:t xml:space="preserve">        &lt;nav class="navbar navbar-expand-lg navbar-dark" style="background-color:#481B08"&gt; </w:t>
      </w:r>
    </w:p>
    <w:p w:rsidR="00124A0D" w:rsidRPr="00124A0D" w:rsidRDefault="00124A0D" w:rsidP="00124A0D">
      <w:pPr>
        <w:rPr>
          <w:lang w:val="en-US"/>
        </w:rPr>
      </w:pPr>
      <w:r w:rsidRPr="00124A0D">
        <w:rPr>
          <w:lang w:val="en-US"/>
        </w:rPr>
        <w:t xml:space="preserve">          &lt;div class="container"&gt; </w:t>
      </w:r>
    </w:p>
    <w:p w:rsidR="00124A0D" w:rsidRPr="00124A0D" w:rsidRDefault="00124A0D" w:rsidP="00124A0D">
      <w:pPr>
        <w:rPr>
          <w:lang w:val="en-US"/>
        </w:rPr>
      </w:pPr>
      <w:r w:rsidRPr="00124A0D">
        <w:rPr>
          <w:lang w:val="en-US"/>
        </w:rPr>
        <w:t xml:space="preserve">            &lt;a class="navbar-brand" href="index.php"&gt;</w:t>
      </w:r>
    </w:p>
    <w:p w:rsidR="00124A0D" w:rsidRPr="00124A0D" w:rsidRDefault="00124A0D" w:rsidP="00124A0D">
      <w:pPr>
        <w:rPr>
          <w:lang w:val="en-US"/>
        </w:rPr>
      </w:pPr>
      <w:r w:rsidRPr="00124A0D">
        <w:rPr>
          <w:lang w:val="en-US"/>
        </w:rPr>
        <w:t xml:space="preserve">              &lt;img src="img/logo.png" width="84,28" height="59,1" alt=""&gt;</w:t>
      </w:r>
    </w:p>
    <w:p w:rsidR="00124A0D" w:rsidRPr="00124A0D" w:rsidRDefault="00124A0D" w:rsidP="00124A0D">
      <w:pPr>
        <w:rPr>
          <w:lang w:val="en-US"/>
        </w:rPr>
      </w:pPr>
      <w:r w:rsidRPr="00124A0D">
        <w:rPr>
          <w:lang w:val="en-US"/>
        </w:rPr>
        <w:t xml:space="preserve">            &lt;/a&gt;</w:t>
      </w:r>
    </w:p>
    <w:p w:rsidR="00124A0D" w:rsidRPr="00124A0D" w:rsidRDefault="00124A0D" w:rsidP="00124A0D">
      <w:pPr>
        <w:rPr>
          <w:lang w:val="en-US"/>
        </w:rPr>
      </w:pPr>
      <w:r w:rsidRPr="00124A0D">
        <w:rPr>
          <w:lang w:val="en-US"/>
        </w:rPr>
        <w:t xml:space="preserve">            &lt;button class="navbar-toggler" type="button" data-toggle="collapse" data-target="#navbarNavDropdown" aria-controls="navbarNavDropdown" aria-expanded="false" aria-label="Alterna navegação"&gt;</w:t>
      </w:r>
    </w:p>
    <w:p w:rsidR="00124A0D" w:rsidRPr="00124A0D" w:rsidRDefault="00124A0D" w:rsidP="00124A0D">
      <w:pPr>
        <w:rPr>
          <w:lang w:val="en-US"/>
        </w:rPr>
      </w:pPr>
      <w:r w:rsidRPr="00124A0D">
        <w:rPr>
          <w:lang w:val="en-US"/>
        </w:rPr>
        <w:t xml:space="preserve">              &lt;span class="navbar-toggler-icon"&gt;&lt;/span&gt;</w:t>
      </w:r>
    </w:p>
    <w:p w:rsidR="00124A0D" w:rsidRPr="00124A0D" w:rsidRDefault="00124A0D" w:rsidP="00124A0D">
      <w:pPr>
        <w:rPr>
          <w:lang w:val="en-US"/>
        </w:rPr>
      </w:pPr>
      <w:r w:rsidRPr="00124A0D">
        <w:rPr>
          <w:lang w:val="en-US"/>
        </w:rPr>
        <w:t xml:space="preserve">            &lt;/button&gt;</w:t>
      </w:r>
    </w:p>
    <w:p w:rsidR="00124A0D" w:rsidRPr="00124A0D" w:rsidRDefault="00124A0D" w:rsidP="00124A0D">
      <w:pPr>
        <w:rPr>
          <w:lang w:val="en-US"/>
        </w:rPr>
      </w:pPr>
      <w:r w:rsidRPr="00124A0D">
        <w:rPr>
          <w:lang w:val="en-US"/>
        </w:rPr>
        <w:t xml:space="preserve">            &lt;div class="collapse navbar-collapse" id="navbarNavDropdown"&gt;</w:t>
      </w:r>
    </w:p>
    <w:p w:rsidR="00124A0D" w:rsidRPr="00124A0D" w:rsidRDefault="00124A0D" w:rsidP="00124A0D">
      <w:pPr>
        <w:rPr>
          <w:lang w:val="en-US"/>
        </w:rPr>
      </w:pPr>
      <w:r w:rsidRPr="00124A0D">
        <w:rPr>
          <w:lang w:val="en-US"/>
        </w:rPr>
        <w:lastRenderedPageBreak/>
        <w:t xml:space="preserve">              &lt;ul class="navbar-nav ml-auto"&gt;</w:t>
      </w:r>
    </w:p>
    <w:p w:rsidR="00124A0D" w:rsidRPr="00124A0D" w:rsidRDefault="00124A0D" w:rsidP="00124A0D">
      <w:pPr>
        <w:rPr>
          <w:lang w:val="en-US"/>
        </w:rPr>
      </w:pPr>
      <w:r w:rsidRPr="00124A0D">
        <w:rPr>
          <w:lang w:val="en-US"/>
        </w:rPr>
        <w:t xml:space="preserve">                &lt;li class="nav-item"&gt;</w:t>
      </w:r>
    </w:p>
    <w:p w:rsidR="00124A0D" w:rsidRPr="00124A0D" w:rsidRDefault="00124A0D" w:rsidP="00124A0D">
      <w:pPr>
        <w:rPr>
          <w:lang w:val="en-US"/>
        </w:rPr>
      </w:pPr>
      <w:r w:rsidRPr="00124A0D">
        <w:rPr>
          <w:lang w:val="en-US"/>
        </w:rPr>
        <w:t xml:space="preserve">                  &lt;a class="nav-link" href="index.php"&gt;&lt;font face="Carter One"&gt;Início&lt;/font&gt;&lt;/a&gt;</w:t>
      </w:r>
    </w:p>
    <w:p w:rsidR="00124A0D" w:rsidRPr="00124A0D" w:rsidRDefault="00124A0D" w:rsidP="00124A0D">
      <w:pPr>
        <w:rPr>
          <w:lang w:val="en-US"/>
        </w:rPr>
      </w:pPr>
      <w:r w:rsidRPr="00124A0D">
        <w:rPr>
          <w:lang w:val="en-US"/>
        </w:rPr>
        <w:t xml:space="preserve">                &lt;/li&gt;</w:t>
      </w:r>
    </w:p>
    <w:p w:rsidR="00124A0D" w:rsidRPr="00124A0D" w:rsidRDefault="00124A0D" w:rsidP="00124A0D">
      <w:pPr>
        <w:rPr>
          <w:lang w:val="en-US"/>
        </w:rPr>
      </w:pPr>
      <w:r w:rsidRPr="00124A0D">
        <w:rPr>
          <w:lang w:val="en-US"/>
        </w:rPr>
        <w:t xml:space="preserve">                &lt;li class="nav-item"&gt;</w:t>
      </w:r>
    </w:p>
    <w:p w:rsidR="00124A0D" w:rsidRPr="00124A0D" w:rsidRDefault="00124A0D" w:rsidP="00124A0D">
      <w:pPr>
        <w:rPr>
          <w:lang w:val="en-US"/>
        </w:rPr>
      </w:pPr>
      <w:r w:rsidRPr="00124A0D">
        <w:rPr>
          <w:lang w:val="en-US"/>
        </w:rPr>
        <w:t xml:space="preserve">                  &lt;a class="nav-link" href="produtos.php"&gt;&lt;font face="Carter One"&gt;Produtos&lt;/font&gt;&lt;/a&gt;</w:t>
      </w:r>
    </w:p>
    <w:p w:rsidR="00124A0D" w:rsidRPr="00124A0D" w:rsidRDefault="00124A0D" w:rsidP="00124A0D">
      <w:pPr>
        <w:rPr>
          <w:lang w:val="en-US"/>
        </w:rPr>
      </w:pPr>
      <w:r w:rsidRPr="00124A0D">
        <w:rPr>
          <w:lang w:val="en-US"/>
        </w:rPr>
        <w:t xml:space="preserve">                &lt;/li&gt;</w:t>
      </w:r>
    </w:p>
    <w:p w:rsidR="00124A0D" w:rsidRPr="00124A0D" w:rsidRDefault="00124A0D" w:rsidP="00124A0D">
      <w:pPr>
        <w:rPr>
          <w:lang w:val="en-US"/>
        </w:rPr>
      </w:pPr>
      <w:r w:rsidRPr="00124A0D">
        <w:rPr>
          <w:lang w:val="en-US"/>
        </w:rPr>
        <w:t xml:space="preserve">                &lt;li class="nav-item"&gt;</w:t>
      </w:r>
    </w:p>
    <w:p w:rsidR="00124A0D" w:rsidRPr="00124A0D" w:rsidRDefault="00124A0D" w:rsidP="00124A0D">
      <w:pPr>
        <w:rPr>
          <w:lang w:val="en-US"/>
        </w:rPr>
      </w:pPr>
      <w:r w:rsidRPr="00124A0D">
        <w:rPr>
          <w:lang w:val="en-US"/>
        </w:rPr>
        <w:t xml:space="preserve">                  &lt;a class="nav-link" href="sobre.php"&gt;&lt;font face="Carter One"&gt;Sobre&lt;/font&gt;&lt;/a&gt;</w:t>
      </w:r>
    </w:p>
    <w:p w:rsidR="00124A0D" w:rsidRPr="00124A0D" w:rsidRDefault="00124A0D" w:rsidP="00124A0D">
      <w:pPr>
        <w:rPr>
          <w:lang w:val="en-US"/>
        </w:rPr>
      </w:pPr>
      <w:r w:rsidRPr="00124A0D">
        <w:rPr>
          <w:lang w:val="en-US"/>
        </w:rPr>
        <w:t xml:space="preserve">                &lt;/li&gt;</w:t>
      </w:r>
    </w:p>
    <w:p w:rsidR="00124A0D" w:rsidRPr="00124A0D" w:rsidRDefault="00124A0D" w:rsidP="00124A0D">
      <w:pPr>
        <w:rPr>
          <w:lang w:val="en-US"/>
        </w:rPr>
      </w:pPr>
      <w:r w:rsidRPr="00124A0D">
        <w:rPr>
          <w:lang w:val="en-US"/>
        </w:rPr>
        <w:t xml:space="preserve">                &lt;li class="nav-item"&gt;</w:t>
      </w:r>
    </w:p>
    <w:p w:rsidR="00124A0D" w:rsidRPr="00124A0D" w:rsidRDefault="00124A0D" w:rsidP="00124A0D">
      <w:pPr>
        <w:rPr>
          <w:lang w:val="en-US"/>
        </w:rPr>
      </w:pPr>
      <w:r w:rsidRPr="00124A0D">
        <w:rPr>
          <w:lang w:val="en-US"/>
        </w:rPr>
        <w:t xml:space="preserve">                  &lt;a class="nav-link" href="contato.php"&gt;&lt;font face="Carter One"&gt;Contato&lt;/font&gt;&lt;/a&gt;</w:t>
      </w:r>
    </w:p>
    <w:p w:rsidR="00124A0D" w:rsidRPr="00037602" w:rsidRDefault="00124A0D" w:rsidP="00124A0D">
      <w:r w:rsidRPr="00124A0D">
        <w:rPr>
          <w:lang w:val="en-US"/>
        </w:rPr>
        <w:t xml:space="preserve">                </w:t>
      </w:r>
      <w:r w:rsidRPr="00037602">
        <w:t xml:space="preserve">&lt;/li&gt;  </w:t>
      </w:r>
    </w:p>
    <w:p w:rsidR="00124A0D" w:rsidRPr="00037602" w:rsidRDefault="00124A0D" w:rsidP="00124A0D">
      <w:r w:rsidRPr="00037602">
        <w:t xml:space="preserve">              &lt;/ul&gt;</w:t>
      </w:r>
    </w:p>
    <w:p w:rsidR="00124A0D" w:rsidRPr="00037602" w:rsidRDefault="00124A0D" w:rsidP="00124A0D">
      <w:r w:rsidRPr="00037602">
        <w:t xml:space="preserve">            &lt;/div&gt; </w:t>
      </w:r>
    </w:p>
    <w:p w:rsidR="00124A0D" w:rsidRPr="00037602" w:rsidRDefault="00124A0D" w:rsidP="00124A0D">
      <w:r w:rsidRPr="00037602">
        <w:t xml:space="preserve">          &lt;/div&gt;</w:t>
      </w:r>
    </w:p>
    <w:p w:rsidR="00124A0D" w:rsidRPr="00037602" w:rsidRDefault="00124A0D" w:rsidP="00124A0D">
      <w:r w:rsidRPr="00037602">
        <w:t xml:space="preserve">        &lt;/nav&gt;</w:t>
      </w:r>
    </w:p>
    <w:p w:rsidR="00124A0D" w:rsidRPr="00124A0D" w:rsidRDefault="00124A0D" w:rsidP="00124A0D">
      <w:pPr>
        <w:rPr>
          <w:lang w:val="en-US"/>
        </w:rPr>
      </w:pPr>
      <w:r w:rsidRPr="00037602">
        <w:t xml:space="preserve">      </w:t>
      </w:r>
      <w:r w:rsidRPr="00124A0D">
        <w:rPr>
          <w:lang w:val="en-US"/>
        </w:rPr>
        <w:t>&lt;/header&gt;</w:t>
      </w:r>
    </w:p>
    <w:p w:rsidR="00124A0D" w:rsidRPr="00124A0D" w:rsidRDefault="00124A0D" w:rsidP="00124A0D">
      <w:pPr>
        <w:rPr>
          <w:lang w:val="en-US"/>
        </w:rPr>
      </w:pPr>
      <w:r w:rsidRPr="00124A0D">
        <w:rPr>
          <w:lang w:val="en-US"/>
        </w:rPr>
        <w:t xml:space="preserve">      &lt;div class="container"&gt;</w:t>
      </w:r>
    </w:p>
    <w:p w:rsidR="00124A0D" w:rsidRPr="00124A0D" w:rsidRDefault="00124A0D" w:rsidP="00124A0D">
      <w:pPr>
        <w:rPr>
          <w:lang w:val="en-US"/>
        </w:rPr>
      </w:pPr>
      <w:r w:rsidRPr="00124A0D">
        <w:rPr>
          <w:lang w:val="en-US"/>
        </w:rPr>
        <w:t xml:space="preserve">        &lt;section class="pt-4"&gt;</w:t>
      </w:r>
    </w:p>
    <w:p w:rsidR="00124A0D" w:rsidRPr="00124A0D" w:rsidRDefault="00124A0D" w:rsidP="00124A0D">
      <w:pPr>
        <w:rPr>
          <w:lang w:val="en-US"/>
        </w:rPr>
      </w:pPr>
      <w:r w:rsidRPr="00124A0D">
        <w:rPr>
          <w:lang w:val="en-US"/>
        </w:rPr>
        <w:t xml:space="preserve">            &lt;div class="container"&gt;</w:t>
      </w:r>
    </w:p>
    <w:p w:rsidR="00124A0D" w:rsidRPr="00124A0D" w:rsidRDefault="00124A0D" w:rsidP="00124A0D">
      <w:pPr>
        <w:rPr>
          <w:lang w:val="en-US"/>
        </w:rPr>
      </w:pPr>
      <w:r w:rsidRPr="00124A0D">
        <w:rPr>
          <w:lang w:val="en-US"/>
        </w:rPr>
        <w:t xml:space="preserve">                &lt;!--Formulário--&gt;</w:t>
      </w:r>
    </w:p>
    <w:p w:rsidR="00124A0D" w:rsidRPr="00124A0D" w:rsidRDefault="00124A0D" w:rsidP="00124A0D">
      <w:pPr>
        <w:rPr>
          <w:lang w:val="en-US"/>
        </w:rPr>
      </w:pPr>
      <w:r w:rsidRPr="00124A0D">
        <w:rPr>
          <w:lang w:val="en-US"/>
        </w:rPr>
        <w:t xml:space="preserve">                &lt;form id="cadastro" name="cadastro" method="post" action="processa.php"&gt;</w:t>
      </w:r>
    </w:p>
    <w:p w:rsidR="00124A0D" w:rsidRPr="00037602" w:rsidRDefault="00124A0D" w:rsidP="00124A0D">
      <w:r w:rsidRPr="00124A0D">
        <w:rPr>
          <w:lang w:val="en-US"/>
        </w:rPr>
        <w:t xml:space="preserve">                    </w:t>
      </w:r>
      <w:r w:rsidRPr="00037602">
        <w:t>&lt;h1&gt;Cadastre-se&lt;/h1&gt;&lt;br&gt;</w:t>
      </w:r>
    </w:p>
    <w:p w:rsidR="00124A0D" w:rsidRPr="00124A0D" w:rsidRDefault="00124A0D" w:rsidP="00124A0D">
      <w:pPr>
        <w:rPr>
          <w:lang w:val="en-US"/>
        </w:rPr>
      </w:pPr>
      <w:r w:rsidRPr="00037602">
        <w:t xml:space="preserve">                    </w:t>
      </w:r>
      <w:r w:rsidRPr="00124A0D">
        <w:rPr>
          <w:lang w:val="en-US"/>
        </w:rPr>
        <w:t>&lt;div class="form-row"&gt;</w:t>
      </w:r>
    </w:p>
    <w:p w:rsidR="00124A0D" w:rsidRPr="00124A0D" w:rsidRDefault="00124A0D" w:rsidP="00124A0D">
      <w:pPr>
        <w:rPr>
          <w:lang w:val="en-US"/>
        </w:rPr>
      </w:pPr>
      <w:r w:rsidRPr="00124A0D">
        <w:rPr>
          <w:lang w:val="en-US"/>
        </w:rPr>
        <w:t xml:space="preserve">                        &lt;div class="col"&gt;</w:t>
      </w:r>
    </w:p>
    <w:p w:rsidR="00124A0D" w:rsidRPr="00124A0D" w:rsidRDefault="00124A0D" w:rsidP="00124A0D">
      <w:pPr>
        <w:rPr>
          <w:lang w:val="en-US"/>
        </w:rPr>
      </w:pPr>
      <w:r w:rsidRPr="00124A0D">
        <w:rPr>
          <w:lang w:val="en-US"/>
        </w:rPr>
        <w:t xml:space="preserve">                            &lt;label for="nome"&gt;&lt;font face="Carter One"&gt;Nome&lt;/font&gt;&lt;/label&gt;</w:t>
      </w:r>
    </w:p>
    <w:p w:rsidR="00124A0D" w:rsidRPr="00124A0D" w:rsidRDefault="00124A0D" w:rsidP="00124A0D">
      <w:pPr>
        <w:rPr>
          <w:lang w:val="en-US"/>
        </w:rPr>
      </w:pPr>
      <w:r w:rsidRPr="00124A0D">
        <w:rPr>
          <w:lang w:val="en-US"/>
        </w:rPr>
        <w:t xml:space="preserve">                            &lt;input type="text" required class="form-control" id="nome" name="nome" placeholder="Nome" maxlength="30"&gt;</w:t>
      </w:r>
    </w:p>
    <w:p w:rsidR="00124A0D" w:rsidRPr="00124A0D" w:rsidRDefault="00124A0D" w:rsidP="00124A0D">
      <w:pPr>
        <w:rPr>
          <w:lang w:val="en-US"/>
        </w:rPr>
      </w:pPr>
      <w:r w:rsidRPr="00124A0D">
        <w:rPr>
          <w:lang w:val="en-US"/>
        </w:rPr>
        <w:t xml:space="preserve">                        &lt;/div&gt;</w:t>
      </w:r>
    </w:p>
    <w:p w:rsidR="00124A0D" w:rsidRPr="00124A0D" w:rsidRDefault="00124A0D" w:rsidP="00124A0D">
      <w:pPr>
        <w:rPr>
          <w:lang w:val="en-US"/>
        </w:rPr>
      </w:pPr>
      <w:r w:rsidRPr="00124A0D">
        <w:rPr>
          <w:lang w:val="en-US"/>
        </w:rPr>
        <w:t xml:space="preserve">                        &lt;div class="col"&gt;</w:t>
      </w:r>
    </w:p>
    <w:p w:rsidR="00124A0D" w:rsidRPr="00124A0D" w:rsidRDefault="00124A0D" w:rsidP="00124A0D">
      <w:pPr>
        <w:rPr>
          <w:lang w:val="en-US"/>
        </w:rPr>
      </w:pPr>
      <w:r w:rsidRPr="00124A0D">
        <w:rPr>
          <w:lang w:val="en-US"/>
        </w:rPr>
        <w:t xml:space="preserve">                            &lt;label for="sobrenome"&gt;&lt;font face="Carter One"&gt;Nome de usuário&lt;/font&gt;&lt;/label&gt;</w:t>
      </w:r>
    </w:p>
    <w:p w:rsidR="00124A0D" w:rsidRPr="00124A0D" w:rsidRDefault="00124A0D" w:rsidP="00124A0D">
      <w:pPr>
        <w:rPr>
          <w:lang w:val="en-US"/>
        </w:rPr>
      </w:pPr>
      <w:r w:rsidRPr="00124A0D">
        <w:rPr>
          <w:lang w:val="en-US"/>
        </w:rPr>
        <w:t xml:space="preserve">                            &lt;input type="text" required class="form-control" id="usuario" name="usuario" placeholder="@Usuário" maxlength="15"&gt;</w:t>
      </w:r>
    </w:p>
    <w:p w:rsidR="00124A0D" w:rsidRPr="00124A0D" w:rsidRDefault="00124A0D" w:rsidP="00124A0D">
      <w:pPr>
        <w:rPr>
          <w:lang w:val="en-US"/>
        </w:rPr>
      </w:pPr>
      <w:r w:rsidRPr="00124A0D">
        <w:rPr>
          <w:lang w:val="en-US"/>
        </w:rPr>
        <w:t xml:space="preserve">                        &lt;/div&gt;</w:t>
      </w:r>
    </w:p>
    <w:p w:rsidR="00124A0D" w:rsidRPr="00124A0D" w:rsidRDefault="00124A0D" w:rsidP="00124A0D">
      <w:pPr>
        <w:rPr>
          <w:lang w:val="en-US"/>
        </w:rPr>
      </w:pPr>
      <w:r w:rsidRPr="00124A0D">
        <w:rPr>
          <w:lang w:val="en-US"/>
        </w:rPr>
        <w:t xml:space="preserve">                    &lt;/div&gt;</w:t>
      </w:r>
    </w:p>
    <w:p w:rsidR="00124A0D" w:rsidRPr="00124A0D" w:rsidRDefault="00124A0D" w:rsidP="00124A0D">
      <w:pPr>
        <w:rPr>
          <w:lang w:val="en-US"/>
        </w:rPr>
      </w:pPr>
      <w:r w:rsidRPr="00124A0D">
        <w:rPr>
          <w:lang w:val="en-US"/>
        </w:rPr>
        <w:t xml:space="preserve">                    &lt;div class="form-group"&gt;</w:t>
      </w:r>
    </w:p>
    <w:p w:rsidR="00124A0D" w:rsidRPr="00124A0D" w:rsidRDefault="00124A0D" w:rsidP="00124A0D">
      <w:pPr>
        <w:rPr>
          <w:lang w:val="en-US"/>
        </w:rPr>
      </w:pPr>
      <w:r w:rsidRPr="00124A0D">
        <w:rPr>
          <w:lang w:val="en-US"/>
        </w:rPr>
        <w:t xml:space="preserve">                        &lt;label for="email"&gt;&lt;font face="Carter One"&gt;Endereço de email&lt;/font&gt;&lt;/label&gt;</w:t>
      </w:r>
    </w:p>
    <w:p w:rsidR="00124A0D" w:rsidRPr="00124A0D" w:rsidRDefault="00124A0D" w:rsidP="00124A0D">
      <w:pPr>
        <w:rPr>
          <w:lang w:val="en-US"/>
        </w:rPr>
      </w:pPr>
      <w:r w:rsidRPr="00124A0D">
        <w:rPr>
          <w:lang w:val="en-US"/>
        </w:rPr>
        <w:t xml:space="preserve">                        &lt;input type="email" required class="form-control" id="email" name="email" placeholder="Seu email" maxlength="30"&gt;</w:t>
      </w:r>
    </w:p>
    <w:p w:rsidR="00124A0D" w:rsidRPr="00124A0D" w:rsidRDefault="00124A0D" w:rsidP="00124A0D">
      <w:pPr>
        <w:rPr>
          <w:lang w:val="en-US"/>
        </w:rPr>
      </w:pPr>
      <w:r w:rsidRPr="00124A0D">
        <w:rPr>
          <w:lang w:val="en-US"/>
        </w:rPr>
        <w:t xml:space="preserve">                        &lt;small id="emailHelp" class="form-text text-muted"&gt;&lt;font face="Carter One"&gt;Nunca vamos compartilhar seu email, com ninguém.</w:t>
      </w:r>
    </w:p>
    <w:p w:rsidR="00124A0D" w:rsidRPr="00124A0D" w:rsidRDefault="00124A0D" w:rsidP="00124A0D">
      <w:pPr>
        <w:rPr>
          <w:lang w:val="en-US"/>
        </w:rPr>
      </w:pPr>
      <w:r w:rsidRPr="00124A0D">
        <w:rPr>
          <w:lang w:val="en-US"/>
        </w:rPr>
        <w:t xml:space="preserve">                        &lt;/font&gt;&lt;/small&gt;</w:t>
      </w:r>
    </w:p>
    <w:p w:rsidR="00124A0D" w:rsidRPr="00124A0D" w:rsidRDefault="00124A0D" w:rsidP="00124A0D">
      <w:pPr>
        <w:rPr>
          <w:lang w:val="en-US"/>
        </w:rPr>
      </w:pPr>
      <w:r w:rsidRPr="00124A0D">
        <w:rPr>
          <w:lang w:val="en-US"/>
        </w:rPr>
        <w:lastRenderedPageBreak/>
        <w:t xml:space="preserve">                    &lt;/div&gt;</w:t>
      </w:r>
    </w:p>
    <w:p w:rsidR="00124A0D" w:rsidRPr="00124A0D" w:rsidRDefault="00124A0D" w:rsidP="00124A0D">
      <w:pPr>
        <w:rPr>
          <w:lang w:val="en-US"/>
        </w:rPr>
      </w:pPr>
      <w:r w:rsidRPr="00124A0D">
        <w:rPr>
          <w:lang w:val="en-US"/>
        </w:rPr>
        <w:t xml:space="preserve">                    &lt;div class="form-group"&gt;</w:t>
      </w:r>
    </w:p>
    <w:p w:rsidR="00124A0D" w:rsidRPr="00124A0D" w:rsidRDefault="00124A0D" w:rsidP="00124A0D">
      <w:pPr>
        <w:rPr>
          <w:lang w:val="en-US"/>
        </w:rPr>
      </w:pPr>
      <w:r w:rsidRPr="00124A0D">
        <w:rPr>
          <w:lang w:val="en-US"/>
        </w:rPr>
        <w:t xml:space="preserve">                        &lt;label for="senha"&gt;&lt;font face="Carter One"&gt;Senha&lt;/font&gt;&lt;/label&gt;</w:t>
      </w:r>
    </w:p>
    <w:p w:rsidR="00124A0D" w:rsidRPr="00124A0D" w:rsidRDefault="00124A0D" w:rsidP="00124A0D">
      <w:pPr>
        <w:rPr>
          <w:lang w:val="en-US"/>
        </w:rPr>
      </w:pPr>
      <w:r w:rsidRPr="00124A0D">
        <w:rPr>
          <w:lang w:val="en-US"/>
        </w:rPr>
        <w:t xml:space="preserve">                        &lt;input type="password" required class="form-control" id="senha" name="senha" placeholder="Senha" maxlength="32"&gt;</w:t>
      </w:r>
    </w:p>
    <w:p w:rsidR="00124A0D" w:rsidRPr="00124A0D" w:rsidRDefault="00124A0D" w:rsidP="00124A0D">
      <w:pPr>
        <w:rPr>
          <w:lang w:val="en-US"/>
        </w:rPr>
      </w:pPr>
      <w:r w:rsidRPr="00124A0D">
        <w:rPr>
          <w:lang w:val="en-US"/>
        </w:rPr>
        <w:t xml:space="preserve">                    &lt;/div&gt;</w:t>
      </w:r>
    </w:p>
    <w:p w:rsidR="00124A0D" w:rsidRPr="00124A0D" w:rsidRDefault="00124A0D" w:rsidP="00124A0D">
      <w:pPr>
        <w:rPr>
          <w:lang w:val="en-US"/>
        </w:rPr>
      </w:pPr>
      <w:r w:rsidRPr="00124A0D">
        <w:rPr>
          <w:lang w:val="en-US"/>
        </w:rPr>
        <w:t xml:space="preserve">                    &lt;button type="submit" class="btn btn-primary" name="botao" value="Criar"&gt;&lt;font face="Carter One"&gt;Cadastrar&lt;/font&gt;&lt;/button&gt;</w:t>
      </w:r>
    </w:p>
    <w:p w:rsidR="00124A0D" w:rsidRPr="00124A0D" w:rsidRDefault="00124A0D" w:rsidP="00124A0D">
      <w:pPr>
        <w:rPr>
          <w:lang w:val="en-US"/>
        </w:rPr>
      </w:pPr>
      <w:r w:rsidRPr="00124A0D">
        <w:rPr>
          <w:lang w:val="en-US"/>
        </w:rPr>
        <w:t xml:space="preserve">                &lt;/form&gt;</w:t>
      </w:r>
    </w:p>
    <w:p w:rsidR="00124A0D" w:rsidRPr="00124A0D" w:rsidRDefault="00124A0D" w:rsidP="00124A0D">
      <w:pPr>
        <w:rPr>
          <w:lang w:val="en-US"/>
        </w:rPr>
      </w:pPr>
      <w:r w:rsidRPr="00124A0D">
        <w:rPr>
          <w:lang w:val="en-US"/>
        </w:rPr>
        <w:t xml:space="preserve">            &lt;/div&gt;</w:t>
      </w:r>
    </w:p>
    <w:p w:rsidR="00124A0D" w:rsidRPr="00124A0D" w:rsidRDefault="00124A0D" w:rsidP="00124A0D">
      <w:pPr>
        <w:rPr>
          <w:lang w:val="en-US"/>
        </w:rPr>
      </w:pPr>
      <w:r w:rsidRPr="00124A0D">
        <w:rPr>
          <w:lang w:val="en-US"/>
        </w:rPr>
        <w:t xml:space="preserve">        &lt;/section&gt;</w:t>
      </w:r>
    </w:p>
    <w:p w:rsidR="00124A0D" w:rsidRPr="00124A0D" w:rsidRDefault="00124A0D" w:rsidP="00124A0D">
      <w:pPr>
        <w:rPr>
          <w:lang w:val="en-US"/>
        </w:rPr>
      </w:pPr>
      <w:r w:rsidRPr="00124A0D">
        <w:rPr>
          <w:lang w:val="en-US"/>
        </w:rPr>
        <w:t xml:space="preserve">        &lt;footer class="pt-4 my-md-5 pt-md-5 border-top"&gt;</w:t>
      </w:r>
    </w:p>
    <w:p w:rsidR="00124A0D" w:rsidRPr="00124A0D" w:rsidRDefault="00124A0D" w:rsidP="00124A0D">
      <w:pPr>
        <w:rPr>
          <w:lang w:val="en-US"/>
        </w:rPr>
      </w:pPr>
      <w:r w:rsidRPr="00124A0D">
        <w:rPr>
          <w:lang w:val="en-US"/>
        </w:rPr>
        <w:t xml:space="preserve">          &lt;div class="row"&gt;</w:t>
      </w:r>
    </w:p>
    <w:p w:rsidR="00124A0D" w:rsidRPr="00124A0D" w:rsidRDefault="00124A0D" w:rsidP="00124A0D">
      <w:pPr>
        <w:rPr>
          <w:lang w:val="en-US"/>
        </w:rPr>
      </w:pPr>
      <w:r w:rsidRPr="00124A0D">
        <w:rPr>
          <w:lang w:val="en-US"/>
        </w:rPr>
        <w:t xml:space="preserve">            &lt;div class="col-12 col-md"&gt;</w:t>
      </w:r>
    </w:p>
    <w:p w:rsidR="00124A0D" w:rsidRPr="00124A0D" w:rsidRDefault="00124A0D" w:rsidP="00124A0D">
      <w:pPr>
        <w:rPr>
          <w:lang w:val="en-US"/>
        </w:rPr>
      </w:pPr>
      <w:r w:rsidRPr="00124A0D">
        <w:rPr>
          <w:lang w:val="en-US"/>
        </w:rPr>
        <w:t xml:space="preserve">              &lt;small class="d-block mb-3 text-muted"&gt;&amp;copy; 2018-2019&lt;/small&gt;</w:t>
      </w:r>
    </w:p>
    <w:p w:rsidR="00124A0D" w:rsidRPr="00C45EF8" w:rsidRDefault="00124A0D" w:rsidP="00124A0D">
      <w:pPr>
        <w:rPr>
          <w:lang w:val="en-US"/>
        </w:rPr>
      </w:pPr>
      <w:r w:rsidRPr="00124A0D">
        <w:rPr>
          <w:lang w:val="en-US"/>
        </w:rPr>
        <w:t xml:space="preserve">            </w:t>
      </w:r>
      <w:r w:rsidRPr="00C45EF8">
        <w:rPr>
          <w:lang w:val="en-US"/>
        </w:rPr>
        <w:t>&lt;/div&gt;</w:t>
      </w:r>
    </w:p>
    <w:p w:rsidR="00124A0D" w:rsidRPr="00124A0D" w:rsidRDefault="00124A0D" w:rsidP="00124A0D">
      <w:pPr>
        <w:rPr>
          <w:lang w:val="en-US"/>
        </w:rPr>
      </w:pPr>
      <w:r w:rsidRPr="00C45EF8">
        <w:rPr>
          <w:lang w:val="en-US"/>
        </w:rPr>
        <w:t xml:space="preserve">            </w:t>
      </w:r>
      <w:r w:rsidRPr="00124A0D">
        <w:rPr>
          <w:lang w:val="en-US"/>
        </w:rPr>
        <w:t>&lt;div class="col-6 col-md"&gt;</w:t>
      </w:r>
    </w:p>
    <w:p w:rsidR="00124A0D" w:rsidRPr="00124A0D" w:rsidRDefault="00124A0D" w:rsidP="00124A0D">
      <w:pPr>
        <w:rPr>
          <w:lang w:val="en-US"/>
        </w:rPr>
      </w:pPr>
      <w:r w:rsidRPr="00124A0D">
        <w:rPr>
          <w:lang w:val="en-US"/>
        </w:rPr>
        <w:t xml:space="preserve">              &lt;h5&gt;&lt;font face="Open Sans"&gt;Institucional&lt;/font&gt;&lt;/h5&gt;</w:t>
      </w:r>
    </w:p>
    <w:p w:rsidR="00124A0D" w:rsidRPr="00124A0D" w:rsidRDefault="00124A0D" w:rsidP="00124A0D">
      <w:pPr>
        <w:rPr>
          <w:lang w:val="en-US"/>
        </w:rPr>
      </w:pPr>
      <w:r w:rsidRPr="00124A0D">
        <w:rPr>
          <w:lang w:val="en-US"/>
        </w:rPr>
        <w:t xml:space="preserve">              &lt;ul class="list-unstyled text-small"&gt;</w:t>
      </w:r>
    </w:p>
    <w:p w:rsidR="00124A0D" w:rsidRPr="00124A0D" w:rsidRDefault="00124A0D" w:rsidP="00124A0D">
      <w:pPr>
        <w:rPr>
          <w:lang w:val="en-US"/>
        </w:rPr>
      </w:pPr>
      <w:r w:rsidRPr="00124A0D">
        <w:rPr>
          <w:lang w:val="en-US"/>
        </w:rPr>
        <w:t xml:space="preserve">                &lt;li&gt;&lt;a class="text-muted" href="faq.php"&gt;FAQ&lt;/a&gt;&lt;/li&gt;</w:t>
      </w:r>
    </w:p>
    <w:p w:rsidR="00124A0D" w:rsidRPr="00124A0D" w:rsidRDefault="00124A0D" w:rsidP="00124A0D">
      <w:pPr>
        <w:rPr>
          <w:lang w:val="en-US"/>
        </w:rPr>
      </w:pPr>
      <w:r w:rsidRPr="00124A0D">
        <w:rPr>
          <w:lang w:val="en-US"/>
        </w:rPr>
        <w:t xml:space="preserve">                &lt;li&gt;&lt;a class="text-muted" href="privacidade.php"&gt;Privacidade&lt;/a&gt;&lt;/li&gt;</w:t>
      </w:r>
    </w:p>
    <w:p w:rsidR="00124A0D" w:rsidRPr="00124A0D" w:rsidRDefault="00124A0D" w:rsidP="00124A0D">
      <w:pPr>
        <w:rPr>
          <w:lang w:val="en-US"/>
        </w:rPr>
      </w:pPr>
      <w:r w:rsidRPr="00124A0D">
        <w:rPr>
          <w:lang w:val="en-US"/>
        </w:rPr>
        <w:t xml:space="preserve">                &lt;li&gt;&lt;a class="text-muted" href="termos.php"&gt;Termos&lt;/a&gt;&lt;/li&gt;</w:t>
      </w:r>
    </w:p>
    <w:p w:rsidR="00124A0D" w:rsidRPr="00124A0D" w:rsidRDefault="00124A0D" w:rsidP="00124A0D">
      <w:pPr>
        <w:rPr>
          <w:lang w:val="en-US"/>
        </w:rPr>
      </w:pPr>
      <w:r w:rsidRPr="00124A0D">
        <w:rPr>
          <w:lang w:val="en-US"/>
        </w:rPr>
        <w:t xml:space="preserve">              &lt;/ul&gt;</w:t>
      </w:r>
    </w:p>
    <w:p w:rsidR="00124A0D" w:rsidRPr="00124A0D" w:rsidRDefault="00124A0D" w:rsidP="00124A0D">
      <w:pPr>
        <w:rPr>
          <w:lang w:val="en-US"/>
        </w:rPr>
      </w:pPr>
      <w:r w:rsidRPr="00124A0D">
        <w:rPr>
          <w:lang w:val="en-US"/>
        </w:rPr>
        <w:t xml:space="preserve">            &lt;/div&gt;</w:t>
      </w:r>
    </w:p>
    <w:p w:rsidR="00124A0D" w:rsidRPr="00124A0D" w:rsidRDefault="00124A0D" w:rsidP="00124A0D">
      <w:pPr>
        <w:rPr>
          <w:lang w:val="en-US"/>
        </w:rPr>
      </w:pPr>
      <w:r w:rsidRPr="00124A0D">
        <w:rPr>
          <w:lang w:val="en-US"/>
        </w:rPr>
        <w:t xml:space="preserve">            &lt;div class="col-6 col-md"&gt;</w:t>
      </w:r>
    </w:p>
    <w:p w:rsidR="00124A0D" w:rsidRPr="00124A0D" w:rsidRDefault="00124A0D" w:rsidP="00124A0D">
      <w:pPr>
        <w:rPr>
          <w:lang w:val="en-US"/>
        </w:rPr>
      </w:pPr>
      <w:r w:rsidRPr="00124A0D">
        <w:rPr>
          <w:lang w:val="en-US"/>
        </w:rPr>
        <w:t xml:space="preserve">            &lt;h5&gt;&lt;font face="Open Sans"&gt;Redes Sociais&lt;/font&gt;&lt;/h5&gt;</w:t>
      </w:r>
    </w:p>
    <w:p w:rsidR="00124A0D" w:rsidRPr="00124A0D" w:rsidRDefault="00124A0D" w:rsidP="00124A0D">
      <w:pPr>
        <w:rPr>
          <w:lang w:val="en-US"/>
        </w:rPr>
      </w:pPr>
      <w:r w:rsidRPr="00124A0D">
        <w:rPr>
          <w:lang w:val="en-US"/>
        </w:rPr>
        <w:t xml:space="preserve">              &lt;ul class="list-unstyled text-small"&gt;</w:t>
      </w:r>
    </w:p>
    <w:p w:rsidR="00124A0D" w:rsidRPr="00124A0D" w:rsidRDefault="00124A0D" w:rsidP="00124A0D">
      <w:pPr>
        <w:rPr>
          <w:lang w:val="en-US"/>
        </w:rPr>
      </w:pPr>
      <w:r w:rsidRPr="00124A0D">
        <w:rPr>
          <w:lang w:val="en-US"/>
        </w:rPr>
        <w:t xml:space="preserve">                &lt;li&gt;&lt;a class="text-muted" href="https://www.facebook.com/" target="_blank"&gt;Facebook&lt;/a&gt;&lt;/li&gt;</w:t>
      </w:r>
    </w:p>
    <w:p w:rsidR="00124A0D" w:rsidRPr="00124A0D" w:rsidRDefault="00124A0D" w:rsidP="00124A0D">
      <w:pPr>
        <w:rPr>
          <w:lang w:val="en-US"/>
        </w:rPr>
      </w:pPr>
      <w:r w:rsidRPr="00124A0D">
        <w:rPr>
          <w:lang w:val="en-US"/>
        </w:rPr>
        <w:t xml:space="preserve">                &lt;li&gt;&lt;a class="text-muted" href="https://www.instagram.com/?hl=pt-br" target="_blank"&gt;Instagram&lt;/a&gt;&lt;/li&gt;</w:t>
      </w:r>
    </w:p>
    <w:p w:rsidR="00124A0D" w:rsidRPr="00124A0D" w:rsidRDefault="00124A0D" w:rsidP="00124A0D">
      <w:pPr>
        <w:rPr>
          <w:lang w:val="en-US"/>
        </w:rPr>
      </w:pPr>
      <w:r w:rsidRPr="00124A0D">
        <w:rPr>
          <w:lang w:val="en-US"/>
        </w:rPr>
        <w:t xml:space="preserve">              &lt;/ul&gt;</w:t>
      </w:r>
    </w:p>
    <w:p w:rsidR="00124A0D" w:rsidRPr="00124A0D" w:rsidRDefault="00124A0D" w:rsidP="00124A0D">
      <w:pPr>
        <w:rPr>
          <w:lang w:val="en-US"/>
        </w:rPr>
      </w:pPr>
      <w:r w:rsidRPr="00124A0D">
        <w:rPr>
          <w:lang w:val="en-US"/>
        </w:rPr>
        <w:t xml:space="preserve">            &lt;/div&gt;</w:t>
      </w:r>
    </w:p>
    <w:p w:rsidR="00124A0D" w:rsidRPr="00124A0D" w:rsidRDefault="00124A0D" w:rsidP="00124A0D">
      <w:pPr>
        <w:rPr>
          <w:lang w:val="en-US"/>
        </w:rPr>
      </w:pPr>
      <w:r w:rsidRPr="00124A0D">
        <w:rPr>
          <w:lang w:val="en-US"/>
        </w:rPr>
        <w:t xml:space="preserve">            &lt;div class="col-6 col-md"&gt;</w:t>
      </w:r>
    </w:p>
    <w:p w:rsidR="00124A0D" w:rsidRPr="00124A0D" w:rsidRDefault="00124A0D" w:rsidP="00124A0D">
      <w:pPr>
        <w:rPr>
          <w:lang w:val="en-US"/>
        </w:rPr>
      </w:pPr>
      <w:r w:rsidRPr="00124A0D">
        <w:rPr>
          <w:lang w:val="en-US"/>
        </w:rPr>
        <w:t xml:space="preserve">              &lt;h5&gt;&lt;font face="Open Sans"&gt;Sobre&lt;/font&gt;&lt;/h5&gt;</w:t>
      </w:r>
    </w:p>
    <w:p w:rsidR="00124A0D" w:rsidRPr="00124A0D" w:rsidRDefault="00124A0D" w:rsidP="00124A0D">
      <w:pPr>
        <w:rPr>
          <w:lang w:val="en-US"/>
        </w:rPr>
      </w:pPr>
      <w:r w:rsidRPr="00124A0D">
        <w:rPr>
          <w:lang w:val="en-US"/>
        </w:rPr>
        <w:t xml:space="preserve">              &lt;ul class="list-unstyled text-small"&gt;</w:t>
      </w:r>
    </w:p>
    <w:p w:rsidR="00124A0D" w:rsidRPr="00124A0D" w:rsidRDefault="00124A0D" w:rsidP="00124A0D">
      <w:pPr>
        <w:rPr>
          <w:lang w:val="en-US"/>
        </w:rPr>
      </w:pPr>
      <w:r w:rsidRPr="00124A0D">
        <w:rPr>
          <w:lang w:val="en-US"/>
        </w:rPr>
        <w:t xml:space="preserve">                &lt;li&gt;&lt;a class="text-muted" href="equipe.php"&gt;Equipe&lt;/a&gt;&lt;/li&gt;</w:t>
      </w:r>
    </w:p>
    <w:p w:rsidR="00124A0D" w:rsidRPr="00124A0D" w:rsidRDefault="00124A0D" w:rsidP="00124A0D">
      <w:pPr>
        <w:rPr>
          <w:lang w:val="en-US"/>
        </w:rPr>
      </w:pPr>
      <w:r w:rsidRPr="00124A0D">
        <w:rPr>
          <w:lang w:val="en-US"/>
        </w:rPr>
        <w:t xml:space="preserve">              &lt;/ul&gt;</w:t>
      </w:r>
    </w:p>
    <w:p w:rsidR="00124A0D" w:rsidRPr="00124A0D" w:rsidRDefault="00124A0D" w:rsidP="00124A0D">
      <w:pPr>
        <w:rPr>
          <w:lang w:val="en-US"/>
        </w:rPr>
      </w:pPr>
      <w:r w:rsidRPr="00124A0D">
        <w:rPr>
          <w:lang w:val="en-US"/>
        </w:rPr>
        <w:t xml:space="preserve">            &lt;/div&gt;</w:t>
      </w:r>
    </w:p>
    <w:p w:rsidR="00124A0D" w:rsidRPr="00124A0D" w:rsidRDefault="00124A0D" w:rsidP="00124A0D">
      <w:pPr>
        <w:rPr>
          <w:lang w:val="en-US"/>
        </w:rPr>
      </w:pPr>
      <w:r w:rsidRPr="00124A0D">
        <w:rPr>
          <w:lang w:val="en-US"/>
        </w:rPr>
        <w:t xml:space="preserve">          &lt;/div&gt;</w:t>
      </w:r>
    </w:p>
    <w:p w:rsidR="00124A0D" w:rsidRPr="00124A0D" w:rsidRDefault="00124A0D" w:rsidP="00124A0D">
      <w:pPr>
        <w:rPr>
          <w:lang w:val="en-US"/>
        </w:rPr>
      </w:pPr>
      <w:r w:rsidRPr="00124A0D">
        <w:rPr>
          <w:lang w:val="en-US"/>
        </w:rPr>
        <w:t xml:space="preserve">        &lt;/footer&gt;</w:t>
      </w:r>
    </w:p>
    <w:p w:rsidR="00124A0D" w:rsidRPr="00124A0D" w:rsidRDefault="00124A0D" w:rsidP="00124A0D">
      <w:pPr>
        <w:rPr>
          <w:lang w:val="en-US"/>
        </w:rPr>
      </w:pPr>
      <w:r w:rsidRPr="00124A0D">
        <w:rPr>
          <w:lang w:val="en-US"/>
        </w:rPr>
        <w:t xml:space="preserve">      &lt;/div&gt;</w:t>
      </w:r>
    </w:p>
    <w:p w:rsidR="00124A0D" w:rsidRPr="00C45EF8" w:rsidRDefault="00124A0D" w:rsidP="00124A0D">
      <w:pPr>
        <w:rPr>
          <w:lang w:val="en-US"/>
        </w:rPr>
      </w:pPr>
      <w:r w:rsidRPr="00124A0D">
        <w:rPr>
          <w:lang w:val="en-US"/>
        </w:rPr>
        <w:t xml:space="preserve">  </w:t>
      </w:r>
      <w:r w:rsidRPr="00C45EF8">
        <w:rPr>
          <w:lang w:val="en-US"/>
        </w:rPr>
        <w:t>&lt;/body&gt;</w:t>
      </w:r>
    </w:p>
    <w:p w:rsidR="00124A0D" w:rsidRPr="00C45EF8" w:rsidRDefault="00124A0D" w:rsidP="00124A0D">
      <w:pPr>
        <w:rPr>
          <w:lang w:val="en-US"/>
        </w:rPr>
      </w:pPr>
      <w:r w:rsidRPr="00C45EF8">
        <w:rPr>
          <w:lang w:val="en-US"/>
        </w:rPr>
        <w:t>&lt;/html&gt;</w:t>
      </w:r>
    </w:p>
    <w:p w:rsidR="00124A0D" w:rsidRPr="00C45EF8" w:rsidRDefault="00124A0D" w:rsidP="00124A0D">
      <w:pPr>
        <w:rPr>
          <w:lang w:val="en-US"/>
        </w:rPr>
      </w:pPr>
    </w:p>
    <w:p w:rsidR="00124A0D" w:rsidRDefault="00124A0D" w:rsidP="00124A0D">
      <w:pPr>
        <w:rPr>
          <w:b/>
          <w:lang w:val="en-US"/>
        </w:rPr>
      </w:pPr>
    </w:p>
    <w:p w:rsidR="00124A0D" w:rsidRDefault="00124A0D" w:rsidP="00124A0D">
      <w:pPr>
        <w:rPr>
          <w:b/>
          <w:lang w:val="en-US"/>
        </w:rPr>
      </w:pPr>
      <w:r>
        <w:rPr>
          <w:b/>
          <w:lang w:val="en-US"/>
        </w:rPr>
        <w:t>CARRINHO</w:t>
      </w:r>
    </w:p>
    <w:p w:rsidR="00124A0D" w:rsidRPr="00124A0D" w:rsidRDefault="00124A0D" w:rsidP="00124A0D">
      <w:pPr>
        <w:rPr>
          <w:b/>
          <w:lang w:val="en-US"/>
        </w:rPr>
      </w:pPr>
    </w:p>
    <w:p w:rsidR="00124A0D" w:rsidRPr="00124A0D" w:rsidRDefault="00124A0D" w:rsidP="00124A0D">
      <w:pPr>
        <w:rPr>
          <w:lang w:val="en-US"/>
        </w:rPr>
      </w:pPr>
      <w:r w:rsidRPr="00124A0D">
        <w:rPr>
          <w:lang w:val="en-US"/>
        </w:rPr>
        <w:t xml:space="preserve">&lt;?php </w:t>
      </w:r>
    </w:p>
    <w:p w:rsidR="00124A0D" w:rsidRPr="00124A0D" w:rsidRDefault="00124A0D" w:rsidP="00124A0D">
      <w:pPr>
        <w:rPr>
          <w:lang w:val="en-US"/>
        </w:rPr>
      </w:pPr>
      <w:r w:rsidRPr="00124A0D">
        <w:rPr>
          <w:lang w:val="en-US"/>
        </w:rPr>
        <w:t>session_start();</w:t>
      </w:r>
    </w:p>
    <w:p w:rsidR="00124A0D" w:rsidRPr="00124A0D" w:rsidRDefault="00124A0D" w:rsidP="00124A0D">
      <w:pPr>
        <w:rPr>
          <w:lang w:val="en-US"/>
        </w:rPr>
      </w:pPr>
      <w:r w:rsidRPr="00124A0D">
        <w:rPr>
          <w:lang w:val="en-US"/>
        </w:rPr>
        <w:lastRenderedPageBreak/>
        <w:t>require "conexao.php";</w:t>
      </w:r>
    </w:p>
    <w:p w:rsidR="00124A0D" w:rsidRPr="00124A0D" w:rsidRDefault="00124A0D" w:rsidP="00124A0D">
      <w:pPr>
        <w:rPr>
          <w:lang w:val="en-US"/>
        </w:rPr>
      </w:pPr>
      <w:r w:rsidRPr="00124A0D">
        <w:rPr>
          <w:lang w:val="en-US"/>
        </w:rPr>
        <w:t>$id_produto = addslashes($_GET['id']);</w:t>
      </w:r>
    </w:p>
    <w:p w:rsidR="00124A0D" w:rsidRPr="00B61D04" w:rsidRDefault="00124A0D" w:rsidP="00124A0D">
      <w:pPr>
        <w:rPr>
          <w:lang w:val="en-US"/>
        </w:rPr>
      </w:pPr>
      <w:r w:rsidRPr="00B61D04">
        <w:rPr>
          <w:lang w:val="en-US"/>
        </w:rPr>
        <w:t>if (!isset($_SESSION['carrinho'])){</w:t>
      </w:r>
    </w:p>
    <w:p w:rsidR="00124A0D" w:rsidRPr="00B61D04" w:rsidRDefault="00124A0D" w:rsidP="00124A0D">
      <w:pPr>
        <w:rPr>
          <w:lang w:val="en-US"/>
        </w:rPr>
      </w:pPr>
      <w:r w:rsidRPr="00B61D04">
        <w:rPr>
          <w:lang w:val="en-US"/>
        </w:rPr>
        <w:t xml:space="preserve">  $_SESSION['carrinho'] = array();</w:t>
      </w:r>
    </w:p>
    <w:p w:rsidR="00124A0D" w:rsidRPr="00124A0D" w:rsidRDefault="00124A0D" w:rsidP="00124A0D">
      <w:pPr>
        <w:rPr>
          <w:lang w:val="en-US"/>
        </w:rPr>
      </w:pPr>
      <w:r w:rsidRPr="00124A0D">
        <w:rPr>
          <w:lang w:val="en-US"/>
        </w:rPr>
        <w:t>}</w:t>
      </w:r>
    </w:p>
    <w:p w:rsidR="00124A0D" w:rsidRPr="00B61D04" w:rsidRDefault="00124A0D" w:rsidP="00124A0D">
      <w:pPr>
        <w:rPr>
          <w:lang w:val="en-US"/>
        </w:rPr>
      </w:pPr>
      <w:r w:rsidRPr="00B61D04">
        <w:rPr>
          <w:lang w:val="en-US"/>
        </w:rPr>
        <w:t>$read_produto = mysqli_query($conexao, "SELECT * FROM produto WHERE id_produto = '".$id_produto."'");</w:t>
      </w:r>
    </w:p>
    <w:p w:rsidR="00124A0D" w:rsidRPr="00B61D04" w:rsidRDefault="00124A0D" w:rsidP="00124A0D">
      <w:pPr>
        <w:rPr>
          <w:lang w:val="en-US"/>
        </w:rPr>
      </w:pPr>
      <w:r w:rsidRPr="00B61D04">
        <w:rPr>
          <w:lang w:val="en-US"/>
        </w:rPr>
        <w:t xml:space="preserve">  if(mysqli_num_rows($read_produto) &gt; '0'){</w:t>
      </w:r>
    </w:p>
    <w:p w:rsidR="00124A0D" w:rsidRPr="00B61D04" w:rsidRDefault="00124A0D" w:rsidP="00124A0D">
      <w:pPr>
        <w:rPr>
          <w:lang w:val="en-US"/>
        </w:rPr>
      </w:pPr>
      <w:r w:rsidRPr="00B61D04">
        <w:rPr>
          <w:lang w:val="en-US"/>
        </w:rPr>
        <w:t xml:space="preserve">    foreach($read_produto as $read_produto_view);</w:t>
      </w:r>
    </w:p>
    <w:p w:rsidR="00124A0D" w:rsidRPr="00B61D04" w:rsidRDefault="00124A0D" w:rsidP="00124A0D">
      <w:pPr>
        <w:rPr>
          <w:lang w:val="en-US"/>
        </w:rPr>
      </w:pPr>
      <w:r w:rsidRPr="00B61D04">
        <w:rPr>
          <w:lang w:val="en-US"/>
        </w:rPr>
        <w:t xml:space="preserve">    if($_SESSION['carrinho'] [$id_produto]) {</w:t>
      </w:r>
    </w:p>
    <w:p w:rsidR="00124A0D" w:rsidRPr="00124A0D" w:rsidRDefault="00124A0D" w:rsidP="00124A0D">
      <w:pPr>
        <w:rPr>
          <w:lang w:val="en-US"/>
        </w:rPr>
      </w:pPr>
      <w:r w:rsidRPr="00B61D04">
        <w:rPr>
          <w:lang w:val="en-US"/>
        </w:rPr>
        <w:t xml:space="preserve">        </w:t>
      </w:r>
      <w:r w:rsidRPr="00124A0D">
        <w:rPr>
          <w:lang w:val="en-US"/>
        </w:rPr>
        <w:t>$_SESSION['carrinho'] [$id_produto] += 1;</w:t>
      </w:r>
    </w:p>
    <w:p w:rsidR="00124A0D" w:rsidRPr="00124A0D" w:rsidRDefault="00124A0D" w:rsidP="00124A0D">
      <w:pPr>
        <w:rPr>
          <w:lang w:val="en-US"/>
        </w:rPr>
      </w:pPr>
      <w:r w:rsidRPr="00124A0D">
        <w:rPr>
          <w:lang w:val="en-US"/>
        </w:rPr>
        <w:t xml:space="preserve">    }else{</w:t>
      </w:r>
    </w:p>
    <w:p w:rsidR="00124A0D" w:rsidRPr="00124A0D" w:rsidRDefault="00124A0D" w:rsidP="00124A0D">
      <w:pPr>
        <w:rPr>
          <w:lang w:val="en-US"/>
        </w:rPr>
      </w:pPr>
      <w:r w:rsidRPr="00124A0D">
        <w:rPr>
          <w:lang w:val="en-US"/>
        </w:rPr>
        <w:t xml:space="preserve">      $_SESSION['carrinho'] [$id_produto] = 1;</w:t>
      </w:r>
    </w:p>
    <w:p w:rsidR="00124A0D" w:rsidRPr="00124A0D" w:rsidRDefault="00124A0D" w:rsidP="00124A0D">
      <w:pPr>
        <w:rPr>
          <w:lang w:val="en-US"/>
        </w:rPr>
      </w:pPr>
      <w:r w:rsidRPr="00124A0D">
        <w:rPr>
          <w:lang w:val="en-US"/>
        </w:rPr>
        <w:t xml:space="preserve">    }</w:t>
      </w:r>
    </w:p>
    <w:p w:rsidR="00124A0D" w:rsidRPr="00B61D04" w:rsidRDefault="00124A0D" w:rsidP="00124A0D">
      <w:pPr>
        <w:rPr>
          <w:lang w:val="en-US"/>
        </w:rPr>
      </w:pPr>
      <w:r w:rsidRPr="00124A0D">
        <w:rPr>
          <w:lang w:val="en-US"/>
        </w:rPr>
        <w:t xml:space="preserve">    </w:t>
      </w:r>
      <w:r w:rsidRPr="00B61D04">
        <w:rPr>
          <w:lang w:val="en-US"/>
        </w:rPr>
        <w:t>header('Location: meu-carrinho.php');</w:t>
      </w:r>
    </w:p>
    <w:p w:rsidR="00124A0D" w:rsidRPr="00124A0D" w:rsidRDefault="00124A0D" w:rsidP="00124A0D">
      <w:pPr>
        <w:rPr>
          <w:lang w:val="en-US"/>
        </w:rPr>
      </w:pPr>
      <w:r w:rsidRPr="00B61D04">
        <w:rPr>
          <w:lang w:val="en-US"/>
        </w:rPr>
        <w:t xml:space="preserve">  </w:t>
      </w:r>
      <w:r w:rsidRPr="00124A0D">
        <w:rPr>
          <w:lang w:val="en-US"/>
        </w:rPr>
        <w:t>}</w:t>
      </w:r>
    </w:p>
    <w:p w:rsidR="00124A0D" w:rsidRPr="00124A0D" w:rsidRDefault="00124A0D" w:rsidP="00124A0D">
      <w:pPr>
        <w:rPr>
          <w:lang w:val="en-US"/>
        </w:rPr>
      </w:pPr>
      <w:r w:rsidRPr="00124A0D">
        <w:rPr>
          <w:lang w:val="en-US"/>
        </w:rPr>
        <w:t>?&gt;</w:t>
      </w:r>
    </w:p>
    <w:p w:rsidR="00124A0D" w:rsidRPr="00124A0D" w:rsidRDefault="00124A0D" w:rsidP="00124A0D">
      <w:pPr>
        <w:rPr>
          <w:lang w:val="en-US"/>
        </w:rPr>
      </w:pPr>
      <w:r w:rsidRPr="00124A0D">
        <w:rPr>
          <w:lang w:val="en-US"/>
        </w:rPr>
        <w:t>&lt;!DOCTYPE html&gt;</w:t>
      </w:r>
    </w:p>
    <w:p w:rsidR="00124A0D" w:rsidRPr="00124A0D" w:rsidRDefault="00124A0D" w:rsidP="00124A0D">
      <w:pPr>
        <w:rPr>
          <w:lang w:val="en-US"/>
        </w:rPr>
      </w:pPr>
      <w:r w:rsidRPr="00124A0D">
        <w:rPr>
          <w:lang w:val="en-US"/>
        </w:rPr>
        <w:t>&lt;html lang="pt-br"&gt;</w:t>
      </w:r>
    </w:p>
    <w:p w:rsidR="00124A0D" w:rsidRPr="00124A0D" w:rsidRDefault="00124A0D" w:rsidP="00124A0D">
      <w:pPr>
        <w:rPr>
          <w:lang w:val="en-US"/>
        </w:rPr>
      </w:pPr>
      <w:r w:rsidRPr="00124A0D">
        <w:rPr>
          <w:lang w:val="en-US"/>
        </w:rPr>
        <w:t xml:space="preserve">  &lt;head&gt; </w:t>
      </w:r>
    </w:p>
    <w:p w:rsidR="00124A0D" w:rsidRPr="00037602" w:rsidRDefault="00124A0D" w:rsidP="00124A0D">
      <w:r w:rsidRPr="00124A0D">
        <w:rPr>
          <w:lang w:val="en-US"/>
        </w:rPr>
        <w:t xml:space="preserve">    </w:t>
      </w:r>
      <w:r w:rsidRPr="00037602">
        <w:t>&lt;!-- Meta tags Obrigatórias --&gt;</w:t>
      </w:r>
    </w:p>
    <w:p w:rsidR="00124A0D" w:rsidRPr="009849C3" w:rsidRDefault="00124A0D" w:rsidP="00124A0D">
      <w:r w:rsidRPr="00037602">
        <w:t xml:space="preserve">    </w:t>
      </w:r>
      <w:r w:rsidRPr="009849C3">
        <w:t>&lt;meta charset="utf-8"&gt;</w:t>
      </w:r>
    </w:p>
    <w:p w:rsidR="00124A0D" w:rsidRPr="00124A0D" w:rsidRDefault="00124A0D" w:rsidP="00124A0D">
      <w:pPr>
        <w:rPr>
          <w:lang w:val="en-US"/>
        </w:rPr>
      </w:pPr>
      <w:r w:rsidRPr="009849C3">
        <w:t xml:space="preserve">    </w:t>
      </w:r>
      <w:r w:rsidRPr="00124A0D">
        <w:rPr>
          <w:lang w:val="en-US"/>
        </w:rPr>
        <w:t>&lt;meta name="viewport" content="width=device-width, initial-scale=1, shrink-to-fit=no"&gt;</w:t>
      </w:r>
    </w:p>
    <w:p w:rsidR="00124A0D" w:rsidRPr="00124A0D" w:rsidRDefault="00124A0D" w:rsidP="00124A0D">
      <w:pPr>
        <w:rPr>
          <w:lang w:val="en-US"/>
        </w:rPr>
      </w:pPr>
      <w:r w:rsidRPr="00124A0D">
        <w:rPr>
          <w:lang w:val="en-US"/>
        </w:rPr>
        <w:t xml:space="preserve">    &lt;link rel="stylesheet" href="https://use.fontawesome.com/releases/v5.3.1/css/all.css" integrity="sha384-mzrmE5qonljUremFsqc01SB46JvROS7bZs3IO2EmfFsd15uHvIt+Y8vEf7N7fWAU" crossorigin="anonymous"&gt;</w:t>
      </w:r>
    </w:p>
    <w:p w:rsidR="00124A0D" w:rsidRPr="00124A0D" w:rsidRDefault="00124A0D" w:rsidP="00124A0D">
      <w:pPr>
        <w:rPr>
          <w:lang w:val="en-US"/>
        </w:rPr>
      </w:pPr>
      <w:r w:rsidRPr="00124A0D">
        <w:rPr>
          <w:lang w:val="en-US"/>
        </w:rPr>
        <w:t xml:space="preserve">    &lt;link href="https://fonts.googleapis.com/css?family=Carter+One|Open+Sans" rel="stylesheet"&gt;</w:t>
      </w:r>
    </w:p>
    <w:p w:rsidR="00124A0D" w:rsidRPr="00124A0D" w:rsidRDefault="00124A0D" w:rsidP="00124A0D">
      <w:pPr>
        <w:rPr>
          <w:lang w:val="en-US"/>
        </w:rPr>
      </w:pPr>
      <w:r w:rsidRPr="00124A0D">
        <w:rPr>
          <w:lang w:val="en-US"/>
        </w:rPr>
        <w:t xml:space="preserve">    &lt;!-- Bootstrap CSS --&gt;</w:t>
      </w:r>
    </w:p>
    <w:p w:rsidR="00124A0D" w:rsidRPr="00124A0D" w:rsidRDefault="00124A0D" w:rsidP="00124A0D">
      <w:pPr>
        <w:rPr>
          <w:lang w:val="en-US"/>
        </w:rPr>
      </w:pPr>
      <w:r w:rsidRPr="00124A0D">
        <w:rPr>
          <w:lang w:val="en-US"/>
        </w:rPr>
        <w:t xml:space="preserve">    &lt;link rel="stylesheet" type="text/css" href="vendor/bootstrap/css/bootstrap.css"&gt;</w:t>
      </w:r>
    </w:p>
    <w:p w:rsidR="00124A0D" w:rsidRPr="00124A0D" w:rsidRDefault="00124A0D" w:rsidP="00124A0D">
      <w:pPr>
        <w:rPr>
          <w:lang w:val="en-US"/>
        </w:rPr>
      </w:pPr>
      <w:r w:rsidRPr="00124A0D">
        <w:rPr>
          <w:lang w:val="en-US"/>
        </w:rPr>
        <w:t xml:space="preserve">    &lt;link rel="icon" href="img/cake-slice.png"&gt;</w:t>
      </w:r>
    </w:p>
    <w:p w:rsidR="00124A0D" w:rsidRPr="00037602" w:rsidRDefault="00124A0D" w:rsidP="00124A0D">
      <w:r w:rsidRPr="00124A0D">
        <w:rPr>
          <w:lang w:val="en-US"/>
        </w:rPr>
        <w:t xml:space="preserve">    </w:t>
      </w:r>
      <w:r w:rsidRPr="00037602">
        <w:t>&lt;title&gt;GULA-GULA Confeitaria | Loja virtual de doces&lt;/title&gt;</w:t>
      </w:r>
    </w:p>
    <w:p w:rsidR="00124A0D" w:rsidRPr="00037602" w:rsidRDefault="00124A0D" w:rsidP="00124A0D">
      <w:r w:rsidRPr="00037602">
        <w:t xml:space="preserve">  &lt;/head&gt;</w:t>
      </w:r>
    </w:p>
    <w:p w:rsidR="00124A0D" w:rsidRPr="00037602" w:rsidRDefault="00124A0D" w:rsidP="00124A0D">
      <w:r w:rsidRPr="00037602">
        <w:t xml:space="preserve">  &lt;body&gt;</w:t>
      </w:r>
    </w:p>
    <w:p w:rsidR="00124A0D" w:rsidRPr="00037602" w:rsidRDefault="00124A0D" w:rsidP="00124A0D">
      <w:r w:rsidRPr="00037602">
        <w:t xml:space="preserve">    &lt;!-- JavaScript (Opcional) --&gt;</w:t>
      </w:r>
    </w:p>
    <w:p w:rsidR="00124A0D" w:rsidRPr="00037602" w:rsidRDefault="00124A0D" w:rsidP="00124A0D">
      <w:r w:rsidRPr="00037602">
        <w:t xml:space="preserve">    &lt;!-- jQuery primeiro, depois Popper.js, depois Bootstrap JS --&gt;</w:t>
      </w:r>
    </w:p>
    <w:p w:rsidR="00124A0D" w:rsidRPr="009849C3" w:rsidRDefault="00124A0D" w:rsidP="00124A0D">
      <w:r w:rsidRPr="00037602">
        <w:t xml:space="preserve">    </w:t>
      </w:r>
      <w:r w:rsidRPr="009849C3">
        <w:t>&lt;script type="text/javascript" src="js/jquery-3.3.1.js"&gt;&lt;/script&gt;</w:t>
      </w:r>
    </w:p>
    <w:p w:rsidR="00124A0D" w:rsidRPr="00124A0D" w:rsidRDefault="00124A0D" w:rsidP="00124A0D">
      <w:pPr>
        <w:rPr>
          <w:lang w:val="en-US"/>
        </w:rPr>
      </w:pPr>
      <w:r w:rsidRPr="009849C3">
        <w:t xml:space="preserve">    </w:t>
      </w:r>
      <w:r w:rsidRPr="00124A0D">
        <w:rPr>
          <w:lang w:val="en-US"/>
        </w:rPr>
        <w:t>&lt;script type="text/javascript" src="js/popper.min.js"&gt;&lt;/script&gt;</w:t>
      </w:r>
    </w:p>
    <w:p w:rsidR="00124A0D" w:rsidRPr="00124A0D" w:rsidRDefault="00124A0D" w:rsidP="00124A0D">
      <w:pPr>
        <w:rPr>
          <w:lang w:val="en-US"/>
        </w:rPr>
      </w:pPr>
      <w:r w:rsidRPr="00124A0D">
        <w:rPr>
          <w:lang w:val="en-US"/>
        </w:rPr>
        <w:t xml:space="preserve">    &lt;script type="text/javascript" src="js/bootstrap.min.js"&gt;&lt;/script&gt;   </w:t>
      </w:r>
    </w:p>
    <w:p w:rsidR="00124A0D" w:rsidRPr="00124A0D" w:rsidRDefault="00124A0D" w:rsidP="00124A0D">
      <w:pPr>
        <w:rPr>
          <w:lang w:val="en-US"/>
        </w:rPr>
      </w:pPr>
      <w:r w:rsidRPr="00124A0D">
        <w:rPr>
          <w:lang w:val="en-US"/>
        </w:rPr>
        <w:t xml:space="preserve">      &lt;header&gt;     </w:t>
      </w:r>
    </w:p>
    <w:p w:rsidR="00124A0D" w:rsidRPr="00124A0D" w:rsidRDefault="00124A0D" w:rsidP="00124A0D">
      <w:pPr>
        <w:rPr>
          <w:lang w:val="en-US"/>
        </w:rPr>
      </w:pPr>
      <w:r w:rsidRPr="00124A0D">
        <w:rPr>
          <w:lang w:val="en-US"/>
        </w:rPr>
        <w:t xml:space="preserve">        &lt;!-- Abas nav --&gt;   </w:t>
      </w:r>
    </w:p>
    <w:p w:rsidR="00124A0D" w:rsidRPr="00124A0D" w:rsidRDefault="00124A0D" w:rsidP="00124A0D">
      <w:pPr>
        <w:rPr>
          <w:lang w:val="en-US"/>
        </w:rPr>
      </w:pPr>
      <w:r w:rsidRPr="00124A0D">
        <w:rPr>
          <w:lang w:val="en-US"/>
        </w:rPr>
        <w:t xml:space="preserve">        &lt;div class="container"&gt;</w:t>
      </w:r>
    </w:p>
    <w:p w:rsidR="00124A0D" w:rsidRPr="00124A0D" w:rsidRDefault="00124A0D" w:rsidP="00124A0D">
      <w:pPr>
        <w:rPr>
          <w:lang w:val="en-US"/>
        </w:rPr>
      </w:pPr>
      <w:r w:rsidRPr="00124A0D">
        <w:rPr>
          <w:lang w:val="en-US"/>
        </w:rPr>
        <w:t xml:space="preserve">          &lt;ul class="nav justify-content-center"&gt;   </w:t>
      </w:r>
    </w:p>
    <w:p w:rsidR="00124A0D" w:rsidRPr="00124A0D" w:rsidRDefault="00124A0D" w:rsidP="00124A0D">
      <w:pPr>
        <w:rPr>
          <w:lang w:val="en-US"/>
        </w:rPr>
      </w:pPr>
      <w:r w:rsidRPr="00124A0D">
        <w:rPr>
          <w:lang w:val="en-US"/>
        </w:rPr>
        <w:t xml:space="preserve">                &lt;li class="nav-item"&gt;</w:t>
      </w:r>
    </w:p>
    <w:p w:rsidR="00124A0D" w:rsidRPr="00124A0D" w:rsidRDefault="00124A0D" w:rsidP="00124A0D">
      <w:pPr>
        <w:rPr>
          <w:lang w:val="en-US"/>
        </w:rPr>
      </w:pPr>
      <w:r w:rsidRPr="00124A0D">
        <w:rPr>
          <w:lang w:val="en-US"/>
        </w:rPr>
        <w:t xml:space="preserve">                  &lt;?php if(!$_SESSION['usuario']){?&gt;</w:t>
      </w:r>
    </w:p>
    <w:p w:rsidR="00124A0D" w:rsidRPr="00037602" w:rsidRDefault="00124A0D" w:rsidP="00124A0D">
      <w:r w:rsidRPr="00124A0D">
        <w:rPr>
          <w:lang w:val="en-US"/>
        </w:rPr>
        <w:t xml:space="preserve">                      </w:t>
      </w:r>
      <w:r w:rsidRPr="00037602">
        <w:t>&lt;li class="nav-item"&gt;</w:t>
      </w:r>
    </w:p>
    <w:p w:rsidR="00124A0D" w:rsidRPr="00037602" w:rsidRDefault="00124A0D" w:rsidP="00124A0D">
      <w:r w:rsidRPr="00037602">
        <w:t xml:space="preserve">                          &lt;a class="nav-link" href="cadastro.php"&gt;Cadastre-se&lt;/a&gt;</w:t>
      </w:r>
    </w:p>
    <w:p w:rsidR="00124A0D" w:rsidRPr="00124A0D" w:rsidRDefault="00124A0D" w:rsidP="00124A0D">
      <w:pPr>
        <w:rPr>
          <w:lang w:val="en-US"/>
        </w:rPr>
      </w:pPr>
      <w:r w:rsidRPr="00037602">
        <w:t xml:space="preserve">                      </w:t>
      </w:r>
      <w:r w:rsidRPr="00124A0D">
        <w:rPr>
          <w:lang w:val="en-US"/>
        </w:rPr>
        <w:t>&lt;/li&gt;</w:t>
      </w:r>
    </w:p>
    <w:p w:rsidR="00124A0D" w:rsidRPr="00124A0D" w:rsidRDefault="00124A0D" w:rsidP="00124A0D">
      <w:pPr>
        <w:rPr>
          <w:lang w:val="en-US"/>
        </w:rPr>
      </w:pPr>
      <w:r w:rsidRPr="00124A0D">
        <w:rPr>
          <w:lang w:val="en-US"/>
        </w:rPr>
        <w:lastRenderedPageBreak/>
        <w:t xml:space="preserve">                      &lt;li class="nav-item"&gt;</w:t>
      </w:r>
    </w:p>
    <w:p w:rsidR="00124A0D" w:rsidRPr="00124A0D" w:rsidRDefault="00124A0D" w:rsidP="00124A0D">
      <w:pPr>
        <w:rPr>
          <w:lang w:val="en-US"/>
        </w:rPr>
      </w:pPr>
      <w:r w:rsidRPr="00124A0D">
        <w:rPr>
          <w:lang w:val="en-US"/>
        </w:rPr>
        <w:t xml:space="preserve">                          &lt;a class="nav-link" href="Login.php"&gt;Entre&lt;/a&gt;</w:t>
      </w:r>
    </w:p>
    <w:p w:rsidR="00124A0D" w:rsidRPr="00124A0D" w:rsidRDefault="00124A0D" w:rsidP="00124A0D">
      <w:pPr>
        <w:rPr>
          <w:lang w:val="en-US"/>
        </w:rPr>
      </w:pPr>
      <w:r w:rsidRPr="00124A0D">
        <w:rPr>
          <w:lang w:val="en-US"/>
        </w:rPr>
        <w:t xml:space="preserve">                      &lt;/li&gt;</w:t>
      </w:r>
    </w:p>
    <w:p w:rsidR="00124A0D" w:rsidRPr="00124A0D" w:rsidRDefault="00124A0D" w:rsidP="00124A0D">
      <w:pPr>
        <w:rPr>
          <w:lang w:val="en-US"/>
        </w:rPr>
      </w:pPr>
      <w:r w:rsidRPr="00124A0D">
        <w:rPr>
          <w:lang w:val="en-US"/>
        </w:rPr>
        <w:t xml:space="preserve">                      &lt;li class="nav-item"&gt;</w:t>
      </w:r>
    </w:p>
    <w:p w:rsidR="00124A0D" w:rsidRPr="00124A0D" w:rsidRDefault="00124A0D" w:rsidP="00124A0D">
      <w:pPr>
        <w:rPr>
          <w:lang w:val="en-US"/>
        </w:rPr>
      </w:pPr>
      <w:r w:rsidRPr="00124A0D">
        <w:rPr>
          <w:lang w:val="en-US"/>
        </w:rPr>
        <w:t xml:space="preserve">                          &lt;a href="login.php" class="nav-link" title="Acesse seu Carrinho"&gt;</w:t>
      </w:r>
    </w:p>
    <w:p w:rsidR="00124A0D" w:rsidRPr="00124A0D" w:rsidRDefault="00124A0D" w:rsidP="00124A0D">
      <w:pPr>
        <w:rPr>
          <w:lang w:val="en-US"/>
        </w:rPr>
      </w:pPr>
      <w:r w:rsidRPr="00124A0D">
        <w:rPr>
          <w:lang w:val="en-US"/>
        </w:rPr>
        <w:t xml:space="preserve">                              &lt;i class="fas fa-shopping-cart"&gt;&lt;/i&gt;</w:t>
      </w:r>
    </w:p>
    <w:p w:rsidR="00124A0D" w:rsidRPr="00124A0D" w:rsidRDefault="00124A0D" w:rsidP="00124A0D">
      <w:pPr>
        <w:rPr>
          <w:lang w:val="en-US"/>
        </w:rPr>
      </w:pPr>
      <w:r w:rsidRPr="00124A0D">
        <w:rPr>
          <w:lang w:val="en-US"/>
        </w:rPr>
        <w:t xml:space="preserve">                              &lt;span id="nav-bar-cart"&gt;My Cart&lt;/span&gt;</w:t>
      </w:r>
    </w:p>
    <w:p w:rsidR="00124A0D" w:rsidRPr="00124A0D" w:rsidRDefault="00124A0D" w:rsidP="00124A0D">
      <w:pPr>
        <w:rPr>
          <w:lang w:val="en-US"/>
        </w:rPr>
      </w:pPr>
      <w:r w:rsidRPr="00124A0D">
        <w:rPr>
          <w:lang w:val="en-US"/>
        </w:rPr>
        <w:t xml:space="preserve">                          &lt;/a&gt;</w:t>
      </w:r>
    </w:p>
    <w:p w:rsidR="00124A0D" w:rsidRPr="00124A0D" w:rsidRDefault="00124A0D" w:rsidP="00124A0D">
      <w:pPr>
        <w:rPr>
          <w:lang w:val="en-US"/>
        </w:rPr>
      </w:pPr>
      <w:r w:rsidRPr="00124A0D">
        <w:rPr>
          <w:lang w:val="en-US"/>
        </w:rPr>
        <w:t xml:space="preserve">                      &lt;/li&gt;            </w:t>
      </w:r>
    </w:p>
    <w:p w:rsidR="00124A0D" w:rsidRPr="00124A0D" w:rsidRDefault="00124A0D" w:rsidP="00124A0D">
      <w:pPr>
        <w:rPr>
          <w:lang w:val="en-US"/>
        </w:rPr>
      </w:pPr>
      <w:r w:rsidRPr="00124A0D">
        <w:rPr>
          <w:lang w:val="en-US"/>
        </w:rPr>
        <w:t xml:space="preserve">                  &lt;?php }</w:t>
      </w:r>
    </w:p>
    <w:p w:rsidR="00124A0D" w:rsidRPr="00124A0D" w:rsidRDefault="00124A0D" w:rsidP="00124A0D">
      <w:pPr>
        <w:rPr>
          <w:lang w:val="en-US"/>
        </w:rPr>
      </w:pPr>
      <w:r w:rsidRPr="00124A0D">
        <w:rPr>
          <w:lang w:val="en-US"/>
        </w:rPr>
        <w:t xml:space="preserve">                  else {?&gt;</w:t>
      </w:r>
    </w:p>
    <w:p w:rsidR="00124A0D" w:rsidRPr="00124A0D" w:rsidRDefault="00124A0D" w:rsidP="00124A0D">
      <w:pPr>
        <w:rPr>
          <w:lang w:val="en-US"/>
        </w:rPr>
      </w:pPr>
      <w:r w:rsidRPr="00124A0D">
        <w:rPr>
          <w:lang w:val="en-US"/>
        </w:rPr>
        <w:t xml:space="preserve">                      &lt;a class="nav-link" href="meus-pedidos.php"&gt;Olá! &lt;?php echo $_SESSION['usuario'];?&gt;&lt;/a&gt;</w:t>
      </w:r>
    </w:p>
    <w:p w:rsidR="00124A0D" w:rsidRPr="00124A0D" w:rsidRDefault="00124A0D" w:rsidP="00124A0D">
      <w:pPr>
        <w:rPr>
          <w:lang w:val="en-US"/>
        </w:rPr>
      </w:pPr>
      <w:r w:rsidRPr="00124A0D">
        <w:rPr>
          <w:lang w:val="en-US"/>
        </w:rPr>
        <w:t xml:space="preserve">                      &lt;li class="nav-item"&gt;</w:t>
      </w:r>
    </w:p>
    <w:p w:rsidR="00124A0D" w:rsidRPr="00037602" w:rsidRDefault="00124A0D" w:rsidP="00124A0D">
      <w:r w:rsidRPr="00124A0D">
        <w:rPr>
          <w:lang w:val="en-US"/>
        </w:rPr>
        <w:t xml:space="preserve">                          </w:t>
      </w:r>
      <w:r w:rsidRPr="00037602">
        <w:t>&lt;a class="nav-link" href="logout.php"&gt;Sair&lt;/a&gt;</w:t>
      </w:r>
    </w:p>
    <w:p w:rsidR="00124A0D" w:rsidRPr="00037602" w:rsidRDefault="00124A0D" w:rsidP="00124A0D">
      <w:r w:rsidRPr="00037602">
        <w:t xml:space="preserve">                      &lt;/li&gt;</w:t>
      </w:r>
    </w:p>
    <w:p w:rsidR="00124A0D" w:rsidRPr="00037602" w:rsidRDefault="00124A0D" w:rsidP="00124A0D">
      <w:r w:rsidRPr="00037602">
        <w:t xml:space="preserve">                      &lt;li class="nav-item"&gt;</w:t>
      </w:r>
    </w:p>
    <w:p w:rsidR="00124A0D" w:rsidRPr="00037602" w:rsidRDefault="00124A0D" w:rsidP="00124A0D">
      <w:r w:rsidRPr="00037602">
        <w:t xml:space="preserve">                          &lt;a href="meu-carrinho.php" class="nav-link" title="Acesse seu Carrinho"&gt;</w:t>
      </w:r>
    </w:p>
    <w:p w:rsidR="00124A0D" w:rsidRPr="00124A0D" w:rsidRDefault="00124A0D" w:rsidP="00124A0D">
      <w:pPr>
        <w:rPr>
          <w:lang w:val="en-US"/>
        </w:rPr>
      </w:pPr>
      <w:r w:rsidRPr="00037602">
        <w:t xml:space="preserve">                              </w:t>
      </w:r>
      <w:r w:rsidRPr="00124A0D">
        <w:rPr>
          <w:lang w:val="en-US"/>
        </w:rPr>
        <w:t>&lt;i class="fas fa-shopping-cart"&gt;&lt;/i&gt;</w:t>
      </w:r>
    </w:p>
    <w:p w:rsidR="00124A0D" w:rsidRPr="00124A0D" w:rsidRDefault="00124A0D" w:rsidP="00124A0D">
      <w:pPr>
        <w:rPr>
          <w:lang w:val="en-US"/>
        </w:rPr>
      </w:pPr>
      <w:r w:rsidRPr="00124A0D">
        <w:rPr>
          <w:lang w:val="en-US"/>
        </w:rPr>
        <w:t xml:space="preserve">                              &lt;span id="nav-bar-cart"&gt;My Cart&lt;/span&gt;</w:t>
      </w:r>
    </w:p>
    <w:p w:rsidR="00124A0D" w:rsidRPr="00037602" w:rsidRDefault="00124A0D" w:rsidP="00124A0D">
      <w:r w:rsidRPr="00124A0D">
        <w:rPr>
          <w:lang w:val="en-US"/>
        </w:rPr>
        <w:t xml:space="preserve">                          </w:t>
      </w:r>
      <w:r w:rsidRPr="00037602">
        <w:t>&lt;/a&gt;</w:t>
      </w:r>
    </w:p>
    <w:p w:rsidR="00124A0D" w:rsidRPr="00037602" w:rsidRDefault="00124A0D" w:rsidP="00124A0D">
      <w:r w:rsidRPr="00037602">
        <w:t xml:space="preserve">                      &lt;/li&gt;</w:t>
      </w:r>
    </w:p>
    <w:p w:rsidR="00124A0D" w:rsidRPr="00037602" w:rsidRDefault="00124A0D" w:rsidP="00124A0D">
      <w:r w:rsidRPr="00037602">
        <w:t xml:space="preserve">                  &lt;?php }?&gt;</w:t>
      </w:r>
    </w:p>
    <w:p w:rsidR="00124A0D" w:rsidRPr="00037602" w:rsidRDefault="00124A0D" w:rsidP="00124A0D">
      <w:r w:rsidRPr="00037602">
        <w:t xml:space="preserve">                &lt;/li&gt;  </w:t>
      </w:r>
    </w:p>
    <w:p w:rsidR="00124A0D" w:rsidRPr="00037602" w:rsidRDefault="00124A0D" w:rsidP="00124A0D">
      <w:r w:rsidRPr="00037602">
        <w:t xml:space="preserve">          &lt;/ul&gt;</w:t>
      </w:r>
    </w:p>
    <w:p w:rsidR="00124A0D" w:rsidRPr="00124A0D" w:rsidRDefault="00124A0D" w:rsidP="00124A0D">
      <w:pPr>
        <w:rPr>
          <w:lang w:val="en-US"/>
        </w:rPr>
      </w:pPr>
      <w:r w:rsidRPr="00037602">
        <w:t xml:space="preserve">        </w:t>
      </w:r>
      <w:r w:rsidRPr="00124A0D">
        <w:rPr>
          <w:lang w:val="en-US"/>
        </w:rPr>
        <w:t>&lt;/div&gt;</w:t>
      </w:r>
    </w:p>
    <w:p w:rsidR="00124A0D" w:rsidRPr="00124A0D" w:rsidRDefault="00124A0D" w:rsidP="00124A0D">
      <w:pPr>
        <w:rPr>
          <w:lang w:val="en-US"/>
        </w:rPr>
      </w:pPr>
      <w:r w:rsidRPr="00124A0D">
        <w:rPr>
          <w:lang w:val="en-US"/>
        </w:rPr>
        <w:t xml:space="preserve">        &lt;!-- Navegação --&gt;   </w:t>
      </w:r>
    </w:p>
    <w:p w:rsidR="00124A0D" w:rsidRPr="00124A0D" w:rsidRDefault="00124A0D" w:rsidP="00124A0D">
      <w:pPr>
        <w:rPr>
          <w:lang w:val="en-US"/>
        </w:rPr>
      </w:pPr>
      <w:r w:rsidRPr="00124A0D">
        <w:rPr>
          <w:lang w:val="en-US"/>
        </w:rPr>
        <w:t xml:space="preserve">        &lt;nav class="navbar navbar-expand-lg navbar-dark" style="background-color:#481B08"&gt; </w:t>
      </w:r>
    </w:p>
    <w:p w:rsidR="00124A0D" w:rsidRPr="00124A0D" w:rsidRDefault="00124A0D" w:rsidP="00124A0D">
      <w:pPr>
        <w:rPr>
          <w:lang w:val="en-US"/>
        </w:rPr>
      </w:pPr>
      <w:r w:rsidRPr="00124A0D">
        <w:rPr>
          <w:lang w:val="en-US"/>
        </w:rPr>
        <w:t xml:space="preserve">          &lt;div class="container"&gt; </w:t>
      </w:r>
    </w:p>
    <w:p w:rsidR="00124A0D" w:rsidRPr="00124A0D" w:rsidRDefault="00124A0D" w:rsidP="00124A0D">
      <w:pPr>
        <w:rPr>
          <w:lang w:val="en-US"/>
        </w:rPr>
      </w:pPr>
      <w:r w:rsidRPr="00124A0D">
        <w:rPr>
          <w:lang w:val="en-US"/>
        </w:rPr>
        <w:t xml:space="preserve">            &lt;a class="navbar-brand" href="index.php"&gt;</w:t>
      </w:r>
    </w:p>
    <w:p w:rsidR="00124A0D" w:rsidRPr="00124A0D" w:rsidRDefault="00124A0D" w:rsidP="00124A0D">
      <w:pPr>
        <w:rPr>
          <w:lang w:val="en-US"/>
        </w:rPr>
      </w:pPr>
      <w:r w:rsidRPr="00124A0D">
        <w:rPr>
          <w:lang w:val="en-US"/>
        </w:rPr>
        <w:t xml:space="preserve">              &lt;img src="img/logo.png" width="84,28" height="59,1" alt=""&gt;</w:t>
      </w:r>
    </w:p>
    <w:p w:rsidR="00124A0D" w:rsidRPr="00C45EF8" w:rsidRDefault="00124A0D" w:rsidP="00124A0D">
      <w:pPr>
        <w:rPr>
          <w:lang w:val="en-US"/>
        </w:rPr>
      </w:pPr>
      <w:r w:rsidRPr="00124A0D">
        <w:rPr>
          <w:lang w:val="en-US"/>
        </w:rPr>
        <w:t xml:space="preserve">            </w:t>
      </w:r>
      <w:r w:rsidRPr="00C45EF8">
        <w:rPr>
          <w:lang w:val="en-US"/>
        </w:rPr>
        <w:t>&lt;/a&gt;</w:t>
      </w:r>
    </w:p>
    <w:p w:rsidR="00124A0D" w:rsidRPr="00124A0D" w:rsidRDefault="00124A0D" w:rsidP="00124A0D">
      <w:pPr>
        <w:rPr>
          <w:lang w:val="en-US"/>
        </w:rPr>
      </w:pPr>
      <w:r w:rsidRPr="00C45EF8">
        <w:rPr>
          <w:lang w:val="en-US"/>
        </w:rPr>
        <w:t xml:space="preserve">            </w:t>
      </w:r>
      <w:r w:rsidRPr="00124A0D">
        <w:rPr>
          <w:lang w:val="en-US"/>
        </w:rPr>
        <w:t>&lt;button class="navbar-toggler" type="button" data-toggle="collapse" data-target="#navbarNavDropdown" aria-controls="navbarNavDropdown" aria-expanded="false" aria-label="Alterna navegação"&gt;</w:t>
      </w:r>
    </w:p>
    <w:p w:rsidR="00124A0D" w:rsidRPr="00124A0D" w:rsidRDefault="00124A0D" w:rsidP="00124A0D">
      <w:pPr>
        <w:rPr>
          <w:lang w:val="en-US"/>
        </w:rPr>
      </w:pPr>
      <w:r w:rsidRPr="00124A0D">
        <w:rPr>
          <w:lang w:val="en-US"/>
        </w:rPr>
        <w:t xml:space="preserve">              &lt;span class="navbar-toggler-icon"&gt;&lt;/span&gt;</w:t>
      </w:r>
    </w:p>
    <w:p w:rsidR="00124A0D" w:rsidRPr="00124A0D" w:rsidRDefault="00124A0D" w:rsidP="00124A0D">
      <w:pPr>
        <w:rPr>
          <w:lang w:val="en-US"/>
        </w:rPr>
      </w:pPr>
      <w:r w:rsidRPr="00124A0D">
        <w:rPr>
          <w:lang w:val="en-US"/>
        </w:rPr>
        <w:t xml:space="preserve">            &lt;/button&gt;</w:t>
      </w:r>
    </w:p>
    <w:p w:rsidR="00124A0D" w:rsidRPr="00124A0D" w:rsidRDefault="00124A0D" w:rsidP="00124A0D">
      <w:pPr>
        <w:rPr>
          <w:lang w:val="en-US"/>
        </w:rPr>
      </w:pPr>
      <w:r w:rsidRPr="00124A0D">
        <w:rPr>
          <w:lang w:val="en-US"/>
        </w:rPr>
        <w:t xml:space="preserve">            &lt;div class="collapse navbar-collapse" id="navbarNavDropdown"&gt;</w:t>
      </w:r>
    </w:p>
    <w:p w:rsidR="00124A0D" w:rsidRPr="00124A0D" w:rsidRDefault="00124A0D" w:rsidP="00124A0D">
      <w:pPr>
        <w:rPr>
          <w:lang w:val="en-US"/>
        </w:rPr>
      </w:pPr>
      <w:r w:rsidRPr="00124A0D">
        <w:rPr>
          <w:lang w:val="en-US"/>
        </w:rPr>
        <w:t xml:space="preserve">              &lt;ul class="navbar-nav ml-auto"&gt;</w:t>
      </w:r>
    </w:p>
    <w:p w:rsidR="00124A0D" w:rsidRPr="00124A0D" w:rsidRDefault="00124A0D" w:rsidP="00124A0D">
      <w:pPr>
        <w:rPr>
          <w:lang w:val="en-US"/>
        </w:rPr>
      </w:pPr>
      <w:r w:rsidRPr="00124A0D">
        <w:rPr>
          <w:lang w:val="en-US"/>
        </w:rPr>
        <w:t xml:space="preserve">                &lt;li class="nav-item"&gt;</w:t>
      </w:r>
    </w:p>
    <w:p w:rsidR="00124A0D" w:rsidRPr="00124A0D" w:rsidRDefault="00124A0D" w:rsidP="00124A0D">
      <w:pPr>
        <w:rPr>
          <w:lang w:val="en-US"/>
        </w:rPr>
      </w:pPr>
      <w:r w:rsidRPr="00124A0D">
        <w:rPr>
          <w:lang w:val="en-US"/>
        </w:rPr>
        <w:t xml:space="preserve">                  &lt;a class="nav-link" href="index.php"&gt;&lt;font face="Carter One"&gt;Início&lt;/font&gt;&lt;/a&gt;</w:t>
      </w:r>
    </w:p>
    <w:p w:rsidR="00124A0D" w:rsidRPr="00124A0D" w:rsidRDefault="00124A0D" w:rsidP="00124A0D">
      <w:pPr>
        <w:rPr>
          <w:lang w:val="en-US"/>
        </w:rPr>
      </w:pPr>
      <w:r w:rsidRPr="00124A0D">
        <w:rPr>
          <w:lang w:val="en-US"/>
        </w:rPr>
        <w:t xml:space="preserve">                &lt;/li&gt;</w:t>
      </w:r>
    </w:p>
    <w:p w:rsidR="00124A0D" w:rsidRPr="00124A0D" w:rsidRDefault="00124A0D" w:rsidP="00124A0D">
      <w:pPr>
        <w:rPr>
          <w:lang w:val="en-US"/>
        </w:rPr>
      </w:pPr>
      <w:r w:rsidRPr="00124A0D">
        <w:rPr>
          <w:lang w:val="en-US"/>
        </w:rPr>
        <w:t xml:space="preserve">                &lt;li class="nav-item"&gt;</w:t>
      </w:r>
    </w:p>
    <w:p w:rsidR="00124A0D" w:rsidRPr="00124A0D" w:rsidRDefault="00124A0D" w:rsidP="00124A0D">
      <w:pPr>
        <w:rPr>
          <w:lang w:val="en-US"/>
        </w:rPr>
      </w:pPr>
      <w:r w:rsidRPr="00124A0D">
        <w:rPr>
          <w:lang w:val="en-US"/>
        </w:rPr>
        <w:t xml:space="preserve">                  &lt;a class="nav-link" href="produtos.php"&gt;&lt;font face="Carter One"&gt;Produtos&lt;/font&gt;&lt;/a&gt;</w:t>
      </w:r>
    </w:p>
    <w:p w:rsidR="00124A0D" w:rsidRPr="00124A0D" w:rsidRDefault="00124A0D" w:rsidP="00124A0D">
      <w:pPr>
        <w:rPr>
          <w:lang w:val="en-US"/>
        </w:rPr>
      </w:pPr>
      <w:r w:rsidRPr="00124A0D">
        <w:rPr>
          <w:lang w:val="en-US"/>
        </w:rPr>
        <w:t xml:space="preserve">                &lt;/li&gt;</w:t>
      </w:r>
    </w:p>
    <w:p w:rsidR="00124A0D" w:rsidRPr="00124A0D" w:rsidRDefault="00124A0D" w:rsidP="00124A0D">
      <w:pPr>
        <w:rPr>
          <w:lang w:val="en-US"/>
        </w:rPr>
      </w:pPr>
      <w:r w:rsidRPr="00124A0D">
        <w:rPr>
          <w:lang w:val="en-US"/>
        </w:rPr>
        <w:t xml:space="preserve">                &lt;li class="nav-item"&gt;</w:t>
      </w:r>
    </w:p>
    <w:p w:rsidR="00124A0D" w:rsidRPr="00124A0D" w:rsidRDefault="00124A0D" w:rsidP="00124A0D">
      <w:pPr>
        <w:rPr>
          <w:lang w:val="en-US"/>
        </w:rPr>
      </w:pPr>
      <w:r w:rsidRPr="00124A0D">
        <w:rPr>
          <w:lang w:val="en-US"/>
        </w:rPr>
        <w:lastRenderedPageBreak/>
        <w:t xml:space="preserve">                  &lt;a class="nav-link" href="sobre.php"&gt;&lt;font face="Carter One"&gt;Sobre&lt;/font&gt;&lt;/a&gt;</w:t>
      </w:r>
    </w:p>
    <w:p w:rsidR="00124A0D" w:rsidRPr="00124A0D" w:rsidRDefault="00124A0D" w:rsidP="00124A0D">
      <w:pPr>
        <w:rPr>
          <w:lang w:val="en-US"/>
        </w:rPr>
      </w:pPr>
      <w:r w:rsidRPr="00124A0D">
        <w:rPr>
          <w:lang w:val="en-US"/>
        </w:rPr>
        <w:t xml:space="preserve">                &lt;/li&gt;</w:t>
      </w:r>
    </w:p>
    <w:p w:rsidR="00124A0D" w:rsidRPr="00124A0D" w:rsidRDefault="00124A0D" w:rsidP="00124A0D">
      <w:pPr>
        <w:rPr>
          <w:lang w:val="en-US"/>
        </w:rPr>
      </w:pPr>
      <w:r w:rsidRPr="00124A0D">
        <w:rPr>
          <w:lang w:val="en-US"/>
        </w:rPr>
        <w:t xml:space="preserve">                &lt;li class="nav-item"&gt;</w:t>
      </w:r>
    </w:p>
    <w:p w:rsidR="00124A0D" w:rsidRPr="00124A0D" w:rsidRDefault="00124A0D" w:rsidP="00124A0D">
      <w:pPr>
        <w:rPr>
          <w:lang w:val="en-US"/>
        </w:rPr>
      </w:pPr>
      <w:r w:rsidRPr="00124A0D">
        <w:rPr>
          <w:lang w:val="en-US"/>
        </w:rPr>
        <w:t xml:space="preserve">                  &lt;a class="nav-link" href="contato.php"&gt;&lt;font face="Carter One"&gt;Contato&lt;/font&gt;&lt;/a&gt;</w:t>
      </w:r>
    </w:p>
    <w:p w:rsidR="00124A0D" w:rsidRPr="00037602" w:rsidRDefault="00124A0D" w:rsidP="00124A0D">
      <w:r w:rsidRPr="00124A0D">
        <w:rPr>
          <w:lang w:val="en-US"/>
        </w:rPr>
        <w:t xml:space="preserve">                </w:t>
      </w:r>
      <w:r w:rsidRPr="00037602">
        <w:t xml:space="preserve">&lt;/li&gt;  </w:t>
      </w:r>
    </w:p>
    <w:p w:rsidR="00124A0D" w:rsidRPr="00037602" w:rsidRDefault="00124A0D" w:rsidP="00124A0D">
      <w:r w:rsidRPr="00037602">
        <w:t xml:space="preserve">              &lt;/ul&gt;</w:t>
      </w:r>
    </w:p>
    <w:p w:rsidR="00124A0D" w:rsidRPr="00037602" w:rsidRDefault="00124A0D" w:rsidP="00124A0D">
      <w:r w:rsidRPr="00037602">
        <w:t xml:space="preserve">            &lt;/div&gt; </w:t>
      </w:r>
    </w:p>
    <w:p w:rsidR="00124A0D" w:rsidRPr="00037602" w:rsidRDefault="00124A0D" w:rsidP="00124A0D">
      <w:r w:rsidRPr="00037602">
        <w:t xml:space="preserve">          &lt;/div&gt;</w:t>
      </w:r>
    </w:p>
    <w:p w:rsidR="00124A0D" w:rsidRPr="00037602" w:rsidRDefault="00124A0D" w:rsidP="00124A0D">
      <w:r w:rsidRPr="00037602">
        <w:t xml:space="preserve">        &lt;/nav&gt;</w:t>
      </w:r>
    </w:p>
    <w:p w:rsidR="00124A0D" w:rsidRPr="00124A0D" w:rsidRDefault="00124A0D" w:rsidP="00124A0D">
      <w:pPr>
        <w:rPr>
          <w:lang w:val="en-US"/>
        </w:rPr>
      </w:pPr>
      <w:r w:rsidRPr="00037602">
        <w:t xml:space="preserve">      </w:t>
      </w:r>
      <w:r w:rsidRPr="00124A0D">
        <w:rPr>
          <w:lang w:val="en-US"/>
        </w:rPr>
        <w:t>&lt;/header&gt;</w:t>
      </w:r>
    </w:p>
    <w:p w:rsidR="00124A0D" w:rsidRPr="00124A0D" w:rsidRDefault="00124A0D" w:rsidP="00124A0D">
      <w:pPr>
        <w:rPr>
          <w:lang w:val="en-US"/>
        </w:rPr>
      </w:pPr>
      <w:r w:rsidRPr="00124A0D">
        <w:rPr>
          <w:lang w:val="en-US"/>
        </w:rPr>
        <w:t xml:space="preserve">      &lt;div class="container"&gt;</w:t>
      </w:r>
    </w:p>
    <w:p w:rsidR="00124A0D" w:rsidRPr="00124A0D" w:rsidRDefault="00124A0D" w:rsidP="00124A0D">
      <w:pPr>
        <w:rPr>
          <w:lang w:val="en-US"/>
        </w:rPr>
      </w:pPr>
      <w:r w:rsidRPr="00124A0D">
        <w:rPr>
          <w:lang w:val="en-US"/>
        </w:rPr>
        <w:t xml:space="preserve">        &lt;div class="row"&gt;</w:t>
      </w:r>
    </w:p>
    <w:p w:rsidR="00124A0D" w:rsidRPr="00124A0D" w:rsidRDefault="00124A0D" w:rsidP="00124A0D">
      <w:pPr>
        <w:rPr>
          <w:lang w:val="en-US"/>
        </w:rPr>
      </w:pPr>
      <w:r w:rsidRPr="00124A0D">
        <w:rPr>
          <w:lang w:val="en-US"/>
        </w:rPr>
        <w:t xml:space="preserve">          &lt;div class="col-lg-3 mt-5"&gt;</w:t>
      </w:r>
    </w:p>
    <w:p w:rsidR="00124A0D" w:rsidRPr="00037602" w:rsidRDefault="00124A0D" w:rsidP="00124A0D">
      <w:r w:rsidRPr="00124A0D">
        <w:rPr>
          <w:lang w:val="en-US"/>
        </w:rPr>
        <w:t xml:space="preserve">            </w:t>
      </w:r>
      <w:r w:rsidRPr="00037602">
        <w:t>&lt;h2 class="py-2"&gt;Categorias&lt;/h2&gt;</w:t>
      </w:r>
    </w:p>
    <w:p w:rsidR="00124A0D" w:rsidRPr="00124A0D" w:rsidRDefault="00124A0D" w:rsidP="00124A0D">
      <w:pPr>
        <w:rPr>
          <w:lang w:val="en-US"/>
        </w:rPr>
      </w:pPr>
      <w:r w:rsidRPr="00037602">
        <w:t xml:space="preserve">            </w:t>
      </w:r>
      <w:r w:rsidRPr="00124A0D">
        <w:rPr>
          <w:lang w:val="en-US"/>
        </w:rPr>
        <w:t>&lt;div class="list-group"&gt;</w:t>
      </w:r>
    </w:p>
    <w:p w:rsidR="00124A0D" w:rsidRPr="00124A0D" w:rsidRDefault="00124A0D" w:rsidP="00124A0D">
      <w:pPr>
        <w:rPr>
          <w:lang w:val="en-US"/>
        </w:rPr>
      </w:pPr>
      <w:r w:rsidRPr="00124A0D">
        <w:rPr>
          <w:lang w:val="en-US"/>
        </w:rPr>
        <w:t xml:space="preserve">                  &lt;h5&gt;</w:t>
      </w:r>
    </w:p>
    <w:p w:rsidR="00124A0D" w:rsidRPr="00124A0D" w:rsidRDefault="00124A0D" w:rsidP="00124A0D">
      <w:pPr>
        <w:rPr>
          <w:lang w:val="en-US"/>
        </w:rPr>
      </w:pPr>
      <w:r w:rsidRPr="00124A0D">
        <w:rPr>
          <w:lang w:val="en-US"/>
        </w:rPr>
        <w:t xml:space="preserve">                    &lt;?php</w:t>
      </w:r>
    </w:p>
    <w:p w:rsidR="00124A0D" w:rsidRPr="00B61D04" w:rsidRDefault="00124A0D" w:rsidP="00124A0D">
      <w:pPr>
        <w:rPr>
          <w:lang w:val="en-US"/>
        </w:rPr>
      </w:pPr>
      <w:r w:rsidRPr="00124A0D">
        <w:rPr>
          <w:lang w:val="en-US"/>
        </w:rPr>
        <w:t xml:space="preserve">                      </w:t>
      </w:r>
      <w:r w:rsidRPr="00B61D04">
        <w:rPr>
          <w:lang w:val="en-US"/>
        </w:rPr>
        <w:t>$read_categoria = mysqli_query($conexao, "SELECT * FROM categoria");</w:t>
      </w:r>
    </w:p>
    <w:p w:rsidR="00124A0D" w:rsidRPr="00B61D04" w:rsidRDefault="00124A0D" w:rsidP="00124A0D">
      <w:pPr>
        <w:rPr>
          <w:lang w:val="en-US"/>
        </w:rPr>
      </w:pPr>
      <w:r w:rsidRPr="00B61D04">
        <w:rPr>
          <w:lang w:val="en-US"/>
        </w:rPr>
        <w:t xml:space="preserve">                      if(mysqli_num_rows($read_categoria) &gt; '0'){</w:t>
      </w:r>
    </w:p>
    <w:p w:rsidR="00124A0D" w:rsidRPr="00B61D04" w:rsidRDefault="00124A0D" w:rsidP="00124A0D">
      <w:pPr>
        <w:rPr>
          <w:lang w:val="en-US"/>
        </w:rPr>
      </w:pPr>
      <w:r w:rsidRPr="00B61D04">
        <w:rPr>
          <w:lang w:val="en-US"/>
        </w:rPr>
        <w:t xml:space="preserve">                        foreach($read_categoria as $read_categoria_view){</w:t>
      </w:r>
    </w:p>
    <w:p w:rsidR="00124A0D" w:rsidRPr="00B61D04" w:rsidRDefault="00124A0D" w:rsidP="00124A0D">
      <w:pPr>
        <w:rPr>
          <w:lang w:val="en-US"/>
        </w:rPr>
      </w:pPr>
      <w:r w:rsidRPr="00B61D04">
        <w:rPr>
          <w:lang w:val="en-US"/>
        </w:rPr>
        <w:t xml:space="preserve">                          echo utf8_encode('&lt;a href="produtos.php?cat='.$read_categoria_view['id_categoria'].'" class="list-group-item"&gt;'.$read_categoria_view['descricao_categoria'].'&lt;/a&gt;');</w:t>
      </w:r>
    </w:p>
    <w:p w:rsidR="00124A0D" w:rsidRPr="00124A0D" w:rsidRDefault="00124A0D" w:rsidP="00124A0D">
      <w:pPr>
        <w:rPr>
          <w:lang w:val="en-US"/>
        </w:rPr>
      </w:pPr>
      <w:r w:rsidRPr="00B61D04">
        <w:rPr>
          <w:lang w:val="en-US"/>
        </w:rPr>
        <w:t xml:space="preserve">                        </w:t>
      </w:r>
      <w:r w:rsidRPr="00124A0D">
        <w:rPr>
          <w:lang w:val="en-US"/>
        </w:rPr>
        <w:t>}</w:t>
      </w:r>
    </w:p>
    <w:p w:rsidR="00124A0D" w:rsidRPr="00124A0D" w:rsidRDefault="00124A0D" w:rsidP="00124A0D">
      <w:pPr>
        <w:rPr>
          <w:lang w:val="en-US"/>
        </w:rPr>
      </w:pPr>
      <w:r w:rsidRPr="00124A0D">
        <w:rPr>
          <w:lang w:val="en-US"/>
        </w:rPr>
        <w:t xml:space="preserve">                      }</w:t>
      </w:r>
    </w:p>
    <w:p w:rsidR="00124A0D" w:rsidRPr="00124A0D" w:rsidRDefault="00124A0D" w:rsidP="00124A0D">
      <w:pPr>
        <w:rPr>
          <w:lang w:val="en-US"/>
        </w:rPr>
      </w:pPr>
      <w:r w:rsidRPr="00124A0D">
        <w:rPr>
          <w:lang w:val="en-US"/>
        </w:rPr>
        <w:t xml:space="preserve">                    ?&gt;</w:t>
      </w:r>
    </w:p>
    <w:p w:rsidR="00124A0D" w:rsidRPr="00124A0D" w:rsidRDefault="00124A0D" w:rsidP="00124A0D">
      <w:pPr>
        <w:rPr>
          <w:lang w:val="en-US"/>
        </w:rPr>
      </w:pPr>
      <w:r w:rsidRPr="00124A0D">
        <w:rPr>
          <w:lang w:val="en-US"/>
        </w:rPr>
        <w:t xml:space="preserve">                  &lt;/h5&gt;</w:t>
      </w:r>
    </w:p>
    <w:p w:rsidR="00124A0D" w:rsidRPr="00124A0D" w:rsidRDefault="00124A0D" w:rsidP="00124A0D">
      <w:pPr>
        <w:rPr>
          <w:lang w:val="en-US"/>
        </w:rPr>
      </w:pPr>
      <w:r w:rsidRPr="00124A0D">
        <w:rPr>
          <w:lang w:val="en-US"/>
        </w:rPr>
        <w:t xml:space="preserve">            &lt;/div&gt;</w:t>
      </w:r>
    </w:p>
    <w:p w:rsidR="00124A0D" w:rsidRPr="00124A0D" w:rsidRDefault="00124A0D" w:rsidP="00124A0D">
      <w:pPr>
        <w:rPr>
          <w:lang w:val="en-US"/>
        </w:rPr>
      </w:pPr>
      <w:r w:rsidRPr="00124A0D">
        <w:rPr>
          <w:lang w:val="en-US"/>
        </w:rPr>
        <w:t xml:space="preserve">          &lt;/div&gt;</w:t>
      </w:r>
    </w:p>
    <w:p w:rsidR="00124A0D" w:rsidRPr="00124A0D" w:rsidRDefault="00124A0D" w:rsidP="00124A0D">
      <w:pPr>
        <w:rPr>
          <w:lang w:val="en-US"/>
        </w:rPr>
      </w:pPr>
      <w:r w:rsidRPr="00124A0D">
        <w:rPr>
          <w:lang w:val="en-US"/>
        </w:rPr>
        <w:t xml:space="preserve">          &lt;div class="col-lg-9 mt-5"&gt;</w:t>
      </w:r>
    </w:p>
    <w:p w:rsidR="00124A0D" w:rsidRPr="00037602" w:rsidRDefault="00124A0D" w:rsidP="00124A0D">
      <w:r w:rsidRPr="00124A0D">
        <w:rPr>
          <w:lang w:val="en-US"/>
        </w:rPr>
        <w:t xml:space="preserve">            </w:t>
      </w:r>
      <w:r w:rsidRPr="00037602">
        <w:t>&lt;h2 class="py-2"&gt;Carrinho&lt;/h2&gt;</w:t>
      </w:r>
    </w:p>
    <w:p w:rsidR="00124A0D" w:rsidRPr="00124A0D" w:rsidRDefault="00124A0D" w:rsidP="00124A0D">
      <w:pPr>
        <w:rPr>
          <w:lang w:val="en-US"/>
        </w:rPr>
      </w:pPr>
      <w:r w:rsidRPr="00037602">
        <w:t xml:space="preserve">            </w:t>
      </w:r>
      <w:r w:rsidRPr="00124A0D">
        <w:rPr>
          <w:lang w:val="en-US"/>
        </w:rPr>
        <w:t>&lt;div class="table-responsive"&gt;</w:t>
      </w:r>
    </w:p>
    <w:p w:rsidR="00124A0D" w:rsidRPr="00124A0D" w:rsidRDefault="00124A0D" w:rsidP="00124A0D">
      <w:pPr>
        <w:rPr>
          <w:lang w:val="en-US"/>
        </w:rPr>
      </w:pPr>
      <w:r w:rsidRPr="00124A0D">
        <w:rPr>
          <w:lang w:val="en-US"/>
        </w:rPr>
        <w:t xml:space="preserve">              &lt;table class="table"&gt;</w:t>
      </w:r>
    </w:p>
    <w:p w:rsidR="00124A0D" w:rsidRPr="00037602" w:rsidRDefault="00124A0D" w:rsidP="00124A0D">
      <w:r w:rsidRPr="00124A0D">
        <w:rPr>
          <w:lang w:val="en-US"/>
        </w:rPr>
        <w:t xml:space="preserve">                </w:t>
      </w:r>
      <w:r w:rsidRPr="00037602">
        <w:t>&lt;tr&gt;</w:t>
      </w:r>
    </w:p>
    <w:p w:rsidR="00124A0D" w:rsidRPr="00037602" w:rsidRDefault="00124A0D" w:rsidP="00124A0D">
      <w:r w:rsidRPr="00037602">
        <w:t xml:space="preserve">                  &lt;td&gt;&lt;h5&gt;Item&lt;/h5&gt;&lt;/td&gt;</w:t>
      </w:r>
    </w:p>
    <w:p w:rsidR="00124A0D" w:rsidRPr="00037602" w:rsidRDefault="00124A0D" w:rsidP="00124A0D">
      <w:r w:rsidRPr="00037602">
        <w:t xml:space="preserve">                  &lt;td&gt;&lt;h5&gt;Descrição&lt;/h5&gt;&lt;/td&gt;</w:t>
      </w:r>
    </w:p>
    <w:p w:rsidR="00124A0D" w:rsidRPr="00037602" w:rsidRDefault="00124A0D" w:rsidP="00124A0D">
      <w:r w:rsidRPr="00037602">
        <w:t xml:space="preserve">                  &lt;td&gt;&lt;h5&gt;Valor&lt;/h5&gt;&lt;/td&gt;</w:t>
      </w:r>
    </w:p>
    <w:p w:rsidR="00124A0D" w:rsidRPr="00037602" w:rsidRDefault="00124A0D" w:rsidP="00124A0D">
      <w:r w:rsidRPr="00037602">
        <w:t xml:space="preserve">                  &lt;td&gt;&lt;h5&gt;Quantidade&lt;/h5&gt;&lt;/td&gt;</w:t>
      </w:r>
    </w:p>
    <w:p w:rsidR="00124A0D" w:rsidRPr="00037602" w:rsidRDefault="00124A0D" w:rsidP="00124A0D">
      <w:r w:rsidRPr="00037602">
        <w:t xml:space="preserve">                  &lt;td&gt;&lt;h5&gt;Valor Total&lt;/h5&gt;&lt;/td&gt;</w:t>
      </w:r>
    </w:p>
    <w:p w:rsidR="00124A0D" w:rsidRPr="00037602" w:rsidRDefault="00124A0D" w:rsidP="00124A0D">
      <w:r w:rsidRPr="00037602">
        <w:t xml:space="preserve">                  &lt;td&gt;&lt;h5&gt;Opções&lt;/h5&gt;&lt;/td&gt;</w:t>
      </w:r>
    </w:p>
    <w:p w:rsidR="00124A0D" w:rsidRPr="00037602" w:rsidRDefault="00124A0D" w:rsidP="00124A0D">
      <w:r w:rsidRPr="00037602">
        <w:t xml:space="preserve">                &lt;/tr&gt;</w:t>
      </w:r>
    </w:p>
    <w:p w:rsidR="00124A0D" w:rsidRPr="00037602" w:rsidRDefault="00124A0D" w:rsidP="00124A0D">
      <w:r w:rsidRPr="00037602">
        <w:t xml:space="preserve">                &lt;?php</w:t>
      </w:r>
    </w:p>
    <w:p w:rsidR="00124A0D" w:rsidRPr="00037602" w:rsidRDefault="00124A0D" w:rsidP="00124A0D">
      <w:r w:rsidRPr="00037602">
        <w:t xml:space="preserve">                  $item_carrinho = '0';</w:t>
      </w:r>
    </w:p>
    <w:p w:rsidR="00124A0D" w:rsidRPr="00B61D04" w:rsidRDefault="00124A0D" w:rsidP="00124A0D">
      <w:pPr>
        <w:rPr>
          <w:lang w:val="en-US"/>
        </w:rPr>
      </w:pPr>
      <w:r w:rsidRPr="00037602">
        <w:t xml:space="preserve">                  </w:t>
      </w:r>
      <w:r w:rsidRPr="00B61D04">
        <w:rPr>
          <w:lang w:val="en-US"/>
        </w:rPr>
        <w:t>if(count($_SESSION['carrinho']) &gt; '0'){</w:t>
      </w:r>
    </w:p>
    <w:p w:rsidR="00124A0D" w:rsidRPr="00037602" w:rsidRDefault="00124A0D" w:rsidP="00124A0D">
      <w:r w:rsidRPr="00B61D04">
        <w:rPr>
          <w:lang w:val="en-US"/>
        </w:rPr>
        <w:t xml:space="preserve">                    </w:t>
      </w:r>
      <w:r w:rsidRPr="00037602">
        <w:t>foreach($_SESSION['carrinho'] as $id_produto_carrinho =&gt; $quantidade_produto_carrinho){</w:t>
      </w:r>
    </w:p>
    <w:p w:rsidR="00124A0D" w:rsidRPr="00037602" w:rsidRDefault="00124A0D" w:rsidP="00124A0D">
      <w:r w:rsidRPr="00037602">
        <w:t xml:space="preserve">                      $item_carrinho++;</w:t>
      </w:r>
    </w:p>
    <w:p w:rsidR="00124A0D" w:rsidRPr="00037602" w:rsidRDefault="00124A0D" w:rsidP="00124A0D">
      <w:r w:rsidRPr="00037602">
        <w:lastRenderedPageBreak/>
        <w:t xml:space="preserve">                      $read_produto_carrinho = mysqli_query($conexao, "SELECT nome_produto, valor_produto FROM produto WHERE id_produto = '".$id_produto_carrinho."'");</w:t>
      </w:r>
    </w:p>
    <w:p w:rsidR="00124A0D" w:rsidRPr="00037602" w:rsidRDefault="00124A0D" w:rsidP="00124A0D">
      <w:r w:rsidRPr="00037602">
        <w:t xml:space="preserve">                      if (mysqli_num_rows($read_produto_carrinho) &gt; '0'){</w:t>
      </w:r>
    </w:p>
    <w:p w:rsidR="00124A0D" w:rsidRPr="00037602" w:rsidRDefault="00124A0D" w:rsidP="00124A0D">
      <w:r w:rsidRPr="00037602">
        <w:t xml:space="preserve">                        foreach($read_produto_carrinho as $read_produto_carrinho_view);</w:t>
      </w:r>
    </w:p>
    <w:p w:rsidR="00124A0D" w:rsidRPr="00037602" w:rsidRDefault="00124A0D" w:rsidP="00124A0D">
      <w:r w:rsidRPr="00037602">
        <w:t xml:space="preserve">                        $valor_total_produto_carrinho = $quantidade_produto_carrinho * $read_produto_carrinho_view['valor_produto'];</w:t>
      </w:r>
    </w:p>
    <w:p w:rsidR="00124A0D" w:rsidRPr="00037602" w:rsidRDefault="00124A0D" w:rsidP="00124A0D">
      <w:r w:rsidRPr="00037602">
        <w:t xml:space="preserve">                        $valor_total += $valor_total_produto_carrinho;</w:t>
      </w:r>
    </w:p>
    <w:p w:rsidR="00124A0D" w:rsidRPr="00037602" w:rsidRDefault="00124A0D" w:rsidP="00124A0D">
      <w:r w:rsidRPr="00037602">
        <w:t xml:space="preserve">                      }</w:t>
      </w:r>
    </w:p>
    <w:p w:rsidR="00124A0D" w:rsidRPr="00037602" w:rsidRDefault="00124A0D" w:rsidP="00124A0D">
      <w:r w:rsidRPr="00037602">
        <w:t xml:space="preserve">                    echo utf8_encode('&lt;tr&gt;</w:t>
      </w:r>
    </w:p>
    <w:p w:rsidR="00124A0D" w:rsidRPr="00037602" w:rsidRDefault="00124A0D" w:rsidP="00124A0D">
      <w:r w:rsidRPr="00037602">
        <w:t xml:space="preserve">                        &lt;td&gt;'.$item_carrinho.'&lt;/td&gt;</w:t>
      </w:r>
    </w:p>
    <w:p w:rsidR="00124A0D" w:rsidRPr="00037602" w:rsidRDefault="00124A0D" w:rsidP="00124A0D">
      <w:r w:rsidRPr="00037602">
        <w:t xml:space="preserve">                        &lt;td&gt;'.$read_produto_carrinho_view['nome_produto'].'&lt;/td&gt;</w:t>
      </w:r>
    </w:p>
    <w:p w:rsidR="00124A0D" w:rsidRPr="00037602" w:rsidRDefault="00124A0D" w:rsidP="00124A0D">
      <w:r w:rsidRPr="00037602">
        <w:t xml:space="preserve">                        &lt;td&gt;'.number_format($read_produto_carrinho_view['valor_produto']).'&lt;/td&gt;</w:t>
      </w:r>
    </w:p>
    <w:p w:rsidR="00124A0D" w:rsidRPr="00037602" w:rsidRDefault="00124A0D" w:rsidP="00124A0D">
      <w:r w:rsidRPr="00037602">
        <w:t xml:space="preserve">                        &lt;td&gt;'.$quantidade_produto_carrinho.'&lt;/td&gt;</w:t>
      </w:r>
    </w:p>
    <w:p w:rsidR="00124A0D" w:rsidRPr="00037602" w:rsidRDefault="00124A0D" w:rsidP="00124A0D">
      <w:r w:rsidRPr="00037602">
        <w:t xml:space="preserve">                        &lt;td&gt;'.number_format($valor_total_produto_carrinho).'&lt;/td&gt;</w:t>
      </w:r>
    </w:p>
    <w:p w:rsidR="00124A0D" w:rsidRPr="00B61D04" w:rsidRDefault="00124A0D" w:rsidP="00124A0D">
      <w:pPr>
        <w:rPr>
          <w:lang w:val="en-US"/>
        </w:rPr>
      </w:pPr>
      <w:r w:rsidRPr="00037602">
        <w:t xml:space="preserve">                        </w:t>
      </w:r>
      <w:r w:rsidRPr="00B61D04">
        <w:rPr>
          <w:lang w:val="en-US"/>
        </w:rPr>
        <w:t>&lt;td&gt;&lt;a class="btn btn-primary my-0" href="deletar-prod-carrinho.php?id='.$id_produto_carrinho.'"&gt;&lt;font face="Carter One"&gt;Deletar&lt;/font&gt;&lt;/a&gt;&lt;/td&gt;</w:t>
      </w:r>
    </w:p>
    <w:p w:rsidR="00124A0D" w:rsidRPr="00124A0D" w:rsidRDefault="00124A0D" w:rsidP="00124A0D">
      <w:pPr>
        <w:rPr>
          <w:lang w:val="en-US"/>
        </w:rPr>
      </w:pPr>
      <w:r w:rsidRPr="00B61D04">
        <w:rPr>
          <w:lang w:val="en-US"/>
        </w:rPr>
        <w:t xml:space="preserve">                    </w:t>
      </w:r>
      <w:r w:rsidRPr="00124A0D">
        <w:rPr>
          <w:lang w:val="en-US"/>
        </w:rPr>
        <w:t>&lt;/tr&gt;');</w:t>
      </w:r>
    </w:p>
    <w:p w:rsidR="00124A0D" w:rsidRPr="00124A0D" w:rsidRDefault="00124A0D" w:rsidP="00124A0D">
      <w:pPr>
        <w:rPr>
          <w:lang w:val="en-US"/>
        </w:rPr>
      </w:pPr>
      <w:r w:rsidRPr="00124A0D">
        <w:rPr>
          <w:lang w:val="en-US"/>
        </w:rPr>
        <w:t xml:space="preserve">                    } </w:t>
      </w:r>
    </w:p>
    <w:p w:rsidR="00124A0D" w:rsidRPr="00124A0D" w:rsidRDefault="00124A0D" w:rsidP="00124A0D">
      <w:pPr>
        <w:rPr>
          <w:lang w:val="en-US"/>
        </w:rPr>
      </w:pPr>
      <w:r w:rsidRPr="00124A0D">
        <w:rPr>
          <w:lang w:val="en-US"/>
        </w:rPr>
        <w:t xml:space="preserve">                  }</w:t>
      </w:r>
    </w:p>
    <w:p w:rsidR="00124A0D" w:rsidRPr="00124A0D" w:rsidRDefault="00124A0D" w:rsidP="00124A0D">
      <w:pPr>
        <w:rPr>
          <w:lang w:val="en-US"/>
        </w:rPr>
      </w:pPr>
      <w:r w:rsidRPr="00124A0D">
        <w:rPr>
          <w:lang w:val="en-US"/>
        </w:rPr>
        <w:t xml:space="preserve">                ?&gt;</w:t>
      </w:r>
    </w:p>
    <w:p w:rsidR="00124A0D" w:rsidRPr="00124A0D" w:rsidRDefault="00124A0D" w:rsidP="00124A0D">
      <w:pPr>
        <w:rPr>
          <w:lang w:val="en-US"/>
        </w:rPr>
      </w:pPr>
      <w:r w:rsidRPr="00124A0D">
        <w:rPr>
          <w:lang w:val="en-US"/>
        </w:rPr>
        <w:t xml:space="preserve">              &lt;/table&gt;</w:t>
      </w:r>
    </w:p>
    <w:p w:rsidR="00124A0D" w:rsidRPr="00124A0D" w:rsidRDefault="00124A0D" w:rsidP="00124A0D">
      <w:pPr>
        <w:rPr>
          <w:lang w:val="en-US"/>
        </w:rPr>
      </w:pPr>
      <w:r w:rsidRPr="00124A0D">
        <w:rPr>
          <w:lang w:val="en-US"/>
        </w:rPr>
        <w:t xml:space="preserve">            &lt;/div&gt;  </w:t>
      </w:r>
    </w:p>
    <w:p w:rsidR="00124A0D" w:rsidRPr="00124A0D" w:rsidRDefault="00124A0D" w:rsidP="00124A0D">
      <w:pPr>
        <w:rPr>
          <w:lang w:val="en-US"/>
        </w:rPr>
      </w:pPr>
      <w:r w:rsidRPr="00124A0D">
        <w:rPr>
          <w:lang w:val="en-US"/>
        </w:rPr>
        <w:t xml:space="preserve">          &lt;div class="card-footer"&gt;</w:t>
      </w:r>
    </w:p>
    <w:p w:rsidR="00124A0D" w:rsidRPr="00037602" w:rsidRDefault="00124A0D" w:rsidP="00124A0D">
      <w:r w:rsidRPr="00124A0D">
        <w:rPr>
          <w:lang w:val="en-US"/>
        </w:rPr>
        <w:t xml:space="preserve">            </w:t>
      </w:r>
      <w:r w:rsidRPr="00037602">
        <w:t>&lt;h3&gt;R$ &lt;?php echo number_format($valor_total);?&gt;&lt;/h3&gt;</w:t>
      </w:r>
    </w:p>
    <w:p w:rsidR="00124A0D" w:rsidRPr="00124A0D" w:rsidRDefault="00124A0D" w:rsidP="00124A0D">
      <w:pPr>
        <w:rPr>
          <w:lang w:val="en-US"/>
        </w:rPr>
      </w:pPr>
      <w:r w:rsidRPr="00037602">
        <w:t xml:space="preserve">          </w:t>
      </w:r>
      <w:r w:rsidRPr="00124A0D">
        <w:rPr>
          <w:lang w:val="en-US"/>
        </w:rPr>
        <w:t>&lt;/div&gt;</w:t>
      </w:r>
    </w:p>
    <w:p w:rsidR="00124A0D" w:rsidRPr="00124A0D" w:rsidRDefault="00124A0D" w:rsidP="00124A0D">
      <w:pPr>
        <w:rPr>
          <w:lang w:val="en-US"/>
        </w:rPr>
      </w:pPr>
      <w:r w:rsidRPr="00124A0D">
        <w:rPr>
          <w:lang w:val="en-US"/>
        </w:rPr>
        <w:t xml:space="preserve">          &lt;table class="table"&gt;</w:t>
      </w:r>
    </w:p>
    <w:p w:rsidR="00124A0D" w:rsidRPr="00124A0D" w:rsidRDefault="00124A0D" w:rsidP="00124A0D">
      <w:pPr>
        <w:rPr>
          <w:lang w:val="en-US"/>
        </w:rPr>
      </w:pPr>
      <w:r w:rsidRPr="00124A0D">
        <w:rPr>
          <w:lang w:val="en-US"/>
        </w:rPr>
        <w:t xml:space="preserve">            &lt;tr&gt;</w:t>
      </w:r>
    </w:p>
    <w:p w:rsidR="00124A0D" w:rsidRPr="00124A0D" w:rsidRDefault="00124A0D" w:rsidP="00124A0D">
      <w:pPr>
        <w:rPr>
          <w:lang w:val="en-US"/>
        </w:rPr>
      </w:pPr>
      <w:r w:rsidRPr="00124A0D">
        <w:rPr>
          <w:lang w:val="en-US"/>
        </w:rPr>
        <w:t xml:space="preserve">                &lt;td&gt;&lt;a class="btn btn-primary" href="finalizar-pedido.php"&gt;&lt;font face="Carter One"&gt;Finalizar&lt;/font&gt;&lt;/a&gt;&lt;/td&gt;</w:t>
      </w:r>
    </w:p>
    <w:p w:rsidR="00124A0D" w:rsidRPr="00124A0D" w:rsidRDefault="00124A0D" w:rsidP="00124A0D">
      <w:pPr>
        <w:rPr>
          <w:lang w:val="en-US"/>
        </w:rPr>
      </w:pPr>
      <w:r w:rsidRPr="00124A0D">
        <w:rPr>
          <w:lang w:val="en-US"/>
        </w:rPr>
        <w:t xml:space="preserve">            &lt;/tr&gt;</w:t>
      </w:r>
    </w:p>
    <w:p w:rsidR="00124A0D" w:rsidRPr="00124A0D" w:rsidRDefault="00124A0D" w:rsidP="00124A0D">
      <w:pPr>
        <w:rPr>
          <w:lang w:val="en-US"/>
        </w:rPr>
      </w:pPr>
      <w:r w:rsidRPr="00124A0D">
        <w:rPr>
          <w:lang w:val="en-US"/>
        </w:rPr>
        <w:t xml:space="preserve">          &lt;/table&gt;</w:t>
      </w:r>
    </w:p>
    <w:p w:rsidR="00124A0D" w:rsidRPr="00124A0D" w:rsidRDefault="00124A0D" w:rsidP="00124A0D">
      <w:pPr>
        <w:rPr>
          <w:lang w:val="en-US"/>
        </w:rPr>
      </w:pPr>
      <w:r w:rsidRPr="00124A0D">
        <w:rPr>
          <w:lang w:val="en-US"/>
        </w:rPr>
        <w:t xml:space="preserve">        &lt;/div&gt;</w:t>
      </w:r>
    </w:p>
    <w:p w:rsidR="00124A0D" w:rsidRPr="00124A0D" w:rsidRDefault="00124A0D" w:rsidP="00124A0D">
      <w:pPr>
        <w:rPr>
          <w:lang w:val="en-US"/>
        </w:rPr>
      </w:pPr>
      <w:r w:rsidRPr="00124A0D">
        <w:rPr>
          <w:lang w:val="en-US"/>
        </w:rPr>
        <w:t xml:space="preserve">      &lt;/div&gt;</w:t>
      </w:r>
    </w:p>
    <w:p w:rsidR="00124A0D" w:rsidRPr="00124A0D" w:rsidRDefault="00124A0D" w:rsidP="00124A0D">
      <w:pPr>
        <w:rPr>
          <w:lang w:val="en-US"/>
        </w:rPr>
      </w:pPr>
      <w:r w:rsidRPr="00124A0D">
        <w:rPr>
          <w:lang w:val="en-US"/>
        </w:rPr>
        <w:t xml:space="preserve">      &lt;footer class="pt-4 my-md-5 pt-md-5 border-top"&gt;</w:t>
      </w:r>
    </w:p>
    <w:p w:rsidR="00124A0D" w:rsidRPr="00124A0D" w:rsidRDefault="00124A0D" w:rsidP="00124A0D">
      <w:pPr>
        <w:rPr>
          <w:lang w:val="en-US"/>
        </w:rPr>
      </w:pPr>
      <w:r w:rsidRPr="00124A0D">
        <w:rPr>
          <w:lang w:val="en-US"/>
        </w:rPr>
        <w:t xml:space="preserve">          &lt;div class="row"&gt;</w:t>
      </w:r>
    </w:p>
    <w:p w:rsidR="00124A0D" w:rsidRPr="00124A0D" w:rsidRDefault="00124A0D" w:rsidP="00124A0D">
      <w:pPr>
        <w:rPr>
          <w:lang w:val="en-US"/>
        </w:rPr>
      </w:pPr>
      <w:r w:rsidRPr="00124A0D">
        <w:rPr>
          <w:lang w:val="en-US"/>
        </w:rPr>
        <w:t xml:space="preserve">            &lt;div class="col-12 col-md"&gt;</w:t>
      </w:r>
    </w:p>
    <w:p w:rsidR="00124A0D" w:rsidRPr="00124A0D" w:rsidRDefault="00124A0D" w:rsidP="00124A0D">
      <w:pPr>
        <w:rPr>
          <w:lang w:val="en-US"/>
        </w:rPr>
      </w:pPr>
      <w:r w:rsidRPr="00124A0D">
        <w:rPr>
          <w:lang w:val="en-US"/>
        </w:rPr>
        <w:t xml:space="preserve">              &lt;small class="d-block mb-3 text-muted"&gt;&amp;copy; 2018-2019&lt;/small&gt;</w:t>
      </w:r>
    </w:p>
    <w:p w:rsidR="00124A0D" w:rsidRPr="00124A0D" w:rsidRDefault="00124A0D" w:rsidP="00124A0D">
      <w:pPr>
        <w:rPr>
          <w:lang w:val="en-US"/>
        </w:rPr>
      </w:pPr>
      <w:r w:rsidRPr="00124A0D">
        <w:rPr>
          <w:lang w:val="en-US"/>
        </w:rPr>
        <w:t xml:space="preserve">            &lt;/div&gt;</w:t>
      </w:r>
    </w:p>
    <w:p w:rsidR="00124A0D" w:rsidRPr="00124A0D" w:rsidRDefault="00124A0D" w:rsidP="00124A0D">
      <w:pPr>
        <w:rPr>
          <w:lang w:val="en-US"/>
        </w:rPr>
      </w:pPr>
      <w:r w:rsidRPr="00124A0D">
        <w:rPr>
          <w:lang w:val="en-US"/>
        </w:rPr>
        <w:t xml:space="preserve">            &lt;div class="col-6 col-md"&gt;</w:t>
      </w:r>
    </w:p>
    <w:p w:rsidR="00124A0D" w:rsidRPr="00124A0D" w:rsidRDefault="00124A0D" w:rsidP="00124A0D">
      <w:pPr>
        <w:rPr>
          <w:lang w:val="en-US"/>
        </w:rPr>
      </w:pPr>
      <w:r w:rsidRPr="00124A0D">
        <w:rPr>
          <w:lang w:val="en-US"/>
        </w:rPr>
        <w:t xml:space="preserve">              &lt;h5&gt;&lt;font face="Open Sans"&gt;Institucional&lt;/font&gt;&lt;/h5&gt;</w:t>
      </w:r>
    </w:p>
    <w:p w:rsidR="00124A0D" w:rsidRPr="00124A0D" w:rsidRDefault="00124A0D" w:rsidP="00124A0D">
      <w:pPr>
        <w:rPr>
          <w:lang w:val="en-US"/>
        </w:rPr>
      </w:pPr>
      <w:r w:rsidRPr="00124A0D">
        <w:rPr>
          <w:lang w:val="en-US"/>
        </w:rPr>
        <w:t xml:space="preserve">              &lt;ul class="list-unstyled text-small"&gt;</w:t>
      </w:r>
    </w:p>
    <w:p w:rsidR="00124A0D" w:rsidRPr="00124A0D" w:rsidRDefault="00124A0D" w:rsidP="00124A0D">
      <w:pPr>
        <w:rPr>
          <w:lang w:val="en-US"/>
        </w:rPr>
      </w:pPr>
      <w:r w:rsidRPr="00124A0D">
        <w:rPr>
          <w:lang w:val="en-US"/>
        </w:rPr>
        <w:t xml:space="preserve">                &lt;li&gt;&lt;a class="text-muted" href="faq.php"&gt;FAQ&lt;/a&gt;&lt;/li&gt;</w:t>
      </w:r>
    </w:p>
    <w:p w:rsidR="00124A0D" w:rsidRPr="00124A0D" w:rsidRDefault="00124A0D" w:rsidP="00124A0D">
      <w:pPr>
        <w:rPr>
          <w:lang w:val="en-US"/>
        </w:rPr>
      </w:pPr>
      <w:r w:rsidRPr="00124A0D">
        <w:rPr>
          <w:lang w:val="en-US"/>
        </w:rPr>
        <w:t xml:space="preserve">                &lt;li&gt;&lt;a class="text-muted" href="privacidade.php"&gt;Privacidade&lt;/a&gt;&lt;/li&gt;</w:t>
      </w:r>
    </w:p>
    <w:p w:rsidR="00124A0D" w:rsidRPr="00124A0D" w:rsidRDefault="00124A0D" w:rsidP="00124A0D">
      <w:pPr>
        <w:rPr>
          <w:lang w:val="en-US"/>
        </w:rPr>
      </w:pPr>
      <w:r w:rsidRPr="00124A0D">
        <w:rPr>
          <w:lang w:val="en-US"/>
        </w:rPr>
        <w:t xml:space="preserve">                &lt;li&gt;&lt;a class="text-muted" href="termos.php"&gt;Termos&lt;/a&gt;&lt;/li&gt;</w:t>
      </w:r>
    </w:p>
    <w:p w:rsidR="00124A0D" w:rsidRPr="00124A0D" w:rsidRDefault="00124A0D" w:rsidP="00124A0D">
      <w:pPr>
        <w:rPr>
          <w:lang w:val="en-US"/>
        </w:rPr>
      </w:pPr>
      <w:r w:rsidRPr="00124A0D">
        <w:rPr>
          <w:lang w:val="en-US"/>
        </w:rPr>
        <w:t xml:space="preserve">              &lt;/ul&gt;</w:t>
      </w:r>
    </w:p>
    <w:p w:rsidR="00124A0D" w:rsidRPr="00124A0D" w:rsidRDefault="00124A0D" w:rsidP="00124A0D">
      <w:pPr>
        <w:rPr>
          <w:lang w:val="en-US"/>
        </w:rPr>
      </w:pPr>
      <w:r w:rsidRPr="00124A0D">
        <w:rPr>
          <w:lang w:val="en-US"/>
        </w:rPr>
        <w:t xml:space="preserve">            &lt;/div&gt;</w:t>
      </w:r>
    </w:p>
    <w:p w:rsidR="00124A0D" w:rsidRPr="00124A0D" w:rsidRDefault="00124A0D" w:rsidP="00124A0D">
      <w:pPr>
        <w:rPr>
          <w:lang w:val="en-US"/>
        </w:rPr>
      </w:pPr>
      <w:r w:rsidRPr="00124A0D">
        <w:rPr>
          <w:lang w:val="en-US"/>
        </w:rPr>
        <w:t xml:space="preserve">            &lt;div class="col-6 col-md"&gt;</w:t>
      </w:r>
    </w:p>
    <w:p w:rsidR="00124A0D" w:rsidRPr="00124A0D" w:rsidRDefault="00124A0D" w:rsidP="00124A0D">
      <w:pPr>
        <w:rPr>
          <w:lang w:val="en-US"/>
        </w:rPr>
      </w:pPr>
      <w:r w:rsidRPr="00124A0D">
        <w:rPr>
          <w:lang w:val="en-US"/>
        </w:rPr>
        <w:lastRenderedPageBreak/>
        <w:t xml:space="preserve">            &lt;h5&gt;&lt;font face="Open Sans"&gt;Redes Sociais&lt;/font&gt;&lt;/h5&gt;</w:t>
      </w:r>
    </w:p>
    <w:p w:rsidR="00124A0D" w:rsidRPr="00124A0D" w:rsidRDefault="00124A0D" w:rsidP="00124A0D">
      <w:pPr>
        <w:rPr>
          <w:lang w:val="en-US"/>
        </w:rPr>
      </w:pPr>
      <w:r w:rsidRPr="00124A0D">
        <w:rPr>
          <w:lang w:val="en-US"/>
        </w:rPr>
        <w:t xml:space="preserve">              &lt;ul class="list-unstyled text-small"&gt;</w:t>
      </w:r>
    </w:p>
    <w:p w:rsidR="00124A0D" w:rsidRPr="00124A0D" w:rsidRDefault="00124A0D" w:rsidP="00124A0D">
      <w:pPr>
        <w:rPr>
          <w:lang w:val="en-US"/>
        </w:rPr>
      </w:pPr>
      <w:r w:rsidRPr="00124A0D">
        <w:rPr>
          <w:lang w:val="en-US"/>
        </w:rPr>
        <w:t xml:space="preserve">                &lt;li&gt;&lt;a class="text-muted" href="https://www.facebook.com/" target="_blank"&gt;Facebook&lt;/a&gt;&lt;/li&gt;</w:t>
      </w:r>
    </w:p>
    <w:p w:rsidR="00124A0D" w:rsidRPr="00124A0D" w:rsidRDefault="00124A0D" w:rsidP="00124A0D">
      <w:pPr>
        <w:rPr>
          <w:lang w:val="en-US"/>
        </w:rPr>
      </w:pPr>
      <w:r w:rsidRPr="00124A0D">
        <w:rPr>
          <w:lang w:val="en-US"/>
        </w:rPr>
        <w:t xml:space="preserve">                &lt;li&gt;&lt;a class="text-muted" href="https://www.instagram.com/?hl=pt-br" target="_blank"&gt;Instagram&lt;/a&gt;&lt;/li&gt;</w:t>
      </w:r>
    </w:p>
    <w:p w:rsidR="00124A0D" w:rsidRPr="00124A0D" w:rsidRDefault="00124A0D" w:rsidP="00124A0D">
      <w:pPr>
        <w:rPr>
          <w:lang w:val="en-US"/>
        </w:rPr>
      </w:pPr>
      <w:r w:rsidRPr="00124A0D">
        <w:rPr>
          <w:lang w:val="en-US"/>
        </w:rPr>
        <w:t xml:space="preserve">              &lt;/ul&gt;</w:t>
      </w:r>
    </w:p>
    <w:p w:rsidR="00124A0D" w:rsidRPr="00124A0D" w:rsidRDefault="00124A0D" w:rsidP="00124A0D">
      <w:pPr>
        <w:rPr>
          <w:lang w:val="en-US"/>
        </w:rPr>
      </w:pPr>
      <w:r w:rsidRPr="00124A0D">
        <w:rPr>
          <w:lang w:val="en-US"/>
        </w:rPr>
        <w:t xml:space="preserve">            &lt;/div&gt;</w:t>
      </w:r>
    </w:p>
    <w:p w:rsidR="00124A0D" w:rsidRPr="00124A0D" w:rsidRDefault="00124A0D" w:rsidP="00124A0D">
      <w:pPr>
        <w:rPr>
          <w:lang w:val="en-US"/>
        </w:rPr>
      </w:pPr>
      <w:r w:rsidRPr="00124A0D">
        <w:rPr>
          <w:lang w:val="en-US"/>
        </w:rPr>
        <w:t xml:space="preserve">            &lt;div class="col-6 col-md"&gt;</w:t>
      </w:r>
    </w:p>
    <w:p w:rsidR="00124A0D" w:rsidRPr="00124A0D" w:rsidRDefault="00124A0D" w:rsidP="00124A0D">
      <w:pPr>
        <w:rPr>
          <w:lang w:val="en-US"/>
        </w:rPr>
      </w:pPr>
      <w:r w:rsidRPr="00124A0D">
        <w:rPr>
          <w:lang w:val="en-US"/>
        </w:rPr>
        <w:t xml:space="preserve">              &lt;h5&gt;&lt;font face="Open Sans"&gt;Sobre&lt;/font&gt;&lt;/h5&gt;</w:t>
      </w:r>
    </w:p>
    <w:p w:rsidR="00124A0D" w:rsidRPr="00124A0D" w:rsidRDefault="00124A0D" w:rsidP="00124A0D">
      <w:pPr>
        <w:rPr>
          <w:lang w:val="en-US"/>
        </w:rPr>
      </w:pPr>
      <w:r w:rsidRPr="00124A0D">
        <w:rPr>
          <w:lang w:val="en-US"/>
        </w:rPr>
        <w:t xml:space="preserve">              &lt;ul class="list-unstyled text-small"&gt;</w:t>
      </w:r>
    </w:p>
    <w:p w:rsidR="00124A0D" w:rsidRPr="00124A0D" w:rsidRDefault="00124A0D" w:rsidP="00124A0D">
      <w:pPr>
        <w:rPr>
          <w:lang w:val="en-US"/>
        </w:rPr>
      </w:pPr>
      <w:r w:rsidRPr="00124A0D">
        <w:rPr>
          <w:lang w:val="en-US"/>
        </w:rPr>
        <w:t xml:space="preserve">                &lt;li&gt;&lt;a class="text-muted" href="equipe.php"&gt;Equipe&lt;/a&gt;&lt;/li&gt;</w:t>
      </w:r>
    </w:p>
    <w:p w:rsidR="00124A0D" w:rsidRPr="00124A0D" w:rsidRDefault="00124A0D" w:rsidP="00124A0D">
      <w:pPr>
        <w:rPr>
          <w:lang w:val="en-US"/>
        </w:rPr>
      </w:pPr>
      <w:r w:rsidRPr="00124A0D">
        <w:rPr>
          <w:lang w:val="en-US"/>
        </w:rPr>
        <w:t xml:space="preserve">              &lt;/ul&gt;</w:t>
      </w:r>
    </w:p>
    <w:p w:rsidR="00124A0D" w:rsidRPr="00124A0D" w:rsidRDefault="00124A0D" w:rsidP="00124A0D">
      <w:pPr>
        <w:rPr>
          <w:lang w:val="en-US"/>
        </w:rPr>
      </w:pPr>
      <w:r w:rsidRPr="00124A0D">
        <w:rPr>
          <w:lang w:val="en-US"/>
        </w:rPr>
        <w:t xml:space="preserve">            &lt;/div&gt;</w:t>
      </w:r>
    </w:p>
    <w:p w:rsidR="00124A0D" w:rsidRPr="00124A0D" w:rsidRDefault="00124A0D" w:rsidP="00124A0D">
      <w:pPr>
        <w:rPr>
          <w:lang w:val="en-US"/>
        </w:rPr>
      </w:pPr>
      <w:r w:rsidRPr="00124A0D">
        <w:rPr>
          <w:lang w:val="en-US"/>
        </w:rPr>
        <w:t xml:space="preserve">          &lt;/div&gt;</w:t>
      </w:r>
    </w:p>
    <w:p w:rsidR="00124A0D" w:rsidRPr="00124A0D" w:rsidRDefault="00124A0D" w:rsidP="00124A0D">
      <w:pPr>
        <w:rPr>
          <w:lang w:val="en-US"/>
        </w:rPr>
      </w:pPr>
      <w:r w:rsidRPr="00124A0D">
        <w:rPr>
          <w:lang w:val="en-US"/>
        </w:rPr>
        <w:t xml:space="preserve">      &lt;/footer&gt;</w:t>
      </w:r>
    </w:p>
    <w:p w:rsidR="00124A0D" w:rsidRPr="00124A0D" w:rsidRDefault="00124A0D" w:rsidP="00124A0D">
      <w:pPr>
        <w:rPr>
          <w:lang w:val="en-US"/>
        </w:rPr>
      </w:pPr>
      <w:r w:rsidRPr="00124A0D">
        <w:rPr>
          <w:lang w:val="en-US"/>
        </w:rPr>
        <w:t xml:space="preserve">  &lt;/body&gt;</w:t>
      </w:r>
    </w:p>
    <w:p w:rsidR="00124A0D" w:rsidRPr="00C45EF8" w:rsidRDefault="00124A0D" w:rsidP="00124A0D">
      <w:pPr>
        <w:rPr>
          <w:lang w:val="en-US"/>
        </w:rPr>
      </w:pPr>
      <w:r w:rsidRPr="00C45EF8">
        <w:rPr>
          <w:lang w:val="en-US"/>
        </w:rPr>
        <w:t>&lt;/html&gt;</w:t>
      </w:r>
    </w:p>
    <w:p w:rsidR="00124A0D" w:rsidRPr="00C45EF8" w:rsidRDefault="00124A0D" w:rsidP="00124A0D">
      <w:pPr>
        <w:rPr>
          <w:lang w:val="en-US"/>
        </w:rPr>
      </w:pPr>
    </w:p>
    <w:p w:rsidR="00124A0D" w:rsidRPr="00C45EF8" w:rsidRDefault="00124A0D" w:rsidP="00124A0D">
      <w:pPr>
        <w:rPr>
          <w:lang w:val="en-US"/>
        </w:rPr>
      </w:pPr>
    </w:p>
    <w:p w:rsidR="0040719C" w:rsidRDefault="0040719C" w:rsidP="0040719C">
      <w:pPr>
        <w:rPr>
          <w:b/>
          <w:lang w:val="en-US"/>
        </w:rPr>
      </w:pPr>
      <w:r>
        <w:rPr>
          <w:b/>
          <w:lang w:val="en-US"/>
        </w:rPr>
        <w:t>CONTATO</w:t>
      </w:r>
    </w:p>
    <w:p w:rsidR="0040719C" w:rsidRPr="0040719C" w:rsidRDefault="0040719C" w:rsidP="0040719C">
      <w:pPr>
        <w:rPr>
          <w:b/>
          <w:lang w:val="en-US"/>
        </w:rPr>
      </w:pPr>
    </w:p>
    <w:p w:rsidR="0040719C" w:rsidRPr="0040719C" w:rsidRDefault="0040719C" w:rsidP="0040719C">
      <w:pPr>
        <w:rPr>
          <w:lang w:val="en-US"/>
        </w:rPr>
      </w:pPr>
      <w:r w:rsidRPr="0040719C">
        <w:rPr>
          <w:lang w:val="en-US"/>
        </w:rPr>
        <w:t xml:space="preserve">&lt;?php </w:t>
      </w:r>
    </w:p>
    <w:p w:rsidR="0040719C" w:rsidRPr="0040719C" w:rsidRDefault="0040719C" w:rsidP="0040719C">
      <w:pPr>
        <w:rPr>
          <w:lang w:val="en-US"/>
        </w:rPr>
      </w:pPr>
      <w:r w:rsidRPr="0040719C">
        <w:rPr>
          <w:lang w:val="en-US"/>
        </w:rPr>
        <w:t>session_start();</w:t>
      </w:r>
    </w:p>
    <w:p w:rsidR="0040719C" w:rsidRPr="0040719C" w:rsidRDefault="0040719C" w:rsidP="0040719C">
      <w:pPr>
        <w:rPr>
          <w:lang w:val="en-US"/>
        </w:rPr>
      </w:pPr>
      <w:r w:rsidRPr="0040719C">
        <w:rPr>
          <w:lang w:val="en-US"/>
        </w:rPr>
        <w:t>require "conexao.php";</w:t>
      </w:r>
    </w:p>
    <w:p w:rsidR="0040719C" w:rsidRPr="0040719C" w:rsidRDefault="0040719C" w:rsidP="0040719C">
      <w:pPr>
        <w:rPr>
          <w:lang w:val="en-US"/>
        </w:rPr>
      </w:pPr>
      <w:r w:rsidRPr="0040719C">
        <w:rPr>
          <w:lang w:val="en-US"/>
        </w:rPr>
        <w:t>?&gt;</w:t>
      </w:r>
    </w:p>
    <w:p w:rsidR="0040719C" w:rsidRPr="0040719C" w:rsidRDefault="0040719C" w:rsidP="0040719C">
      <w:pPr>
        <w:rPr>
          <w:lang w:val="en-US"/>
        </w:rPr>
      </w:pPr>
      <w:r w:rsidRPr="0040719C">
        <w:rPr>
          <w:lang w:val="en-US"/>
        </w:rPr>
        <w:t>&lt;!DOCTYPE html&gt;</w:t>
      </w:r>
    </w:p>
    <w:p w:rsidR="0040719C" w:rsidRPr="0040719C" w:rsidRDefault="0040719C" w:rsidP="0040719C">
      <w:pPr>
        <w:rPr>
          <w:lang w:val="en-US"/>
        </w:rPr>
      </w:pPr>
      <w:r w:rsidRPr="0040719C">
        <w:rPr>
          <w:lang w:val="en-US"/>
        </w:rPr>
        <w:t>&lt;html lang="pt-br"&gt;</w:t>
      </w:r>
    </w:p>
    <w:p w:rsidR="0040719C" w:rsidRPr="00C45EF8" w:rsidRDefault="0040719C" w:rsidP="0040719C">
      <w:pPr>
        <w:rPr>
          <w:lang w:val="en-US"/>
        </w:rPr>
      </w:pPr>
      <w:r w:rsidRPr="0040719C">
        <w:rPr>
          <w:lang w:val="en-US"/>
        </w:rPr>
        <w:t xml:space="preserve">  </w:t>
      </w:r>
      <w:r w:rsidRPr="00C45EF8">
        <w:rPr>
          <w:lang w:val="en-US"/>
        </w:rPr>
        <w:t xml:space="preserve">&lt;head&gt; </w:t>
      </w:r>
    </w:p>
    <w:p w:rsidR="0040719C" w:rsidRPr="00037602" w:rsidRDefault="0040719C" w:rsidP="0040719C">
      <w:r w:rsidRPr="00C45EF8">
        <w:rPr>
          <w:lang w:val="en-US"/>
        </w:rPr>
        <w:t xml:space="preserve">    </w:t>
      </w:r>
      <w:r w:rsidRPr="00037602">
        <w:t>&lt;!-- Meta tags Obrigatórias --&gt;</w:t>
      </w:r>
    </w:p>
    <w:p w:rsidR="0040719C" w:rsidRPr="009849C3" w:rsidRDefault="0040719C" w:rsidP="0040719C">
      <w:r w:rsidRPr="00037602">
        <w:t xml:space="preserve">    </w:t>
      </w:r>
      <w:r w:rsidRPr="009849C3">
        <w:t>&lt;meta charset="utf-8"&gt;</w:t>
      </w:r>
    </w:p>
    <w:p w:rsidR="0040719C" w:rsidRPr="0040719C" w:rsidRDefault="0040719C" w:rsidP="0040719C">
      <w:pPr>
        <w:rPr>
          <w:lang w:val="en-US"/>
        </w:rPr>
      </w:pPr>
      <w:r w:rsidRPr="009849C3">
        <w:t xml:space="preserve">    </w:t>
      </w:r>
      <w:r w:rsidRPr="0040719C">
        <w:rPr>
          <w:lang w:val="en-US"/>
        </w:rPr>
        <w:t>&lt;meta name="viewport" content="width=device-width, initial-scale=1, shrink-to-fit=no"&gt;</w:t>
      </w:r>
    </w:p>
    <w:p w:rsidR="0040719C" w:rsidRPr="0040719C" w:rsidRDefault="0040719C" w:rsidP="0040719C">
      <w:pPr>
        <w:rPr>
          <w:lang w:val="en-US"/>
        </w:rPr>
      </w:pPr>
      <w:r w:rsidRPr="0040719C">
        <w:rPr>
          <w:lang w:val="en-US"/>
        </w:rPr>
        <w:t xml:space="preserve">    &lt;link rel="stylesheet" href="https://use.fontawesome.com/releases/v5.3.1/css/all.css" integrity="sha384-mzrmE5qonljUremFsqc01SB46JvROS7bZs3IO2EmfFsd15uHvIt+Y8vEf7N7fWAU" crossorigin="anonymous"&gt;</w:t>
      </w:r>
    </w:p>
    <w:p w:rsidR="0040719C" w:rsidRPr="0040719C" w:rsidRDefault="0040719C" w:rsidP="0040719C">
      <w:pPr>
        <w:rPr>
          <w:lang w:val="en-US"/>
        </w:rPr>
      </w:pPr>
      <w:r w:rsidRPr="0040719C">
        <w:rPr>
          <w:lang w:val="en-US"/>
        </w:rPr>
        <w:t xml:space="preserve">    &lt;link href="https://fonts.googleapis.com/css?family=Carter+One|Open+Sans" rel="stylesheet"&gt;</w:t>
      </w:r>
    </w:p>
    <w:p w:rsidR="0040719C" w:rsidRPr="0040719C" w:rsidRDefault="0040719C" w:rsidP="0040719C">
      <w:pPr>
        <w:rPr>
          <w:lang w:val="en-US"/>
        </w:rPr>
      </w:pPr>
      <w:r w:rsidRPr="0040719C">
        <w:rPr>
          <w:lang w:val="en-US"/>
        </w:rPr>
        <w:t xml:space="preserve">    &lt;!-- Bootstrap CSS --&gt;</w:t>
      </w:r>
    </w:p>
    <w:p w:rsidR="0040719C" w:rsidRPr="0040719C" w:rsidRDefault="0040719C" w:rsidP="0040719C">
      <w:pPr>
        <w:rPr>
          <w:lang w:val="en-US"/>
        </w:rPr>
      </w:pPr>
      <w:r w:rsidRPr="0040719C">
        <w:rPr>
          <w:lang w:val="en-US"/>
        </w:rPr>
        <w:t xml:space="preserve">    &lt;link rel="stylesheet" type="text/css" href="vendor/bootstrap/css/bootstrap.css"&gt;</w:t>
      </w:r>
    </w:p>
    <w:p w:rsidR="0040719C" w:rsidRPr="0040719C" w:rsidRDefault="0040719C" w:rsidP="0040719C">
      <w:pPr>
        <w:rPr>
          <w:lang w:val="en-US"/>
        </w:rPr>
      </w:pPr>
      <w:r w:rsidRPr="0040719C">
        <w:rPr>
          <w:lang w:val="en-US"/>
        </w:rPr>
        <w:t xml:space="preserve">    &lt;link rel="icon" href="img/cake-slice.png"&gt;</w:t>
      </w:r>
    </w:p>
    <w:p w:rsidR="0040719C" w:rsidRPr="00037602" w:rsidRDefault="0040719C" w:rsidP="0040719C">
      <w:r w:rsidRPr="0040719C">
        <w:rPr>
          <w:lang w:val="en-US"/>
        </w:rPr>
        <w:t xml:space="preserve">    </w:t>
      </w:r>
      <w:r w:rsidRPr="00037602">
        <w:t>&lt;title&gt;GULA-GULA Confeitaria | Loja virtual de doces&lt;/title&gt;</w:t>
      </w:r>
    </w:p>
    <w:p w:rsidR="0040719C" w:rsidRPr="00037602" w:rsidRDefault="0040719C" w:rsidP="0040719C">
      <w:r w:rsidRPr="00037602">
        <w:t xml:space="preserve">  &lt;/head&gt;</w:t>
      </w:r>
    </w:p>
    <w:p w:rsidR="0040719C" w:rsidRPr="00037602" w:rsidRDefault="0040719C" w:rsidP="0040719C">
      <w:r w:rsidRPr="00037602">
        <w:t xml:space="preserve">  &lt;body&gt;</w:t>
      </w:r>
    </w:p>
    <w:p w:rsidR="0040719C" w:rsidRPr="00037602" w:rsidRDefault="0040719C" w:rsidP="0040719C">
      <w:r w:rsidRPr="00037602">
        <w:t xml:space="preserve">    &lt;!-- JavaScript (Opcional) --&gt;</w:t>
      </w:r>
    </w:p>
    <w:p w:rsidR="0040719C" w:rsidRPr="00037602" w:rsidRDefault="0040719C" w:rsidP="0040719C">
      <w:r w:rsidRPr="00037602">
        <w:t xml:space="preserve">    &lt;!-- jQuery primeiro, depois Popper.js, depois Bootstrap JS --&gt;</w:t>
      </w:r>
    </w:p>
    <w:p w:rsidR="0040719C" w:rsidRPr="009849C3" w:rsidRDefault="0040719C" w:rsidP="0040719C">
      <w:r w:rsidRPr="00037602">
        <w:t xml:space="preserve">    </w:t>
      </w:r>
      <w:r w:rsidRPr="009849C3">
        <w:t>&lt;script type="text/javascript" src="js/jquery-3.3.1.js"&gt;&lt;/script&gt;</w:t>
      </w:r>
    </w:p>
    <w:p w:rsidR="0040719C" w:rsidRPr="0040719C" w:rsidRDefault="0040719C" w:rsidP="0040719C">
      <w:pPr>
        <w:rPr>
          <w:lang w:val="en-US"/>
        </w:rPr>
      </w:pPr>
      <w:r w:rsidRPr="009849C3">
        <w:t xml:space="preserve">    </w:t>
      </w:r>
      <w:r w:rsidRPr="0040719C">
        <w:rPr>
          <w:lang w:val="en-US"/>
        </w:rPr>
        <w:t>&lt;script type="text/javascript" src="js/popper.min.js"&gt;&lt;/script&gt;</w:t>
      </w:r>
    </w:p>
    <w:p w:rsidR="0040719C" w:rsidRPr="0040719C" w:rsidRDefault="0040719C" w:rsidP="0040719C">
      <w:pPr>
        <w:rPr>
          <w:lang w:val="en-US"/>
        </w:rPr>
      </w:pPr>
      <w:r w:rsidRPr="0040719C">
        <w:rPr>
          <w:lang w:val="en-US"/>
        </w:rPr>
        <w:t xml:space="preserve">    &lt;script type="text/javascript" src="js/bootstrap.min.js"&gt;&lt;/script&gt;   </w:t>
      </w:r>
    </w:p>
    <w:p w:rsidR="0040719C" w:rsidRPr="0040719C" w:rsidRDefault="0040719C" w:rsidP="0040719C">
      <w:pPr>
        <w:rPr>
          <w:lang w:val="en-US"/>
        </w:rPr>
      </w:pPr>
      <w:r w:rsidRPr="0040719C">
        <w:rPr>
          <w:lang w:val="en-US"/>
        </w:rPr>
        <w:lastRenderedPageBreak/>
        <w:t xml:space="preserve">      &lt;header&gt;     </w:t>
      </w:r>
    </w:p>
    <w:p w:rsidR="0040719C" w:rsidRPr="0040719C" w:rsidRDefault="0040719C" w:rsidP="0040719C">
      <w:pPr>
        <w:rPr>
          <w:lang w:val="en-US"/>
        </w:rPr>
      </w:pPr>
      <w:r w:rsidRPr="0040719C">
        <w:rPr>
          <w:lang w:val="en-US"/>
        </w:rPr>
        <w:t xml:space="preserve">        &lt;!-- Abas nav --&gt;   </w:t>
      </w:r>
    </w:p>
    <w:p w:rsidR="0040719C" w:rsidRPr="0040719C" w:rsidRDefault="0040719C" w:rsidP="0040719C">
      <w:pPr>
        <w:rPr>
          <w:lang w:val="en-US"/>
        </w:rPr>
      </w:pPr>
      <w:r w:rsidRPr="0040719C">
        <w:rPr>
          <w:lang w:val="en-US"/>
        </w:rPr>
        <w:t xml:space="preserve">        &lt;div class="container"&gt;</w:t>
      </w:r>
    </w:p>
    <w:p w:rsidR="0040719C" w:rsidRPr="0040719C" w:rsidRDefault="0040719C" w:rsidP="0040719C">
      <w:pPr>
        <w:rPr>
          <w:lang w:val="en-US"/>
        </w:rPr>
      </w:pPr>
      <w:r w:rsidRPr="0040719C">
        <w:rPr>
          <w:lang w:val="en-US"/>
        </w:rPr>
        <w:t xml:space="preserve">          &lt;ul class="nav justify-content-center"&gt;   </w:t>
      </w:r>
    </w:p>
    <w:p w:rsidR="0040719C" w:rsidRPr="0040719C" w:rsidRDefault="0040719C" w:rsidP="0040719C">
      <w:pPr>
        <w:rPr>
          <w:lang w:val="en-US"/>
        </w:rPr>
      </w:pPr>
      <w:r w:rsidRPr="0040719C">
        <w:rPr>
          <w:lang w:val="en-US"/>
        </w:rPr>
        <w:t xml:space="preserve">                &lt;li class="nav-item"&gt;</w:t>
      </w:r>
    </w:p>
    <w:p w:rsidR="0040719C" w:rsidRPr="0040719C" w:rsidRDefault="0040719C" w:rsidP="0040719C">
      <w:pPr>
        <w:rPr>
          <w:lang w:val="en-US"/>
        </w:rPr>
      </w:pPr>
      <w:r w:rsidRPr="0040719C">
        <w:rPr>
          <w:lang w:val="en-US"/>
        </w:rPr>
        <w:t xml:space="preserve">                  &lt;?php if(!$_SESSION['usuario']){?&gt;</w:t>
      </w:r>
    </w:p>
    <w:p w:rsidR="0040719C" w:rsidRPr="00037602" w:rsidRDefault="0040719C" w:rsidP="0040719C">
      <w:r w:rsidRPr="0040719C">
        <w:rPr>
          <w:lang w:val="en-US"/>
        </w:rPr>
        <w:t xml:space="preserve">                      </w:t>
      </w:r>
      <w:r w:rsidRPr="00037602">
        <w:t>&lt;li class="nav-item"&gt;</w:t>
      </w:r>
    </w:p>
    <w:p w:rsidR="0040719C" w:rsidRPr="00037602" w:rsidRDefault="0040719C" w:rsidP="0040719C">
      <w:r w:rsidRPr="00037602">
        <w:t xml:space="preserve">                          &lt;a class="nav-link" href="cadastro.php"&gt;Cadastre-se&lt;/a&gt;</w:t>
      </w:r>
    </w:p>
    <w:p w:rsidR="0040719C" w:rsidRPr="0040719C" w:rsidRDefault="0040719C" w:rsidP="0040719C">
      <w:pPr>
        <w:rPr>
          <w:lang w:val="en-US"/>
        </w:rPr>
      </w:pPr>
      <w:r w:rsidRPr="00037602">
        <w:t xml:space="preserve">                      </w:t>
      </w:r>
      <w:r w:rsidRPr="0040719C">
        <w:rPr>
          <w:lang w:val="en-US"/>
        </w:rPr>
        <w:t>&lt;/li&gt;</w:t>
      </w:r>
    </w:p>
    <w:p w:rsidR="0040719C" w:rsidRPr="0040719C" w:rsidRDefault="0040719C" w:rsidP="0040719C">
      <w:pPr>
        <w:rPr>
          <w:lang w:val="en-US"/>
        </w:rPr>
      </w:pPr>
      <w:r w:rsidRPr="0040719C">
        <w:rPr>
          <w:lang w:val="en-US"/>
        </w:rPr>
        <w:t xml:space="preserve">                      &lt;li class="nav-item"&gt;</w:t>
      </w:r>
    </w:p>
    <w:p w:rsidR="0040719C" w:rsidRPr="0040719C" w:rsidRDefault="0040719C" w:rsidP="0040719C">
      <w:pPr>
        <w:rPr>
          <w:lang w:val="en-US"/>
        </w:rPr>
      </w:pPr>
      <w:r w:rsidRPr="0040719C">
        <w:rPr>
          <w:lang w:val="en-US"/>
        </w:rPr>
        <w:t xml:space="preserve">                          &lt;a class="nav-link" href="Login.php"&gt;Entre&lt;/a&gt;</w:t>
      </w:r>
    </w:p>
    <w:p w:rsidR="0040719C" w:rsidRPr="0040719C" w:rsidRDefault="0040719C" w:rsidP="0040719C">
      <w:pPr>
        <w:rPr>
          <w:lang w:val="en-US"/>
        </w:rPr>
      </w:pPr>
      <w:r w:rsidRPr="0040719C">
        <w:rPr>
          <w:lang w:val="en-US"/>
        </w:rPr>
        <w:t xml:space="preserve">                      &lt;/li&gt;</w:t>
      </w:r>
    </w:p>
    <w:p w:rsidR="0040719C" w:rsidRPr="0040719C" w:rsidRDefault="0040719C" w:rsidP="0040719C">
      <w:pPr>
        <w:rPr>
          <w:lang w:val="en-US"/>
        </w:rPr>
      </w:pPr>
      <w:r w:rsidRPr="0040719C">
        <w:rPr>
          <w:lang w:val="en-US"/>
        </w:rPr>
        <w:t xml:space="preserve">                      &lt;li class="nav-item"&gt;</w:t>
      </w:r>
    </w:p>
    <w:p w:rsidR="0040719C" w:rsidRPr="0040719C" w:rsidRDefault="0040719C" w:rsidP="0040719C">
      <w:pPr>
        <w:rPr>
          <w:lang w:val="en-US"/>
        </w:rPr>
      </w:pPr>
      <w:r w:rsidRPr="0040719C">
        <w:rPr>
          <w:lang w:val="en-US"/>
        </w:rPr>
        <w:t xml:space="preserve">                          &lt;a href="login.php" class="nav-link" title="Acesse seu Carrinho"&gt;</w:t>
      </w:r>
    </w:p>
    <w:p w:rsidR="0040719C" w:rsidRPr="0040719C" w:rsidRDefault="0040719C" w:rsidP="0040719C">
      <w:pPr>
        <w:rPr>
          <w:lang w:val="en-US"/>
        </w:rPr>
      </w:pPr>
      <w:r w:rsidRPr="0040719C">
        <w:rPr>
          <w:lang w:val="en-US"/>
        </w:rPr>
        <w:t xml:space="preserve">                              &lt;i class="fas fa-shopping-cart"&gt;&lt;/i&gt;</w:t>
      </w:r>
    </w:p>
    <w:p w:rsidR="0040719C" w:rsidRPr="0040719C" w:rsidRDefault="0040719C" w:rsidP="0040719C">
      <w:pPr>
        <w:rPr>
          <w:lang w:val="en-US"/>
        </w:rPr>
      </w:pPr>
      <w:r w:rsidRPr="0040719C">
        <w:rPr>
          <w:lang w:val="en-US"/>
        </w:rPr>
        <w:t xml:space="preserve">                              &lt;span id="nav-bar-cart"&gt;My Cart&lt;/span&gt;</w:t>
      </w:r>
    </w:p>
    <w:p w:rsidR="0040719C" w:rsidRPr="0040719C" w:rsidRDefault="0040719C" w:rsidP="0040719C">
      <w:pPr>
        <w:rPr>
          <w:lang w:val="en-US"/>
        </w:rPr>
      </w:pPr>
      <w:r w:rsidRPr="0040719C">
        <w:rPr>
          <w:lang w:val="en-US"/>
        </w:rPr>
        <w:t xml:space="preserve">                          &lt;/a&gt;</w:t>
      </w:r>
    </w:p>
    <w:p w:rsidR="0040719C" w:rsidRPr="0040719C" w:rsidRDefault="0040719C" w:rsidP="0040719C">
      <w:pPr>
        <w:rPr>
          <w:lang w:val="en-US"/>
        </w:rPr>
      </w:pPr>
      <w:r w:rsidRPr="0040719C">
        <w:rPr>
          <w:lang w:val="en-US"/>
        </w:rPr>
        <w:t xml:space="preserve">                      &lt;/li&gt;            </w:t>
      </w:r>
    </w:p>
    <w:p w:rsidR="0040719C" w:rsidRPr="0040719C" w:rsidRDefault="0040719C" w:rsidP="0040719C">
      <w:pPr>
        <w:rPr>
          <w:lang w:val="en-US"/>
        </w:rPr>
      </w:pPr>
      <w:r w:rsidRPr="0040719C">
        <w:rPr>
          <w:lang w:val="en-US"/>
        </w:rPr>
        <w:t xml:space="preserve">                  &lt;?php }</w:t>
      </w:r>
    </w:p>
    <w:p w:rsidR="0040719C" w:rsidRPr="0040719C" w:rsidRDefault="0040719C" w:rsidP="0040719C">
      <w:pPr>
        <w:rPr>
          <w:lang w:val="en-US"/>
        </w:rPr>
      </w:pPr>
      <w:r w:rsidRPr="0040719C">
        <w:rPr>
          <w:lang w:val="en-US"/>
        </w:rPr>
        <w:t xml:space="preserve">                  else {?&gt;</w:t>
      </w:r>
    </w:p>
    <w:p w:rsidR="0040719C" w:rsidRPr="0040719C" w:rsidRDefault="0040719C" w:rsidP="0040719C">
      <w:pPr>
        <w:rPr>
          <w:lang w:val="en-US"/>
        </w:rPr>
      </w:pPr>
      <w:r w:rsidRPr="0040719C">
        <w:rPr>
          <w:lang w:val="en-US"/>
        </w:rPr>
        <w:t xml:space="preserve">                      &lt;a class="nav-link" href="meus-pedidos.php"&gt;Olá! &lt;?php echo $_SESSION['usuario'];?&gt;&lt;/a&gt;</w:t>
      </w:r>
    </w:p>
    <w:p w:rsidR="0040719C" w:rsidRPr="0040719C" w:rsidRDefault="0040719C" w:rsidP="0040719C">
      <w:pPr>
        <w:rPr>
          <w:lang w:val="en-US"/>
        </w:rPr>
      </w:pPr>
      <w:r w:rsidRPr="0040719C">
        <w:rPr>
          <w:lang w:val="en-US"/>
        </w:rPr>
        <w:t xml:space="preserve">                      &lt;li class="nav-item"&gt;</w:t>
      </w:r>
    </w:p>
    <w:p w:rsidR="0040719C" w:rsidRPr="00037602" w:rsidRDefault="0040719C" w:rsidP="0040719C">
      <w:r w:rsidRPr="0040719C">
        <w:rPr>
          <w:lang w:val="en-US"/>
        </w:rPr>
        <w:t xml:space="preserve">                          </w:t>
      </w:r>
      <w:r w:rsidRPr="00037602">
        <w:t>&lt;a class="nav-link" href="logout.php"&gt;Sair&lt;/a&gt;</w:t>
      </w:r>
    </w:p>
    <w:p w:rsidR="0040719C" w:rsidRPr="00037602" w:rsidRDefault="0040719C" w:rsidP="0040719C">
      <w:r w:rsidRPr="00037602">
        <w:t xml:space="preserve">                      &lt;/li&gt;</w:t>
      </w:r>
    </w:p>
    <w:p w:rsidR="0040719C" w:rsidRPr="00037602" w:rsidRDefault="0040719C" w:rsidP="0040719C">
      <w:r w:rsidRPr="00037602">
        <w:t xml:space="preserve">                      &lt;li class="nav-item"&gt;</w:t>
      </w:r>
    </w:p>
    <w:p w:rsidR="0040719C" w:rsidRPr="00037602" w:rsidRDefault="0040719C" w:rsidP="0040719C">
      <w:r w:rsidRPr="00037602">
        <w:t xml:space="preserve">                          &lt;a href="meu-carrinho.php" class="nav-link" title="Acesse seu Carrinho"&gt;</w:t>
      </w:r>
    </w:p>
    <w:p w:rsidR="0040719C" w:rsidRPr="0040719C" w:rsidRDefault="0040719C" w:rsidP="0040719C">
      <w:pPr>
        <w:rPr>
          <w:lang w:val="en-US"/>
        </w:rPr>
      </w:pPr>
      <w:r w:rsidRPr="00037602">
        <w:t xml:space="preserve">                              </w:t>
      </w:r>
      <w:r w:rsidRPr="0040719C">
        <w:rPr>
          <w:lang w:val="en-US"/>
        </w:rPr>
        <w:t>&lt;i class="fas fa-shopping-cart"&gt;&lt;/i&gt;</w:t>
      </w:r>
    </w:p>
    <w:p w:rsidR="0040719C" w:rsidRPr="0040719C" w:rsidRDefault="0040719C" w:rsidP="0040719C">
      <w:pPr>
        <w:rPr>
          <w:lang w:val="en-US"/>
        </w:rPr>
      </w:pPr>
      <w:r w:rsidRPr="0040719C">
        <w:rPr>
          <w:lang w:val="en-US"/>
        </w:rPr>
        <w:t xml:space="preserve">                              &lt;span id="nav-bar-cart"&gt;My Cart&lt;/span&gt;</w:t>
      </w:r>
    </w:p>
    <w:p w:rsidR="0040719C" w:rsidRPr="00037602" w:rsidRDefault="0040719C" w:rsidP="0040719C">
      <w:r w:rsidRPr="0040719C">
        <w:rPr>
          <w:lang w:val="en-US"/>
        </w:rPr>
        <w:t xml:space="preserve">                          </w:t>
      </w:r>
      <w:r w:rsidRPr="00037602">
        <w:t>&lt;/a&gt;</w:t>
      </w:r>
    </w:p>
    <w:p w:rsidR="0040719C" w:rsidRPr="00037602" w:rsidRDefault="0040719C" w:rsidP="0040719C">
      <w:r w:rsidRPr="00037602">
        <w:t xml:space="preserve">                      &lt;/li&gt;</w:t>
      </w:r>
    </w:p>
    <w:p w:rsidR="0040719C" w:rsidRPr="00037602" w:rsidRDefault="0040719C" w:rsidP="0040719C">
      <w:r w:rsidRPr="00037602">
        <w:t xml:space="preserve">                  &lt;?php }?&gt;</w:t>
      </w:r>
    </w:p>
    <w:p w:rsidR="0040719C" w:rsidRPr="00037602" w:rsidRDefault="0040719C" w:rsidP="0040719C">
      <w:r w:rsidRPr="00037602">
        <w:t xml:space="preserve">                &lt;/li&gt;  </w:t>
      </w:r>
    </w:p>
    <w:p w:rsidR="0040719C" w:rsidRPr="00037602" w:rsidRDefault="0040719C" w:rsidP="0040719C">
      <w:r w:rsidRPr="00037602">
        <w:t xml:space="preserve">          &lt;/ul&gt;</w:t>
      </w:r>
    </w:p>
    <w:p w:rsidR="0040719C" w:rsidRPr="0040719C" w:rsidRDefault="0040719C" w:rsidP="0040719C">
      <w:pPr>
        <w:rPr>
          <w:lang w:val="en-US"/>
        </w:rPr>
      </w:pPr>
      <w:r w:rsidRPr="00037602">
        <w:t xml:space="preserve">        </w:t>
      </w:r>
      <w:r w:rsidRPr="0040719C">
        <w:rPr>
          <w:lang w:val="en-US"/>
        </w:rPr>
        <w:t>&lt;/div&gt;</w:t>
      </w:r>
    </w:p>
    <w:p w:rsidR="0040719C" w:rsidRPr="0040719C" w:rsidRDefault="0040719C" w:rsidP="0040719C">
      <w:pPr>
        <w:rPr>
          <w:lang w:val="en-US"/>
        </w:rPr>
      </w:pPr>
      <w:r w:rsidRPr="0040719C">
        <w:rPr>
          <w:lang w:val="en-US"/>
        </w:rPr>
        <w:t xml:space="preserve">        &lt;!-- Navegação --&gt;   </w:t>
      </w:r>
    </w:p>
    <w:p w:rsidR="0040719C" w:rsidRPr="0040719C" w:rsidRDefault="0040719C" w:rsidP="0040719C">
      <w:pPr>
        <w:rPr>
          <w:lang w:val="en-US"/>
        </w:rPr>
      </w:pPr>
      <w:r w:rsidRPr="0040719C">
        <w:rPr>
          <w:lang w:val="en-US"/>
        </w:rPr>
        <w:t xml:space="preserve">        &lt;nav class="navbar navbar-expand-lg navbar-dark" style="background-color:#481B08"&gt; </w:t>
      </w:r>
    </w:p>
    <w:p w:rsidR="0040719C" w:rsidRPr="0040719C" w:rsidRDefault="0040719C" w:rsidP="0040719C">
      <w:pPr>
        <w:rPr>
          <w:lang w:val="en-US"/>
        </w:rPr>
      </w:pPr>
      <w:r w:rsidRPr="0040719C">
        <w:rPr>
          <w:lang w:val="en-US"/>
        </w:rPr>
        <w:t xml:space="preserve">          &lt;div class="container"&gt; </w:t>
      </w:r>
    </w:p>
    <w:p w:rsidR="0040719C" w:rsidRPr="0040719C" w:rsidRDefault="0040719C" w:rsidP="0040719C">
      <w:pPr>
        <w:rPr>
          <w:lang w:val="en-US"/>
        </w:rPr>
      </w:pPr>
      <w:r w:rsidRPr="0040719C">
        <w:rPr>
          <w:lang w:val="en-US"/>
        </w:rPr>
        <w:t xml:space="preserve">            &lt;a class="navbar-brand" href="index.php"&gt;</w:t>
      </w:r>
    </w:p>
    <w:p w:rsidR="0040719C" w:rsidRPr="0040719C" w:rsidRDefault="0040719C" w:rsidP="0040719C">
      <w:pPr>
        <w:rPr>
          <w:lang w:val="en-US"/>
        </w:rPr>
      </w:pPr>
      <w:r w:rsidRPr="0040719C">
        <w:rPr>
          <w:lang w:val="en-US"/>
        </w:rPr>
        <w:t xml:space="preserve">              &lt;img src="img/logo.png" width="84,28" height="59,1" alt=""&gt;</w:t>
      </w:r>
    </w:p>
    <w:p w:rsidR="0040719C" w:rsidRPr="0040719C" w:rsidRDefault="0040719C" w:rsidP="0040719C">
      <w:pPr>
        <w:rPr>
          <w:lang w:val="en-US"/>
        </w:rPr>
      </w:pPr>
      <w:r w:rsidRPr="0040719C">
        <w:rPr>
          <w:lang w:val="en-US"/>
        </w:rPr>
        <w:t xml:space="preserve">            &lt;/a&gt;</w:t>
      </w:r>
    </w:p>
    <w:p w:rsidR="0040719C" w:rsidRPr="0040719C" w:rsidRDefault="0040719C" w:rsidP="0040719C">
      <w:pPr>
        <w:rPr>
          <w:lang w:val="en-US"/>
        </w:rPr>
      </w:pPr>
      <w:r w:rsidRPr="0040719C">
        <w:rPr>
          <w:lang w:val="en-US"/>
        </w:rPr>
        <w:t xml:space="preserve">            &lt;button class="navbar-toggler" type="button" data-toggle="collapse" data-target="#navbarNavDropdown" aria-controls="navbarNavDropdown" aria-expanded="false" aria-label="Alterna navegação"&gt;</w:t>
      </w:r>
    </w:p>
    <w:p w:rsidR="0040719C" w:rsidRPr="0040719C" w:rsidRDefault="0040719C" w:rsidP="0040719C">
      <w:pPr>
        <w:rPr>
          <w:lang w:val="en-US"/>
        </w:rPr>
      </w:pPr>
      <w:r w:rsidRPr="0040719C">
        <w:rPr>
          <w:lang w:val="en-US"/>
        </w:rPr>
        <w:t xml:space="preserve">              &lt;span class="navbar-toggler-icon"&gt;&lt;/span&gt;</w:t>
      </w:r>
    </w:p>
    <w:p w:rsidR="0040719C" w:rsidRPr="0040719C" w:rsidRDefault="0040719C" w:rsidP="0040719C">
      <w:pPr>
        <w:rPr>
          <w:lang w:val="en-US"/>
        </w:rPr>
      </w:pPr>
      <w:r w:rsidRPr="0040719C">
        <w:rPr>
          <w:lang w:val="en-US"/>
        </w:rPr>
        <w:t xml:space="preserve">            &lt;/button&gt;</w:t>
      </w:r>
    </w:p>
    <w:p w:rsidR="0040719C" w:rsidRPr="0040719C" w:rsidRDefault="0040719C" w:rsidP="0040719C">
      <w:pPr>
        <w:rPr>
          <w:lang w:val="en-US"/>
        </w:rPr>
      </w:pPr>
      <w:r w:rsidRPr="0040719C">
        <w:rPr>
          <w:lang w:val="en-US"/>
        </w:rPr>
        <w:t xml:space="preserve">            &lt;div class="collapse navbar-collapse" id="navbarNavDropdown"&gt;</w:t>
      </w:r>
    </w:p>
    <w:p w:rsidR="0040719C" w:rsidRPr="0040719C" w:rsidRDefault="0040719C" w:rsidP="0040719C">
      <w:pPr>
        <w:rPr>
          <w:lang w:val="en-US"/>
        </w:rPr>
      </w:pPr>
      <w:r w:rsidRPr="0040719C">
        <w:rPr>
          <w:lang w:val="en-US"/>
        </w:rPr>
        <w:t xml:space="preserve">              &lt;ul class="navbar-nav ml-auto"&gt;</w:t>
      </w:r>
    </w:p>
    <w:p w:rsidR="0040719C" w:rsidRPr="0040719C" w:rsidRDefault="0040719C" w:rsidP="0040719C">
      <w:pPr>
        <w:rPr>
          <w:lang w:val="en-US"/>
        </w:rPr>
      </w:pPr>
      <w:r w:rsidRPr="0040719C">
        <w:rPr>
          <w:lang w:val="en-US"/>
        </w:rPr>
        <w:lastRenderedPageBreak/>
        <w:t xml:space="preserve">                &lt;li class="nav-item"&gt;</w:t>
      </w:r>
    </w:p>
    <w:p w:rsidR="0040719C" w:rsidRPr="0040719C" w:rsidRDefault="0040719C" w:rsidP="0040719C">
      <w:pPr>
        <w:rPr>
          <w:lang w:val="en-US"/>
        </w:rPr>
      </w:pPr>
      <w:r w:rsidRPr="0040719C">
        <w:rPr>
          <w:lang w:val="en-US"/>
        </w:rPr>
        <w:t xml:space="preserve">                  &lt;a class="nav-link" href="index.php"&gt;&lt;font face="Carter One"&gt;Início&lt;/font&gt;&lt;/a&gt;</w:t>
      </w:r>
    </w:p>
    <w:p w:rsidR="0040719C" w:rsidRPr="0040719C" w:rsidRDefault="0040719C" w:rsidP="0040719C">
      <w:pPr>
        <w:rPr>
          <w:lang w:val="en-US"/>
        </w:rPr>
      </w:pPr>
      <w:r w:rsidRPr="0040719C">
        <w:rPr>
          <w:lang w:val="en-US"/>
        </w:rPr>
        <w:t xml:space="preserve">                &lt;/li&gt;</w:t>
      </w:r>
    </w:p>
    <w:p w:rsidR="0040719C" w:rsidRPr="0040719C" w:rsidRDefault="0040719C" w:rsidP="0040719C">
      <w:pPr>
        <w:rPr>
          <w:lang w:val="en-US"/>
        </w:rPr>
      </w:pPr>
      <w:r w:rsidRPr="0040719C">
        <w:rPr>
          <w:lang w:val="en-US"/>
        </w:rPr>
        <w:t xml:space="preserve">                &lt;li class="nav-item"&gt;</w:t>
      </w:r>
    </w:p>
    <w:p w:rsidR="0040719C" w:rsidRPr="0040719C" w:rsidRDefault="0040719C" w:rsidP="0040719C">
      <w:pPr>
        <w:rPr>
          <w:lang w:val="en-US"/>
        </w:rPr>
      </w:pPr>
      <w:r w:rsidRPr="0040719C">
        <w:rPr>
          <w:lang w:val="en-US"/>
        </w:rPr>
        <w:t xml:space="preserve">                  &lt;a class="nav-link" href="produtos.php"&gt;&lt;font face="Carter One"&gt;Produtos&lt;/font&gt;&lt;/a&gt;</w:t>
      </w:r>
    </w:p>
    <w:p w:rsidR="0040719C" w:rsidRPr="0040719C" w:rsidRDefault="0040719C" w:rsidP="0040719C">
      <w:pPr>
        <w:rPr>
          <w:lang w:val="en-US"/>
        </w:rPr>
      </w:pPr>
      <w:r w:rsidRPr="0040719C">
        <w:rPr>
          <w:lang w:val="en-US"/>
        </w:rPr>
        <w:t xml:space="preserve">                &lt;/li&gt;</w:t>
      </w:r>
    </w:p>
    <w:p w:rsidR="0040719C" w:rsidRPr="0040719C" w:rsidRDefault="0040719C" w:rsidP="0040719C">
      <w:pPr>
        <w:rPr>
          <w:lang w:val="en-US"/>
        </w:rPr>
      </w:pPr>
      <w:r w:rsidRPr="0040719C">
        <w:rPr>
          <w:lang w:val="en-US"/>
        </w:rPr>
        <w:t xml:space="preserve">                &lt;li class="nav-item"&gt;</w:t>
      </w:r>
    </w:p>
    <w:p w:rsidR="0040719C" w:rsidRPr="0040719C" w:rsidRDefault="0040719C" w:rsidP="0040719C">
      <w:pPr>
        <w:rPr>
          <w:lang w:val="en-US"/>
        </w:rPr>
      </w:pPr>
      <w:r w:rsidRPr="0040719C">
        <w:rPr>
          <w:lang w:val="en-US"/>
        </w:rPr>
        <w:t xml:space="preserve">                  &lt;a class="nav-link" href="sobre.php"&gt;&lt;font face="Carter One"&gt;Sobre&lt;/font&gt;&lt;/a&gt;</w:t>
      </w:r>
    </w:p>
    <w:p w:rsidR="0040719C" w:rsidRPr="0040719C" w:rsidRDefault="0040719C" w:rsidP="0040719C">
      <w:pPr>
        <w:rPr>
          <w:lang w:val="en-US"/>
        </w:rPr>
      </w:pPr>
      <w:r w:rsidRPr="0040719C">
        <w:rPr>
          <w:lang w:val="en-US"/>
        </w:rPr>
        <w:t xml:space="preserve">                &lt;/li&gt;</w:t>
      </w:r>
    </w:p>
    <w:p w:rsidR="0040719C" w:rsidRPr="0040719C" w:rsidRDefault="0040719C" w:rsidP="0040719C">
      <w:pPr>
        <w:rPr>
          <w:lang w:val="en-US"/>
        </w:rPr>
      </w:pPr>
      <w:r w:rsidRPr="0040719C">
        <w:rPr>
          <w:lang w:val="en-US"/>
        </w:rPr>
        <w:t xml:space="preserve">                &lt;li class="nav-item"&gt;</w:t>
      </w:r>
    </w:p>
    <w:p w:rsidR="0040719C" w:rsidRPr="0040719C" w:rsidRDefault="0040719C" w:rsidP="0040719C">
      <w:pPr>
        <w:rPr>
          <w:lang w:val="en-US"/>
        </w:rPr>
      </w:pPr>
      <w:r w:rsidRPr="0040719C">
        <w:rPr>
          <w:lang w:val="en-US"/>
        </w:rPr>
        <w:t xml:space="preserve">                  &lt;a class="nav-link" href="contato.php"&gt;&lt;font face="Carter One"&gt;Contato&lt;/font&gt;&lt;/a&gt;</w:t>
      </w:r>
    </w:p>
    <w:p w:rsidR="0040719C" w:rsidRPr="00037602" w:rsidRDefault="0040719C" w:rsidP="0040719C">
      <w:r w:rsidRPr="0040719C">
        <w:rPr>
          <w:lang w:val="en-US"/>
        </w:rPr>
        <w:t xml:space="preserve">                </w:t>
      </w:r>
      <w:r w:rsidRPr="00037602">
        <w:t xml:space="preserve">&lt;/li&gt;  </w:t>
      </w:r>
    </w:p>
    <w:p w:rsidR="0040719C" w:rsidRPr="00037602" w:rsidRDefault="0040719C" w:rsidP="0040719C">
      <w:r w:rsidRPr="00037602">
        <w:t xml:space="preserve">              &lt;/ul&gt;</w:t>
      </w:r>
    </w:p>
    <w:p w:rsidR="0040719C" w:rsidRPr="00037602" w:rsidRDefault="0040719C" w:rsidP="0040719C">
      <w:r w:rsidRPr="00037602">
        <w:t xml:space="preserve">            &lt;/div&gt; </w:t>
      </w:r>
    </w:p>
    <w:p w:rsidR="0040719C" w:rsidRPr="00037602" w:rsidRDefault="0040719C" w:rsidP="0040719C">
      <w:r w:rsidRPr="00037602">
        <w:t xml:space="preserve">          &lt;/div&gt;</w:t>
      </w:r>
    </w:p>
    <w:p w:rsidR="0040719C" w:rsidRPr="00037602" w:rsidRDefault="0040719C" w:rsidP="0040719C">
      <w:r w:rsidRPr="00037602">
        <w:t xml:space="preserve">        &lt;/nav&gt;</w:t>
      </w:r>
    </w:p>
    <w:p w:rsidR="0040719C" w:rsidRPr="0040719C" w:rsidRDefault="0040719C" w:rsidP="0040719C">
      <w:pPr>
        <w:rPr>
          <w:lang w:val="en-US"/>
        </w:rPr>
      </w:pPr>
      <w:r w:rsidRPr="00037602">
        <w:t xml:space="preserve">      </w:t>
      </w:r>
      <w:r w:rsidRPr="0040719C">
        <w:rPr>
          <w:lang w:val="en-US"/>
        </w:rPr>
        <w:t xml:space="preserve">&lt;/header&gt; </w:t>
      </w:r>
    </w:p>
    <w:p w:rsidR="0040719C" w:rsidRPr="0040719C" w:rsidRDefault="0040719C" w:rsidP="0040719C">
      <w:pPr>
        <w:rPr>
          <w:lang w:val="en-US"/>
        </w:rPr>
      </w:pPr>
      <w:r w:rsidRPr="0040719C">
        <w:rPr>
          <w:lang w:val="en-US"/>
        </w:rPr>
        <w:t xml:space="preserve">      &lt;div class="container"&gt;</w:t>
      </w:r>
    </w:p>
    <w:p w:rsidR="0040719C" w:rsidRPr="0040719C" w:rsidRDefault="0040719C" w:rsidP="0040719C">
      <w:pPr>
        <w:rPr>
          <w:lang w:val="en-US"/>
        </w:rPr>
      </w:pPr>
      <w:r w:rsidRPr="0040719C">
        <w:rPr>
          <w:lang w:val="en-US"/>
        </w:rPr>
        <w:t xml:space="preserve">        &lt;section class="pt-4"&gt;</w:t>
      </w:r>
    </w:p>
    <w:p w:rsidR="0040719C" w:rsidRPr="0040719C" w:rsidRDefault="0040719C" w:rsidP="0040719C">
      <w:pPr>
        <w:rPr>
          <w:lang w:val="en-US"/>
        </w:rPr>
      </w:pPr>
      <w:r w:rsidRPr="0040719C">
        <w:rPr>
          <w:lang w:val="en-US"/>
        </w:rPr>
        <w:t xml:space="preserve">          &lt;!--Formulário--&gt;</w:t>
      </w:r>
    </w:p>
    <w:p w:rsidR="0040719C" w:rsidRPr="0040719C" w:rsidRDefault="0040719C" w:rsidP="0040719C">
      <w:pPr>
        <w:rPr>
          <w:lang w:val="en-US"/>
        </w:rPr>
      </w:pPr>
      <w:r w:rsidRPr="0040719C">
        <w:rPr>
          <w:lang w:val="en-US"/>
        </w:rPr>
        <w:t xml:space="preserve">          &lt;div class="container"&gt;     </w:t>
      </w:r>
    </w:p>
    <w:p w:rsidR="0040719C" w:rsidRPr="0040719C" w:rsidRDefault="0040719C" w:rsidP="0040719C">
      <w:pPr>
        <w:rPr>
          <w:lang w:val="en-US"/>
        </w:rPr>
      </w:pPr>
      <w:r w:rsidRPr="0040719C">
        <w:rPr>
          <w:lang w:val="en-US"/>
        </w:rPr>
        <w:t xml:space="preserve">            &lt;form&gt;</w:t>
      </w:r>
    </w:p>
    <w:p w:rsidR="0040719C" w:rsidRPr="0040719C" w:rsidRDefault="0040719C" w:rsidP="0040719C">
      <w:pPr>
        <w:rPr>
          <w:lang w:val="en-US"/>
        </w:rPr>
      </w:pPr>
      <w:r w:rsidRPr="0040719C">
        <w:rPr>
          <w:lang w:val="en-US"/>
        </w:rPr>
        <w:t xml:space="preserve">              &lt;h1&gt;Contato&lt;/h1&gt;&lt;br&gt; </w:t>
      </w:r>
    </w:p>
    <w:p w:rsidR="0040719C" w:rsidRPr="0040719C" w:rsidRDefault="0040719C" w:rsidP="0040719C">
      <w:pPr>
        <w:rPr>
          <w:lang w:val="en-US"/>
        </w:rPr>
      </w:pPr>
      <w:r w:rsidRPr="0040719C">
        <w:rPr>
          <w:lang w:val="en-US"/>
        </w:rPr>
        <w:t xml:space="preserve">              &lt;div class="form-row"&gt;</w:t>
      </w:r>
    </w:p>
    <w:p w:rsidR="0040719C" w:rsidRPr="0040719C" w:rsidRDefault="0040719C" w:rsidP="0040719C">
      <w:pPr>
        <w:rPr>
          <w:lang w:val="en-US"/>
        </w:rPr>
      </w:pPr>
      <w:r w:rsidRPr="0040719C">
        <w:rPr>
          <w:lang w:val="en-US"/>
        </w:rPr>
        <w:t xml:space="preserve">                &lt;div class="col"&gt;</w:t>
      </w:r>
    </w:p>
    <w:p w:rsidR="0040719C" w:rsidRPr="0040719C" w:rsidRDefault="0040719C" w:rsidP="0040719C">
      <w:pPr>
        <w:rPr>
          <w:lang w:val="en-US"/>
        </w:rPr>
      </w:pPr>
      <w:r w:rsidRPr="0040719C">
        <w:rPr>
          <w:lang w:val="en-US"/>
        </w:rPr>
        <w:t xml:space="preserve">                  &lt;label for="exampleInputNome1"&gt;&lt;font face="Carter One"&gt;Nome&lt;/font&gt;&lt;/label&gt;</w:t>
      </w:r>
    </w:p>
    <w:p w:rsidR="0040719C" w:rsidRPr="0040719C" w:rsidRDefault="0040719C" w:rsidP="0040719C">
      <w:pPr>
        <w:rPr>
          <w:lang w:val="en-US"/>
        </w:rPr>
      </w:pPr>
      <w:r w:rsidRPr="0040719C">
        <w:rPr>
          <w:lang w:val="en-US"/>
        </w:rPr>
        <w:t xml:space="preserve">                  &lt;input type="text" class="form-control" placeholder="Nome"&gt;</w:t>
      </w:r>
    </w:p>
    <w:p w:rsidR="0040719C" w:rsidRPr="0040719C" w:rsidRDefault="0040719C" w:rsidP="0040719C">
      <w:pPr>
        <w:rPr>
          <w:lang w:val="en-US"/>
        </w:rPr>
      </w:pPr>
      <w:r w:rsidRPr="0040719C">
        <w:rPr>
          <w:lang w:val="en-US"/>
        </w:rPr>
        <w:t xml:space="preserve">                &lt;/div&gt;</w:t>
      </w:r>
    </w:p>
    <w:p w:rsidR="0040719C" w:rsidRPr="0040719C" w:rsidRDefault="0040719C" w:rsidP="0040719C">
      <w:pPr>
        <w:rPr>
          <w:lang w:val="en-US"/>
        </w:rPr>
      </w:pPr>
      <w:r w:rsidRPr="0040719C">
        <w:rPr>
          <w:lang w:val="en-US"/>
        </w:rPr>
        <w:t xml:space="preserve">                &lt;div class="col"&gt;</w:t>
      </w:r>
    </w:p>
    <w:p w:rsidR="0040719C" w:rsidRPr="0040719C" w:rsidRDefault="0040719C" w:rsidP="0040719C">
      <w:pPr>
        <w:rPr>
          <w:lang w:val="en-US"/>
        </w:rPr>
      </w:pPr>
      <w:r w:rsidRPr="0040719C">
        <w:rPr>
          <w:lang w:val="en-US"/>
        </w:rPr>
        <w:t xml:space="preserve">                  &lt;label for="exampleInputTel1"&gt;&lt;font face="Carter One"&gt;Sobrenome&lt;/font&gt;&lt;/label&gt;</w:t>
      </w:r>
    </w:p>
    <w:p w:rsidR="0040719C" w:rsidRPr="0040719C" w:rsidRDefault="0040719C" w:rsidP="0040719C">
      <w:pPr>
        <w:rPr>
          <w:lang w:val="en-US"/>
        </w:rPr>
      </w:pPr>
      <w:r w:rsidRPr="0040719C">
        <w:rPr>
          <w:lang w:val="en-US"/>
        </w:rPr>
        <w:t xml:space="preserve">                  &lt;input type="tel" class="form-control" placeholder="Sobrenome"&gt;</w:t>
      </w:r>
    </w:p>
    <w:p w:rsidR="0040719C" w:rsidRPr="0040719C" w:rsidRDefault="0040719C" w:rsidP="0040719C">
      <w:pPr>
        <w:rPr>
          <w:lang w:val="en-US"/>
        </w:rPr>
      </w:pPr>
      <w:r w:rsidRPr="0040719C">
        <w:rPr>
          <w:lang w:val="en-US"/>
        </w:rPr>
        <w:t xml:space="preserve">                &lt;/div&gt;</w:t>
      </w:r>
    </w:p>
    <w:p w:rsidR="0040719C" w:rsidRPr="0040719C" w:rsidRDefault="0040719C" w:rsidP="0040719C">
      <w:pPr>
        <w:rPr>
          <w:lang w:val="en-US"/>
        </w:rPr>
      </w:pPr>
      <w:r w:rsidRPr="0040719C">
        <w:rPr>
          <w:lang w:val="en-US"/>
        </w:rPr>
        <w:t xml:space="preserve">              &lt;/div&gt;</w:t>
      </w:r>
    </w:p>
    <w:p w:rsidR="0040719C" w:rsidRPr="0040719C" w:rsidRDefault="0040719C" w:rsidP="0040719C">
      <w:pPr>
        <w:rPr>
          <w:lang w:val="en-US"/>
        </w:rPr>
      </w:pPr>
      <w:r w:rsidRPr="0040719C">
        <w:rPr>
          <w:lang w:val="en-US"/>
        </w:rPr>
        <w:t xml:space="preserve">              &lt;div class="form-group"&gt;</w:t>
      </w:r>
    </w:p>
    <w:p w:rsidR="0040719C" w:rsidRPr="0040719C" w:rsidRDefault="0040719C" w:rsidP="0040719C">
      <w:pPr>
        <w:rPr>
          <w:lang w:val="en-US"/>
        </w:rPr>
      </w:pPr>
      <w:r w:rsidRPr="0040719C">
        <w:rPr>
          <w:lang w:val="en-US"/>
        </w:rPr>
        <w:t xml:space="preserve">                &lt;label for="exampleInputEmail1"&gt;&lt;font face="Carter One"&gt;Endereço de email&lt;/font&gt;&lt;/label&gt;</w:t>
      </w:r>
    </w:p>
    <w:p w:rsidR="0040719C" w:rsidRPr="0040719C" w:rsidRDefault="0040719C" w:rsidP="0040719C">
      <w:pPr>
        <w:rPr>
          <w:lang w:val="en-US"/>
        </w:rPr>
      </w:pPr>
      <w:r w:rsidRPr="0040719C">
        <w:rPr>
          <w:lang w:val="en-US"/>
        </w:rPr>
        <w:t xml:space="preserve">                &lt;input type="email" class="form-control" id="exampleInputEmail1" aria-describedby="emailHelp" placeholder="Seu email"&gt;&lt;/font&gt;&lt;/small&gt;</w:t>
      </w:r>
    </w:p>
    <w:p w:rsidR="0040719C" w:rsidRPr="0040719C" w:rsidRDefault="0040719C" w:rsidP="0040719C">
      <w:pPr>
        <w:rPr>
          <w:lang w:val="en-US"/>
        </w:rPr>
      </w:pPr>
      <w:r w:rsidRPr="0040719C">
        <w:rPr>
          <w:lang w:val="en-US"/>
        </w:rPr>
        <w:t xml:space="preserve">              &lt;/div&gt;</w:t>
      </w:r>
    </w:p>
    <w:p w:rsidR="0040719C" w:rsidRPr="0040719C" w:rsidRDefault="0040719C" w:rsidP="0040719C">
      <w:pPr>
        <w:rPr>
          <w:lang w:val="en-US"/>
        </w:rPr>
      </w:pPr>
      <w:r w:rsidRPr="0040719C">
        <w:rPr>
          <w:lang w:val="en-US"/>
        </w:rPr>
        <w:t xml:space="preserve">              &lt;div class="form-group"&gt;</w:t>
      </w:r>
    </w:p>
    <w:p w:rsidR="0040719C" w:rsidRPr="0040719C" w:rsidRDefault="0040719C" w:rsidP="0040719C">
      <w:pPr>
        <w:rPr>
          <w:lang w:val="en-US"/>
        </w:rPr>
      </w:pPr>
      <w:r w:rsidRPr="0040719C">
        <w:rPr>
          <w:lang w:val="en-US"/>
        </w:rPr>
        <w:t xml:space="preserve">                  &lt;label for="exampleFormControlTextarea3"&gt;&lt;font face="Carter One"&gt;Mensagem&lt;/font&gt;&lt;/label&gt;</w:t>
      </w:r>
    </w:p>
    <w:p w:rsidR="0040719C" w:rsidRPr="00B61D04" w:rsidRDefault="0040719C" w:rsidP="0040719C">
      <w:pPr>
        <w:rPr>
          <w:lang w:val="en-US"/>
        </w:rPr>
      </w:pPr>
      <w:r w:rsidRPr="0040719C">
        <w:rPr>
          <w:lang w:val="en-US"/>
        </w:rPr>
        <w:t xml:space="preserve">                  </w:t>
      </w:r>
      <w:r w:rsidRPr="00B61D04">
        <w:rPr>
          <w:lang w:val="en-US"/>
        </w:rPr>
        <w:t>&lt;textarea class="form-control" id="exampleFormControlTextarea3"  rows="4"&gt;&lt;/textarea&gt;</w:t>
      </w:r>
    </w:p>
    <w:p w:rsidR="0040719C" w:rsidRPr="00B61D04" w:rsidRDefault="0040719C" w:rsidP="0040719C">
      <w:pPr>
        <w:rPr>
          <w:lang w:val="en-US"/>
        </w:rPr>
      </w:pPr>
      <w:r w:rsidRPr="00B61D04">
        <w:rPr>
          <w:lang w:val="en-US"/>
        </w:rPr>
        <w:lastRenderedPageBreak/>
        <w:t xml:space="preserve">                  &lt;button type="submit" class="btn btn-primary"&gt;&lt;font face="Carter One"&gt;Enviar&lt;/font&gt;&lt;/button&gt;</w:t>
      </w:r>
    </w:p>
    <w:p w:rsidR="0040719C" w:rsidRPr="0040719C" w:rsidRDefault="0040719C" w:rsidP="0040719C">
      <w:pPr>
        <w:rPr>
          <w:lang w:val="en-US"/>
        </w:rPr>
      </w:pPr>
      <w:r w:rsidRPr="00B61D04">
        <w:rPr>
          <w:lang w:val="en-US"/>
        </w:rPr>
        <w:t xml:space="preserve">              </w:t>
      </w:r>
      <w:r w:rsidRPr="0040719C">
        <w:rPr>
          <w:lang w:val="en-US"/>
        </w:rPr>
        <w:t xml:space="preserve">&lt;/div&gt; </w:t>
      </w:r>
    </w:p>
    <w:p w:rsidR="0040719C" w:rsidRPr="0040719C" w:rsidRDefault="0040719C" w:rsidP="0040719C">
      <w:pPr>
        <w:rPr>
          <w:lang w:val="en-US"/>
        </w:rPr>
      </w:pPr>
      <w:r w:rsidRPr="0040719C">
        <w:rPr>
          <w:lang w:val="en-US"/>
        </w:rPr>
        <w:t xml:space="preserve">            &lt;/form&gt;</w:t>
      </w:r>
    </w:p>
    <w:p w:rsidR="0040719C" w:rsidRPr="0040719C" w:rsidRDefault="0040719C" w:rsidP="0040719C">
      <w:pPr>
        <w:rPr>
          <w:lang w:val="en-US"/>
        </w:rPr>
      </w:pPr>
      <w:r w:rsidRPr="0040719C">
        <w:rPr>
          <w:lang w:val="en-US"/>
        </w:rPr>
        <w:t xml:space="preserve">          &lt;/div&gt;</w:t>
      </w:r>
    </w:p>
    <w:p w:rsidR="0040719C" w:rsidRPr="0040719C" w:rsidRDefault="0040719C" w:rsidP="0040719C">
      <w:pPr>
        <w:rPr>
          <w:lang w:val="en-US"/>
        </w:rPr>
      </w:pPr>
      <w:r w:rsidRPr="0040719C">
        <w:rPr>
          <w:lang w:val="en-US"/>
        </w:rPr>
        <w:t xml:space="preserve">        &lt;/section&gt;</w:t>
      </w:r>
    </w:p>
    <w:p w:rsidR="0040719C" w:rsidRPr="0040719C" w:rsidRDefault="0040719C" w:rsidP="0040719C">
      <w:pPr>
        <w:rPr>
          <w:lang w:val="en-US"/>
        </w:rPr>
      </w:pPr>
      <w:r w:rsidRPr="0040719C">
        <w:rPr>
          <w:lang w:val="en-US"/>
        </w:rPr>
        <w:t xml:space="preserve">        &lt;footer class="pt-4 my-md-5 pt-md-5 border-top"&gt;</w:t>
      </w:r>
    </w:p>
    <w:p w:rsidR="0040719C" w:rsidRPr="0040719C" w:rsidRDefault="0040719C" w:rsidP="0040719C">
      <w:pPr>
        <w:rPr>
          <w:lang w:val="en-US"/>
        </w:rPr>
      </w:pPr>
      <w:r w:rsidRPr="0040719C">
        <w:rPr>
          <w:lang w:val="en-US"/>
        </w:rPr>
        <w:t xml:space="preserve">          &lt;div class="row"&gt;</w:t>
      </w:r>
    </w:p>
    <w:p w:rsidR="0040719C" w:rsidRPr="0040719C" w:rsidRDefault="0040719C" w:rsidP="0040719C">
      <w:pPr>
        <w:rPr>
          <w:lang w:val="en-US"/>
        </w:rPr>
      </w:pPr>
      <w:r w:rsidRPr="0040719C">
        <w:rPr>
          <w:lang w:val="en-US"/>
        </w:rPr>
        <w:t xml:space="preserve">            &lt;div class="col-12 col-md"&gt;</w:t>
      </w:r>
    </w:p>
    <w:p w:rsidR="0040719C" w:rsidRPr="0040719C" w:rsidRDefault="0040719C" w:rsidP="0040719C">
      <w:pPr>
        <w:rPr>
          <w:lang w:val="en-US"/>
        </w:rPr>
      </w:pPr>
      <w:r w:rsidRPr="0040719C">
        <w:rPr>
          <w:lang w:val="en-US"/>
        </w:rPr>
        <w:t xml:space="preserve">              &lt;small class="d-block mb-3 text-muted"&gt;&amp;copy; 2018-2019&lt;/small&gt;</w:t>
      </w:r>
    </w:p>
    <w:p w:rsidR="0040719C" w:rsidRPr="00C45EF8" w:rsidRDefault="0040719C" w:rsidP="0040719C">
      <w:pPr>
        <w:rPr>
          <w:lang w:val="en-US"/>
        </w:rPr>
      </w:pPr>
      <w:r w:rsidRPr="0040719C">
        <w:rPr>
          <w:lang w:val="en-US"/>
        </w:rPr>
        <w:t xml:space="preserve">            </w:t>
      </w:r>
      <w:r w:rsidRPr="00C45EF8">
        <w:rPr>
          <w:lang w:val="en-US"/>
        </w:rPr>
        <w:t>&lt;/div&gt;</w:t>
      </w:r>
    </w:p>
    <w:p w:rsidR="0040719C" w:rsidRPr="0040719C" w:rsidRDefault="0040719C" w:rsidP="0040719C">
      <w:pPr>
        <w:rPr>
          <w:lang w:val="en-US"/>
        </w:rPr>
      </w:pPr>
      <w:r w:rsidRPr="00C45EF8">
        <w:rPr>
          <w:lang w:val="en-US"/>
        </w:rPr>
        <w:t xml:space="preserve">            </w:t>
      </w:r>
      <w:r w:rsidRPr="0040719C">
        <w:rPr>
          <w:lang w:val="en-US"/>
        </w:rPr>
        <w:t>&lt;div class="col-6 col-md"&gt;</w:t>
      </w:r>
    </w:p>
    <w:p w:rsidR="0040719C" w:rsidRPr="0040719C" w:rsidRDefault="0040719C" w:rsidP="0040719C">
      <w:pPr>
        <w:rPr>
          <w:lang w:val="en-US"/>
        </w:rPr>
      </w:pPr>
      <w:r w:rsidRPr="0040719C">
        <w:rPr>
          <w:lang w:val="en-US"/>
        </w:rPr>
        <w:t xml:space="preserve">              &lt;h5&gt;&lt;font face="Open Sans"&gt;Institucional&lt;/font&gt;&lt;/h5&gt;</w:t>
      </w:r>
    </w:p>
    <w:p w:rsidR="0040719C" w:rsidRPr="0040719C" w:rsidRDefault="0040719C" w:rsidP="0040719C">
      <w:pPr>
        <w:rPr>
          <w:lang w:val="en-US"/>
        </w:rPr>
      </w:pPr>
      <w:r w:rsidRPr="0040719C">
        <w:rPr>
          <w:lang w:val="en-US"/>
        </w:rPr>
        <w:t xml:space="preserve">              &lt;ul class="list-unstyled text-small"&gt;</w:t>
      </w:r>
    </w:p>
    <w:p w:rsidR="0040719C" w:rsidRPr="0040719C" w:rsidRDefault="0040719C" w:rsidP="0040719C">
      <w:pPr>
        <w:rPr>
          <w:lang w:val="en-US"/>
        </w:rPr>
      </w:pPr>
      <w:r w:rsidRPr="0040719C">
        <w:rPr>
          <w:lang w:val="en-US"/>
        </w:rPr>
        <w:t xml:space="preserve">                &lt;li&gt;&lt;a class="text-muted" href="faq.php"&gt;FAQ&lt;/a&gt;&lt;/li&gt;</w:t>
      </w:r>
    </w:p>
    <w:p w:rsidR="0040719C" w:rsidRPr="0040719C" w:rsidRDefault="0040719C" w:rsidP="0040719C">
      <w:pPr>
        <w:rPr>
          <w:lang w:val="en-US"/>
        </w:rPr>
      </w:pPr>
      <w:r w:rsidRPr="0040719C">
        <w:rPr>
          <w:lang w:val="en-US"/>
        </w:rPr>
        <w:t xml:space="preserve">                &lt;li&gt;&lt;a class="text-muted" href="privacidade.php"&gt;Privacidade&lt;/a&gt;&lt;/li&gt;</w:t>
      </w:r>
    </w:p>
    <w:p w:rsidR="0040719C" w:rsidRPr="0040719C" w:rsidRDefault="0040719C" w:rsidP="0040719C">
      <w:pPr>
        <w:rPr>
          <w:lang w:val="en-US"/>
        </w:rPr>
      </w:pPr>
      <w:r w:rsidRPr="0040719C">
        <w:rPr>
          <w:lang w:val="en-US"/>
        </w:rPr>
        <w:t xml:space="preserve">                &lt;li&gt;&lt;a class="text-muted" href="termos.php"&gt;Termos&lt;/a&gt;&lt;/li&gt;</w:t>
      </w:r>
    </w:p>
    <w:p w:rsidR="0040719C" w:rsidRPr="0040719C" w:rsidRDefault="0040719C" w:rsidP="0040719C">
      <w:pPr>
        <w:rPr>
          <w:lang w:val="en-US"/>
        </w:rPr>
      </w:pPr>
      <w:r w:rsidRPr="0040719C">
        <w:rPr>
          <w:lang w:val="en-US"/>
        </w:rPr>
        <w:t xml:space="preserve">              &lt;/ul&gt;</w:t>
      </w:r>
    </w:p>
    <w:p w:rsidR="0040719C" w:rsidRPr="0040719C" w:rsidRDefault="0040719C" w:rsidP="0040719C">
      <w:pPr>
        <w:rPr>
          <w:lang w:val="en-US"/>
        </w:rPr>
      </w:pPr>
      <w:r w:rsidRPr="0040719C">
        <w:rPr>
          <w:lang w:val="en-US"/>
        </w:rPr>
        <w:t xml:space="preserve">            &lt;/div&gt;</w:t>
      </w:r>
    </w:p>
    <w:p w:rsidR="0040719C" w:rsidRPr="0040719C" w:rsidRDefault="0040719C" w:rsidP="0040719C">
      <w:pPr>
        <w:rPr>
          <w:lang w:val="en-US"/>
        </w:rPr>
      </w:pPr>
      <w:r w:rsidRPr="0040719C">
        <w:rPr>
          <w:lang w:val="en-US"/>
        </w:rPr>
        <w:t xml:space="preserve">            &lt;div class="col-6 col-md"&gt;</w:t>
      </w:r>
    </w:p>
    <w:p w:rsidR="0040719C" w:rsidRPr="0040719C" w:rsidRDefault="0040719C" w:rsidP="0040719C">
      <w:pPr>
        <w:rPr>
          <w:lang w:val="en-US"/>
        </w:rPr>
      </w:pPr>
      <w:r w:rsidRPr="0040719C">
        <w:rPr>
          <w:lang w:val="en-US"/>
        </w:rPr>
        <w:t xml:space="preserve">            &lt;h5&gt;&lt;font face="Open Sans"&gt;Redes Sociais&lt;/font&gt;&lt;/h5&gt;</w:t>
      </w:r>
    </w:p>
    <w:p w:rsidR="0040719C" w:rsidRPr="0040719C" w:rsidRDefault="0040719C" w:rsidP="0040719C">
      <w:pPr>
        <w:rPr>
          <w:lang w:val="en-US"/>
        </w:rPr>
      </w:pPr>
      <w:r w:rsidRPr="0040719C">
        <w:rPr>
          <w:lang w:val="en-US"/>
        </w:rPr>
        <w:t xml:space="preserve">              &lt;ul class="list-unstyled text-small"&gt;</w:t>
      </w:r>
    </w:p>
    <w:p w:rsidR="0040719C" w:rsidRPr="0040719C" w:rsidRDefault="0040719C" w:rsidP="0040719C">
      <w:pPr>
        <w:rPr>
          <w:lang w:val="en-US"/>
        </w:rPr>
      </w:pPr>
      <w:r w:rsidRPr="0040719C">
        <w:rPr>
          <w:lang w:val="en-US"/>
        </w:rPr>
        <w:t xml:space="preserve">                &lt;li&gt;&lt;a class="text-muted" href="https://www.facebook.com/" target="_blank"&gt;Facebook&lt;/a&gt;&lt;/li&gt;</w:t>
      </w:r>
    </w:p>
    <w:p w:rsidR="0040719C" w:rsidRPr="0040719C" w:rsidRDefault="0040719C" w:rsidP="0040719C">
      <w:pPr>
        <w:rPr>
          <w:lang w:val="en-US"/>
        </w:rPr>
      </w:pPr>
      <w:r w:rsidRPr="0040719C">
        <w:rPr>
          <w:lang w:val="en-US"/>
        </w:rPr>
        <w:t xml:space="preserve">                &lt;li&gt;&lt;a class="text-muted" href="https://www.instagram.com/?hl=pt-br" target="_blank"&gt;Instagram&lt;/a&gt;&lt;/li&gt;</w:t>
      </w:r>
    </w:p>
    <w:p w:rsidR="0040719C" w:rsidRPr="0040719C" w:rsidRDefault="0040719C" w:rsidP="0040719C">
      <w:pPr>
        <w:rPr>
          <w:lang w:val="en-US"/>
        </w:rPr>
      </w:pPr>
      <w:r w:rsidRPr="0040719C">
        <w:rPr>
          <w:lang w:val="en-US"/>
        </w:rPr>
        <w:t xml:space="preserve">              &lt;/ul&gt;</w:t>
      </w:r>
    </w:p>
    <w:p w:rsidR="0040719C" w:rsidRPr="0040719C" w:rsidRDefault="0040719C" w:rsidP="0040719C">
      <w:pPr>
        <w:rPr>
          <w:lang w:val="en-US"/>
        </w:rPr>
      </w:pPr>
      <w:r w:rsidRPr="0040719C">
        <w:rPr>
          <w:lang w:val="en-US"/>
        </w:rPr>
        <w:t xml:space="preserve">            &lt;/div&gt;</w:t>
      </w:r>
    </w:p>
    <w:p w:rsidR="0040719C" w:rsidRPr="0040719C" w:rsidRDefault="0040719C" w:rsidP="0040719C">
      <w:pPr>
        <w:rPr>
          <w:lang w:val="en-US"/>
        </w:rPr>
      </w:pPr>
      <w:r w:rsidRPr="0040719C">
        <w:rPr>
          <w:lang w:val="en-US"/>
        </w:rPr>
        <w:t xml:space="preserve">            &lt;div class="col-6 col-md"&gt;</w:t>
      </w:r>
    </w:p>
    <w:p w:rsidR="0040719C" w:rsidRPr="0040719C" w:rsidRDefault="0040719C" w:rsidP="0040719C">
      <w:pPr>
        <w:rPr>
          <w:lang w:val="en-US"/>
        </w:rPr>
      </w:pPr>
      <w:r w:rsidRPr="0040719C">
        <w:rPr>
          <w:lang w:val="en-US"/>
        </w:rPr>
        <w:t xml:space="preserve">              &lt;h5&gt;&lt;font face="Open Sans"&gt;Sobre&lt;/font&gt;&lt;/h5&gt;</w:t>
      </w:r>
    </w:p>
    <w:p w:rsidR="0040719C" w:rsidRPr="0040719C" w:rsidRDefault="0040719C" w:rsidP="0040719C">
      <w:pPr>
        <w:rPr>
          <w:lang w:val="en-US"/>
        </w:rPr>
      </w:pPr>
      <w:r w:rsidRPr="0040719C">
        <w:rPr>
          <w:lang w:val="en-US"/>
        </w:rPr>
        <w:t xml:space="preserve">              &lt;ul class="list-unstyled text-small"&gt;</w:t>
      </w:r>
    </w:p>
    <w:p w:rsidR="0040719C" w:rsidRPr="0040719C" w:rsidRDefault="0040719C" w:rsidP="0040719C">
      <w:pPr>
        <w:rPr>
          <w:lang w:val="en-US"/>
        </w:rPr>
      </w:pPr>
      <w:r w:rsidRPr="0040719C">
        <w:rPr>
          <w:lang w:val="en-US"/>
        </w:rPr>
        <w:t xml:space="preserve">                &lt;li&gt;&lt;a class="text-muted" href="equipe.php"&gt;Equipe&lt;/a&gt;&lt;/li&gt;</w:t>
      </w:r>
    </w:p>
    <w:p w:rsidR="0040719C" w:rsidRPr="00C45EF8" w:rsidRDefault="0040719C" w:rsidP="0040719C">
      <w:pPr>
        <w:rPr>
          <w:lang w:val="en-US"/>
        </w:rPr>
      </w:pPr>
      <w:r w:rsidRPr="0040719C">
        <w:rPr>
          <w:lang w:val="en-US"/>
        </w:rPr>
        <w:t xml:space="preserve">              </w:t>
      </w:r>
      <w:r w:rsidRPr="00C45EF8">
        <w:rPr>
          <w:lang w:val="en-US"/>
        </w:rPr>
        <w:t>&lt;/ul&gt;</w:t>
      </w:r>
    </w:p>
    <w:p w:rsidR="0040719C" w:rsidRPr="00C45EF8" w:rsidRDefault="0040719C" w:rsidP="0040719C">
      <w:pPr>
        <w:rPr>
          <w:lang w:val="en-US"/>
        </w:rPr>
      </w:pPr>
      <w:r w:rsidRPr="00C45EF8">
        <w:rPr>
          <w:lang w:val="en-US"/>
        </w:rPr>
        <w:t xml:space="preserve">            &lt;/div&gt;</w:t>
      </w:r>
    </w:p>
    <w:p w:rsidR="0040719C" w:rsidRPr="00C45EF8" w:rsidRDefault="0040719C" w:rsidP="0040719C">
      <w:pPr>
        <w:rPr>
          <w:lang w:val="en-US"/>
        </w:rPr>
      </w:pPr>
      <w:r w:rsidRPr="00C45EF8">
        <w:rPr>
          <w:lang w:val="en-US"/>
        </w:rPr>
        <w:t xml:space="preserve">          &lt;/div&gt;</w:t>
      </w:r>
    </w:p>
    <w:p w:rsidR="0040719C" w:rsidRPr="00C45EF8" w:rsidRDefault="0040719C" w:rsidP="0040719C">
      <w:pPr>
        <w:rPr>
          <w:lang w:val="en-US"/>
        </w:rPr>
      </w:pPr>
      <w:r w:rsidRPr="00C45EF8">
        <w:rPr>
          <w:lang w:val="en-US"/>
        </w:rPr>
        <w:t xml:space="preserve">        &lt;/footer&gt;</w:t>
      </w:r>
    </w:p>
    <w:p w:rsidR="0040719C" w:rsidRPr="00C45EF8" w:rsidRDefault="0040719C" w:rsidP="0040719C">
      <w:pPr>
        <w:rPr>
          <w:lang w:val="en-US"/>
        </w:rPr>
      </w:pPr>
      <w:r w:rsidRPr="00C45EF8">
        <w:rPr>
          <w:lang w:val="en-US"/>
        </w:rPr>
        <w:t xml:space="preserve">      &lt;/div&gt; </w:t>
      </w:r>
    </w:p>
    <w:p w:rsidR="0040719C" w:rsidRPr="00C45EF8" w:rsidRDefault="0040719C" w:rsidP="0040719C">
      <w:pPr>
        <w:rPr>
          <w:lang w:val="en-US"/>
        </w:rPr>
      </w:pPr>
      <w:r w:rsidRPr="00C45EF8">
        <w:rPr>
          <w:lang w:val="en-US"/>
        </w:rPr>
        <w:t xml:space="preserve">  &lt;/body&gt;</w:t>
      </w:r>
    </w:p>
    <w:p w:rsidR="0040719C" w:rsidRPr="00C45EF8" w:rsidRDefault="0040719C" w:rsidP="0040719C">
      <w:pPr>
        <w:rPr>
          <w:lang w:val="en-US"/>
        </w:rPr>
      </w:pPr>
      <w:r w:rsidRPr="00C45EF8">
        <w:rPr>
          <w:lang w:val="en-US"/>
        </w:rPr>
        <w:t>&lt;/html&gt;</w:t>
      </w:r>
    </w:p>
    <w:p w:rsidR="00E663E6" w:rsidRPr="00C45EF8" w:rsidRDefault="00E663E6" w:rsidP="00124A0D">
      <w:pPr>
        <w:rPr>
          <w:lang w:val="en-US"/>
        </w:rPr>
      </w:pPr>
    </w:p>
    <w:p w:rsidR="00E663E6" w:rsidRPr="00C45EF8" w:rsidRDefault="00E663E6" w:rsidP="00124A0D">
      <w:pPr>
        <w:rPr>
          <w:lang w:val="en-US"/>
        </w:rPr>
      </w:pPr>
    </w:p>
    <w:p w:rsidR="00D03C93" w:rsidRDefault="00D03C93" w:rsidP="00D03C93">
      <w:pPr>
        <w:rPr>
          <w:b/>
          <w:lang w:val="en-US"/>
        </w:rPr>
      </w:pPr>
      <w:r>
        <w:rPr>
          <w:b/>
          <w:lang w:val="en-US"/>
        </w:rPr>
        <w:t>LOGIN</w:t>
      </w:r>
    </w:p>
    <w:p w:rsidR="00D03C93" w:rsidRPr="00D03C93" w:rsidRDefault="00D03C93" w:rsidP="00D03C93">
      <w:pPr>
        <w:rPr>
          <w:b/>
          <w:lang w:val="en-US"/>
        </w:rPr>
      </w:pPr>
    </w:p>
    <w:p w:rsidR="00D03C93" w:rsidRPr="00D03C93" w:rsidRDefault="00D03C93" w:rsidP="00D03C93">
      <w:pPr>
        <w:rPr>
          <w:lang w:val="en-US"/>
        </w:rPr>
      </w:pPr>
      <w:r w:rsidRPr="00D03C93">
        <w:rPr>
          <w:lang w:val="en-US"/>
        </w:rPr>
        <w:t xml:space="preserve">&lt;?php </w:t>
      </w:r>
    </w:p>
    <w:p w:rsidR="00D03C93" w:rsidRPr="00D03C93" w:rsidRDefault="00D03C93" w:rsidP="00D03C93">
      <w:pPr>
        <w:rPr>
          <w:lang w:val="en-US"/>
        </w:rPr>
      </w:pPr>
      <w:r w:rsidRPr="00D03C93">
        <w:rPr>
          <w:lang w:val="en-US"/>
        </w:rPr>
        <w:t>session_start();</w:t>
      </w:r>
    </w:p>
    <w:p w:rsidR="00D03C93" w:rsidRPr="00D03C93" w:rsidRDefault="00D03C93" w:rsidP="00D03C93">
      <w:pPr>
        <w:rPr>
          <w:lang w:val="en-US"/>
        </w:rPr>
      </w:pPr>
      <w:r w:rsidRPr="00D03C93">
        <w:rPr>
          <w:lang w:val="en-US"/>
        </w:rPr>
        <w:t>require "conexao.php";</w:t>
      </w:r>
    </w:p>
    <w:p w:rsidR="00D03C93" w:rsidRPr="00D03C93" w:rsidRDefault="00D03C93" w:rsidP="00D03C93">
      <w:pPr>
        <w:rPr>
          <w:lang w:val="en-US"/>
        </w:rPr>
      </w:pPr>
      <w:r w:rsidRPr="00D03C93">
        <w:rPr>
          <w:lang w:val="en-US"/>
        </w:rPr>
        <w:t>?&gt;</w:t>
      </w:r>
    </w:p>
    <w:p w:rsidR="00D03C93" w:rsidRPr="00D03C93" w:rsidRDefault="00D03C93" w:rsidP="00D03C93">
      <w:pPr>
        <w:rPr>
          <w:lang w:val="en-US"/>
        </w:rPr>
      </w:pPr>
    </w:p>
    <w:p w:rsidR="00D03C93" w:rsidRPr="00D03C93" w:rsidRDefault="00D03C93" w:rsidP="00D03C93">
      <w:pPr>
        <w:rPr>
          <w:lang w:val="en-US"/>
        </w:rPr>
      </w:pPr>
      <w:r w:rsidRPr="00D03C93">
        <w:rPr>
          <w:lang w:val="en-US"/>
        </w:rPr>
        <w:t>&lt;!DOCTYPE html&gt;</w:t>
      </w:r>
    </w:p>
    <w:p w:rsidR="00D03C93" w:rsidRPr="00D03C93" w:rsidRDefault="00D03C93" w:rsidP="00D03C93">
      <w:pPr>
        <w:rPr>
          <w:lang w:val="en-US"/>
        </w:rPr>
      </w:pPr>
      <w:r w:rsidRPr="00D03C93">
        <w:rPr>
          <w:lang w:val="en-US"/>
        </w:rPr>
        <w:t>&lt;html lang="pt-br"&gt;</w:t>
      </w:r>
    </w:p>
    <w:p w:rsidR="00D03C93" w:rsidRPr="00C45EF8" w:rsidRDefault="00D03C93" w:rsidP="00D03C93">
      <w:pPr>
        <w:rPr>
          <w:lang w:val="en-US"/>
        </w:rPr>
      </w:pPr>
      <w:r w:rsidRPr="00D03C93">
        <w:rPr>
          <w:lang w:val="en-US"/>
        </w:rPr>
        <w:lastRenderedPageBreak/>
        <w:t xml:space="preserve">  </w:t>
      </w:r>
      <w:r w:rsidRPr="00C45EF8">
        <w:rPr>
          <w:lang w:val="en-US"/>
        </w:rPr>
        <w:t xml:space="preserve">&lt;head&gt; </w:t>
      </w:r>
    </w:p>
    <w:p w:rsidR="00D03C93" w:rsidRPr="00037602" w:rsidRDefault="00D03C93" w:rsidP="00D03C93">
      <w:r w:rsidRPr="00C45EF8">
        <w:rPr>
          <w:lang w:val="en-US"/>
        </w:rPr>
        <w:t xml:space="preserve">    </w:t>
      </w:r>
      <w:r w:rsidRPr="00037602">
        <w:t>&lt;!-- Meta tags Obrigatórias --&gt;</w:t>
      </w:r>
    </w:p>
    <w:p w:rsidR="00D03C93" w:rsidRPr="009849C3" w:rsidRDefault="00D03C93" w:rsidP="00D03C93">
      <w:r w:rsidRPr="00037602">
        <w:t xml:space="preserve">    </w:t>
      </w:r>
      <w:r w:rsidRPr="009849C3">
        <w:t>&lt;meta charset="utf-8"&gt;</w:t>
      </w:r>
    </w:p>
    <w:p w:rsidR="00D03C93" w:rsidRPr="00D03C93" w:rsidRDefault="00D03C93" w:rsidP="00D03C93">
      <w:pPr>
        <w:rPr>
          <w:lang w:val="en-US"/>
        </w:rPr>
      </w:pPr>
      <w:r w:rsidRPr="009849C3">
        <w:t xml:space="preserve">    </w:t>
      </w:r>
      <w:r w:rsidRPr="00D03C93">
        <w:rPr>
          <w:lang w:val="en-US"/>
        </w:rPr>
        <w:t>&lt;meta name="viewport" content="width=device-width, initial-scale=1, shrink-to-fit=no"&gt;</w:t>
      </w:r>
    </w:p>
    <w:p w:rsidR="00D03C93" w:rsidRPr="00D03C93" w:rsidRDefault="00D03C93" w:rsidP="00D03C93">
      <w:pPr>
        <w:rPr>
          <w:lang w:val="en-US"/>
        </w:rPr>
      </w:pPr>
      <w:r w:rsidRPr="00D03C93">
        <w:rPr>
          <w:lang w:val="en-US"/>
        </w:rPr>
        <w:t xml:space="preserve">    &lt;link rel="stylesheet" href="https://use.fontawesome.com/releases/v5.3.1/css/all.css" integrity="sha384-mzrmE5qonljUremFsqc01SB46JvROS7bZs3IO2EmfFsd15uHvIt+Y8vEf7N7fWAU" crossorigin="anonymous"&gt;</w:t>
      </w:r>
    </w:p>
    <w:p w:rsidR="00D03C93" w:rsidRPr="00D03C93" w:rsidRDefault="00D03C93" w:rsidP="00D03C93">
      <w:pPr>
        <w:rPr>
          <w:lang w:val="en-US"/>
        </w:rPr>
      </w:pPr>
      <w:r w:rsidRPr="00D03C93">
        <w:rPr>
          <w:lang w:val="en-US"/>
        </w:rPr>
        <w:t xml:space="preserve">    &lt;link href="https://fonts.googleapis.com/css?family=Carter+One|Open+Sans" rel="stylesheet"&gt;</w:t>
      </w:r>
    </w:p>
    <w:p w:rsidR="00D03C93" w:rsidRPr="00D03C93" w:rsidRDefault="00D03C93" w:rsidP="00D03C93">
      <w:pPr>
        <w:rPr>
          <w:lang w:val="en-US"/>
        </w:rPr>
      </w:pPr>
      <w:r w:rsidRPr="00D03C93">
        <w:rPr>
          <w:lang w:val="en-US"/>
        </w:rPr>
        <w:t xml:space="preserve">    &lt;!-- Bootstrap CSS --&gt;</w:t>
      </w:r>
    </w:p>
    <w:p w:rsidR="00D03C93" w:rsidRPr="00D03C93" w:rsidRDefault="00D03C93" w:rsidP="00D03C93">
      <w:pPr>
        <w:rPr>
          <w:lang w:val="en-US"/>
        </w:rPr>
      </w:pPr>
      <w:r w:rsidRPr="00D03C93">
        <w:rPr>
          <w:lang w:val="en-US"/>
        </w:rPr>
        <w:t xml:space="preserve">    &lt;link rel="stylesheet" type="text/css" href="vendor/bootstrap/css/bootstrap.css"&gt;</w:t>
      </w:r>
    </w:p>
    <w:p w:rsidR="00D03C93" w:rsidRPr="00D03C93" w:rsidRDefault="00D03C93" w:rsidP="00D03C93">
      <w:pPr>
        <w:rPr>
          <w:lang w:val="en-US"/>
        </w:rPr>
      </w:pPr>
      <w:r w:rsidRPr="00D03C93">
        <w:rPr>
          <w:lang w:val="en-US"/>
        </w:rPr>
        <w:t xml:space="preserve">    &lt;link rel="icon" href="img/cake-slice.png"&gt;</w:t>
      </w:r>
    </w:p>
    <w:p w:rsidR="00D03C93" w:rsidRPr="00037602" w:rsidRDefault="00D03C93" w:rsidP="00D03C93">
      <w:r w:rsidRPr="00D03C93">
        <w:rPr>
          <w:lang w:val="en-US"/>
        </w:rPr>
        <w:t xml:space="preserve">    </w:t>
      </w:r>
      <w:r w:rsidRPr="00037602">
        <w:t>&lt;title&gt;GULA-GULA Confeitaria | Loja virtual de doces&lt;/title&gt;</w:t>
      </w:r>
    </w:p>
    <w:p w:rsidR="00D03C93" w:rsidRPr="00037602" w:rsidRDefault="00D03C93" w:rsidP="00D03C93">
      <w:r w:rsidRPr="00037602">
        <w:t xml:space="preserve">  &lt;/head&gt;</w:t>
      </w:r>
    </w:p>
    <w:p w:rsidR="00D03C93" w:rsidRPr="00037602" w:rsidRDefault="00D03C93" w:rsidP="00D03C93">
      <w:r w:rsidRPr="00037602">
        <w:t xml:space="preserve">  &lt;body&gt;</w:t>
      </w:r>
    </w:p>
    <w:p w:rsidR="00D03C93" w:rsidRPr="00037602" w:rsidRDefault="00D03C93" w:rsidP="00D03C93">
      <w:r w:rsidRPr="00037602">
        <w:t xml:space="preserve">    &lt;!-- JavaScript (Opcional) --&gt;</w:t>
      </w:r>
    </w:p>
    <w:p w:rsidR="00D03C93" w:rsidRPr="00037602" w:rsidRDefault="00D03C93" w:rsidP="00D03C93">
      <w:r w:rsidRPr="00037602">
        <w:t xml:space="preserve">    &lt;!-- jQuery primeiro, depois Popper.js, depois Bootstrap JS --&gt;</w:t>
      </w:r>
    </w:p>
    <w:p w:rsidR="00D03C93" w:rsidRPr="009849C3" w:rsidRDefault="00D03C93" w:rsidP="00D03C93">
      <w:r w:rsidRPr="00037602">
        <w:t xml:space="preserve">    </w:t>
      </w:r>
      <w:r w:rsidRPr="009849C3">
        <w:t>&lt;script type="text/javascript" src="js/jquery-3.3.1.js"&gt;&lt;/script&gt;</w:t>
      </w:r>
    </w:p>
    <w:p w:rsidR="00D03C93" w:rsidRPr="00D03C93" w:rsidRDefault="00D03C93" w:rsidP="00D03C93">
      <w:pPr>
        <w:rPr>
          <w:lang w:val="en-US"/>
        </w:rPr>
      </w:pPr>
      <w:r w:rsidRPr="009849C3">
        <w:t xml:space="preserve">    </w:t>
      </w:r>
      <w:r w:rsidRPr="00D03C93">
        <w:rPr>
          <w:lang w:val="en-US"/>
        </w:rPr>
        <w:t>&lt;script type="text/javascript" src="js/popper.min.js"&gt;&lt;/script&gt;</w:t>
      </w:r>
    </w:p>
    <w:p w:rsidR="00D03C93" w:rsidRPr="00D03C93" w:rsidRDefault="00D03C93" w:rsidP="00D03C93">
      <w:pPr>
        <w:rPr>
          <w:lang w:val="en-US"/>
        </w:rPr>
      </w:pPr>
      <w:r w:rsidRPr="00D03C93">
        <w:rPr>
          <w:lang w:val="en-US"/>
        </w:rPr>
        <w:t xml:space="preserve">    &lt;script type="text/javascript" src="js/bootstrap.min.js"&gt;&lt;/script&gt;   </w:t>
      </w:r>
    </w:p>
    <w:p w:rsidR="00D03C93" w:rsidRPr="00D03C93" w:rsidRDefault="00D03C93" w:rsidP="00D03C93">
      <w:pPr>
        <w:rPr>
          <w:lang w:val="en-US"/>
        </w:rPr>
      </w:pPr>
      <w:r w:rsidRPr="00D03C93">
        <w:rPr>
          <w:lang w:val="en-US"/>
        </w:rPr>
        <w:t xml:space="preserve">      &lt;header&gt;     </w:t>
      </w:r>
    </w:p>
    <w:p w:rsidR="00D03C93" w:rsidRPr="00D03C93" w:rsidRDefault="00D03C93" w:rsidP="00D03C93">
      <w:pPr>
        <w:rPr>
          <w:lang w:val="en-US"/>
        </w:rPr>
      </w:pPr>
      <w:r w:rsidRPr="00D03C93">
        <w:rPr>
          <w:lang w:val="en-US"/>
        </w:rPr>
        <w:t xml:space="preserve">        &lt;!-- Abas nav --&gt;   </w:t>
      </w:r>
    </w:p>
    <w:p w:rsidR="00D03C93" w:rsidRPr="00D03C93" w:rsidRDefault="00D03C93" w:rsidP="00D03C93">
      <w:pPr>
        <w:rPr>
          <w:lang w:val="en-US"/>
        </w:rPr>
      </w:pPr>
      <w:r w:rsidRPr="00D03C93">
        <w:rPr>
          <w:lang w:val="en-US"/>
        </w:rPr>
        <w:t xml:space="preserve">        &lt;div class="container"&gt;</w:t>
      </w:r>
    </w:p>
    <w:p w:rsidR="00D03C93" w:rsidRPr="00D03C93" w:rsidRDefault="00D03C93" w:rsidP="00D03C93">
      <w:pPr>
        <w:rPr>
          <w:lang w:val="en-US"/>
        </w:rPr>
      </w:pPr>
      <w:r w:rsidRPr="00D03C93">
        <w:rPr>
          <w:lang w:val="en-US"/>
        </w:rPr>
        <w:t xml:space="preserve">          &lt;ul class="nav justify-content-center"&gt;   </w:t>
      </w:r>
    </w:p>
    <w:p w:rsidR="00D03C93" w:rsidRPr="00D03C93" w:rsidRDefault="00D03C93" w:rsidP="00D03C93">
      <w:pPr>
        <w:rPr>
          <w:lang w:val="en-US"/>
        </w:rPr>
      </w:pPr>
      <w:r w:rsidRPr="00D03C93">
        <w:rPr>
          <w:lang w:val="en-US"/>
        </w:rPr>
        <w:t xml:space="preserve">                &lt;li class="nav-item"&gt;</w:t>
      </w:r>
    </w:p>
    <w:p w:rsidR="00D03C93" w:rsidRPr="00D03C93" w:rsidRDefault="00D03C93" w:rsidP="00D03C93">
      <w:pPr>
        <w:rPr>
          <w:lang w:val="en-US"/>
        </w:rPr>
      </w:pPr>
      <w:r w:rsidRPr="00D03C93">
        <w:rPr>
          <w:lang w:val="en-US"/>
        </w:rPr>
        <w:t xml:space="preserve">                  &lt;?php if(!$_SESSION['usuario']){?&gt;</w:t>
      </w:r>
    </w:p>
    <w:p w:rsidR="00D03C93" w:rsidRPr="00037602" w:rsidRDefault="00D03C93" w:rsidP="00D03C93">
      <w:r w:rsidRPr="00D03C93">
        <w:rPr>
          <w:lang w:val="en-US"/>
        </w:rPr>
        <w:t xml:space="preserve">                      </w:t>
      </w:r>
      <w:r w:rsidRPr="00037602">
        <w:t>&lt;li class="nav-item"&gt;</w:t>
      </w:r>
    </w:p>
    <w:p w:rsidR="00D03C93" w:rsidRPr="00037602" w:rsidRDefault="00D03C93" w:rsidP="00D03C93">
      <w:r w:rsidRPr="00037602">
        <w:t xml:space="preserve">                          &lt;a class="nav-link" href="cadastro.php"&gt;Cadastre-se&lt;/a&gt;</w:t>
      </w:r>
    </w:p>
    <w:p w:rsidR="00D03C93" w:rsidRPr="00D03C93" w:rsidRDefault="00D03C93" w:rsidP="00D03C93">
      <w:pPr>
        <w:rPr>
          <w:lang w:val="en-US"/>
        </w:rPr>
      </w:pPr>
      <w:r w:rsidRPr="00037602">
        <w:t xml:space="preserve">                      </w:t>
      </w:r>
      <w:r w:rsidRPr="00D03C93">
        <w:rPr>
          <w:lang w:val="en-US"/>
        </w:rPr>
        <w:t>&lt;/li&gt;</w:t>
      </w:r>
    </w:p>
    <w:p w:rsidR="00D03C93" w:rsidRPr="00D03C93" w:rsidRDefault="00D03C93" w:rsidP="00D03C93">
      <w:pPr>
        <w:rPr>
          <w:lang w:val="en-US"/>
        </w:rPr>
      </w:pPr>
      <w:r w:rsidRPr="00D03C93">
        <w:rPr>
          <w:lang w:val="en-US"/>
        </w:rPr>
        <w:t xml:space="preserve">                      &lt;li class="nav-item"&gt;</w:t>
      </w:r>
    </w:p>
    <w:p w:rsidR="00D03C93" w:rsidRPr="00D03C93" w:rsidRDefault="00D03C93" w:rsidP="00D03C93">
      <w:pPr>
        <w:rPr>
          <w:lang w:val="en-US"/>
        </w:rPr>
      </w:pPr>
      <w:r w:rsidRPr="00D03C93">
        <w:rPr>
          <w:lang w:val="en-US"/>
        </w:rPr>
        <w:t xml:space="preserve">                          &lt;a class="nav-link" href="Login.php"&gt;Entre&lt;/a&gt;</w:t>
      </w:r>
    </w:p>
    <w:p w:rsidR="00D03C93" w:rsidRPr="00D03C93" w:rsidRDefault="00D03C93" w:rsidP="00D03C93">
      <w:pPr>
        <w:rPr>
          <w:lang w:val="en-US"/>
        </w:rPr>
      </w:pPr>
      <w:r w:rsidRPr="00D03C93">
        <w:rPr>
          <w:lang w:val="en-US"/>
        </w:rPr>
        <w:t xml:space="preserve">                      &lt;/li&gt;</w:t>
      </w:r>
    </w:p>
    <w:p w:rsidR="00D03C93" w:rsidRPr="00D03C93" w:rsidRDefault="00D03C93" w:rsidP="00D03C93">
      <w:pPr>
        <w:rPr>
          <w:lang w:val="en-US"/>
        </w:rPr>
      </w:pPr>
      <w:r w:rsidRPr="00D03C93">
        <w:rPr>
          <w:lang w:val="en-US"/>
        </w:rPr>
        <w:t xml:space="preserve">                      &lt;li class="nav-item"&gt;</w:t>
      </w:r>
    </w:p>
    <w:p w:rsidR="00D03C93" w:rsidRPr="00D03C93" w:rsidRDefault="00D03C93" w:rsidP="00D03C93">
      <w:pPr>
        <w:rPr>
          <w:lang w:val="en-US"/>
        </w:rPr>
      </w:pPr>
      <w:r w:rsidRPr="00D03C93">
        <w:rPr>
          <w:lang w:val="en-US"/>
        </w:rPr>
        <w:t xml:space="preserve">                          &lt;a href="login.php" class="nav-link" title="Acesse seu Carrinho"&gt;</w:t>
      </w:r>
    </w:p>
    <w:p w:rsidR="00D03C93" w:rsidRPr="00D03C93" w:rsidRDefault="00D03C93" w:rsidP="00D03C93">
      <w:pPr>
        <w:rPr>
          <w:lang w:val="en-US"/>
        </w:rPr>
      </w:pPr>
      <w:r w:rsidRPr="00D03C93">
        <w:rPr>
          <w:lang w:val="en-US"/>
        </w:rPr>
        <w:t xml:space="preserve">                              &lt;i class="fas fa-shopping-cart"&gt;&lt;/i&gt;</w:t>
      </w:r>
    </w:p>
    <w:p w:rsidR="00D03C93" w:rsidRPr="00D03C93" w:rsidRDefault="00D03C93" w:rsidP="00D03C93">
      <w:pPr>
        <w:rPr>
          <w:lang w:val="en-US"/>
        </w:rPr>
      </w:pPr>
      <w:r w:rsidRPr="00D03C93">
        <w:rPr>
          <w:lang w:val="en-US"/>
        </w:rPr>
        <w:t xml:space="preserve">                              &lt;span id="nav-bar-cart"&gt;My Cart&lt;/span&gt;</w:t>
      </w:r>
    </w:p>
    <w:p w:rsidR="00D03C93" w:rsidRPr="00D03C93" w:rsidRDefault="00D03C93" w:rsidP="00D03C93">
      <w:pPr>
        <w:rPr>
          <w:lang w:val="en-US"/>
        </w:rPr>
      </w:pPr>
      <w:r w:rsidRPr="00D03C93">
        <w:rPr>
          <w:lang w:val="en-US"/>
        </w:rPr>
        <w:t xml:space="preserve">                          &lt;/a&gt;</w:t>
      </w:r>
    </w:p>
    <w:p w:rsidR="00D03C93" w:rsidRPr="00D03C93" w:rsidRDefault="00D03C93" w:rsidP="00D03C93">
      <w:pPr>
        <w:rPr>
          <w:lang w:val="en-US"/>
        </w:rPr>
      </w:pPr>
      <w:r w:rsidRPr="00D03C93">
        <w:rPr>
          <w:lang w:val="en-US"/>
        </w:rPr>
        <w:t xml:space="preserve">                      &lt;/li&gt;            </w:t>
      </w:r>
    </w:p>
    <w:p w:rsidR="00D03C93" w:rsidRPr="00D03C93" w:rsidRDefault="00D03C93" w:rsidP="00D03C93">
      <w:pPr>
        <w:rPr>
          <w:lang w:val="en-US"/>
        </w:rPr>
      </w:pPr>
      <w:r w:rsidRPr="00D03C93">
        <w:rPr>
          <w:lang w:val="en-US"/>
        </w:rPr>
        <w:t xml:space="preserve">                  &lt;?php }</w:t>
      </w:r>
    </w:p>
    <w:p w:rsidR="00D03C93" w:rsidRPr="00D03C93" w:rsidRDefault="00D03C93" w:rsidP="00D03C93">
      <w:pPr>
        <w:rPr>
          <w:lang w:val="en-US"/>
        </w:rPr>
      </w:pPr>
      <w:r w:rsidRPr="00D03C93">
        <w:rPr>
          <w:lang w:val="en-US"/>
        </w:rPr>
        <w:t xml:space="preserve">                  else {?&gt;</w:t>
      </w:r>
    </w:p>
    <w:p w:rsidR="00D03C93" w:rsidRPr="00D03C93" w:rsidRDefault="00D03C93" w:rsidP="00D03C93">
      <w:pPr>
        <w:rPr>
          <w:lang w:val="en-US"/>
        </w:rPr>
      </w:pPr>
      <w:r w:rsidRPr="00D03C93">
        <w:rPr>
          <w:lang w:val="en-US"/>
        </w:rPr>
        <w:t xml:space="preserve">                      &lt;a class="nav-link" href="meus-pedidos.php"&gt;Olá! &lt;?php echo $_SESSION['usuario'];?&gt;&lt;/a&gt;</w:t>
      </w:r>
    </w:p>
    <w:p w:rsidR="00D03C93" w:rsidRPr="00D03C93" w:rsidRDefault="00D03C93" w:rsidP="00D03C93">
      <w:pPr>
        <w:rPr>
          <w:lang w:val="en-US"/>
        </w:rPr>
      </w:pPr>
      <w:r w:rsidRPr="00D03C93">
        <w:rPr>
          <w:lang w:val="en-US"/>
        </w:rPr>
        <w:t xml:space="preserve">                      &lt;li class="nav-item"&gt;</w:t>
      </w:r>
    </w:p>
    <w:p w:rsidR="00D03C93" w:rsidRPr="00037602" w:rsidRDefault="00D03C93" w:rsidP="00D03C93">
      <w:r w:rsidRPr="00D03C93">
        <w:rPr>
          <w:lang w:val="en-US"/>
        </w:rPr>
        <w:t xml:space="preserve">                          </w:t>
      </w:r>
      <w:r w:rsidRPr="00037602">
        <w:t>&lt;a class="nav-link" href="logout.php"&gt;Sair&lt;/a&gt;</w:t>
      </w:r>
    </w:p>
    <w:p w:rsidR="00D03C93" w:rsidRPr="00037602" w:rsidRDefault="00D03C93" w:rsidP="00D03C93">
      <w:r w:rsidRPr="00037602">
        <w:t xml:space="preserve">                      &lt;/li&gt;</w:t>
      </w:r>
    </w:p>
    <w:p w:rsidR="00D03C93" w:rsidRPr="00037602" w:rsidRDefault="00D03C93" w:rsidP="00D03C93">
      <w:r w:rsidRPr="00037602">
        <w:t xml:space="preserve">                      &lt;li class="nav-item"&gt;</w:t>
      </w:r>
    </w:p>
    <w:p w:rsidR="00D03C93" w:rsidRPr="00037602" w:rsidRDefault="00D03C93" w:rsidP="00D03C93">
      <w:r w:rsidRPr="00037602">
        <w:t xml:space="preserve">                          &lt;a href="meu-carrinho.php" class="nav-link" title="Acesse seu Carrinho"&gt;</w:t>
      </w:r>
    </w:p>
    <w:p w:rsidR="00D03C93" w:rsidRPr="00D03C93" w:rsidRDefault="00D03C93" w:rsidP="00D03C93">
      <w:pPr>
        <w:rPr>
          <w:lang w:val="en-US"/>
        </w:rPr>
      </w:pPr>
      <w:r w:rsidRPr="00037602">
        <w:lastRenderedPageBreak/>
        <w:t xml:space="preserve">                              </w:t>
      </w:r>
      <w:r w:rsidRPr="00D03C93">
        <w:rPr>
          <w:lang w:val="en-US"/>
        </w:rPr>
        <w:t>&lt;i class="fas fa-shopping-cart"&gt;&lt;/i&gt;</w:t>
      </w:r>
    </w:p>
    <w:p w:rsidR="00D03C93" w:rsidRPr="00D03C93" w:rsidRDefault="00D03C93" w:rsidP="00D03C93">
      <w:pPr>
        <w:rPr>
          <w:lang w:val="en-US"/>
        </w:rPr>
      </w:pPr>
      <w:r w:rsidRPr="00D03C93">
        <w:rPr>
          <w:lang w:val="en-US"/>
        </w:rPr>
        <w:t xml:space="preserve">                              &lt;span id="nav-bar-cart"&gt;My Cart&lt;/span&gt;</w:t>
      </w:r>
    </w:p>
    <w:p w:rsidR="00D03C93" w:rsidRPr="00037602" w:rsidRDefault="00D03C93" w:rsidP="00D03C93">
      <w:r w:rsidRPr="00D03C93">
        <w:rPr>
          <w:lang w:val="en-US"/>
        </w:rPr>
        <w:t xml:space="preserve">                          </w:t>
      </w:r>
      <w:r w:rsidRPr="00037602">
        <w:t>&lt;/a&gt;</w:t>
      </w:r>
    </w:p>
    <w:p w:rsidR="00D03C93" w:rsidRPr="00037602" w:rsidRDefault="00D03C93" w:rsidP="00D03C93">
      <w:r w:rsidRPr="00037602">
        <w:t xml:space="preserve">                      &lt;/li&gt;</w:t>
      </w:r>
    </w:p>
    <w:p w:rsidR="00D03C93" w:rsidRPr="00037602" w:rsidRDefault="00D03C93" w:rsidP="00D03C93">
      <w:r w:rsidRPr="00037602">
        <w:t xml:space="preserve">                  &lt;?php }?&gt;</w:t>
      </w:r>
    </w:p>
    <w:p w:rsidR="00D03C93" w:rsidRPr="00037602" w:rsidRDefault="00D03C93" w:rsidP="00D03C93">
      <w:r w:rsidRPr="00037602">
        <w:t xml:space="preserve">                &lt;/li&gt;  </w:t>
      </w:r>
    </w:p>
    <w:p w:rsidR="00D03C93" w:rsidRPr="00037602" w:rsidRDefault="00D03C93" w:rsidP="00D03C93">
      <w:r w:rsidRPr="00037602">
        <w:t xml:space="preserve">          &lt;/ul&gt;</w:t>
      </w:r>
    </w:p>
    <w:p w:rsidR="00D03C93" w:rsidRPr="00D03C93" w:rsidRDefault="00D03C93" w:rsidP="00D03C93">
      <w:pPr>
        <w:rPr>
          <w:lang w:val="en-US"/>
        </w:rPr>
      </w:pPr>
      <w:r w:rsidRPr="00037602">
        <w:t xml:space="preserve">        </w:t>
      </w:r>
      <w:r w:rsidRPr="00D03C93">
        <w:rPr>
          <w:lang w:val="en-US"/>
        </w:rPr>
        <w:t>&lt;/div&gt;</w:t>
      </w:r>
    </w:p>
    <w:p w:rsidR="00D03C93" w:rsidRPr="00D03C93" w:rsidRDefault="00D03C93" w:rsidP="00D03C93">
      <w:pPr>
        <w:rPr>
          <w:lang w:val="en-US"/>
        </w:rPr>
      </w:pPr>
      <w:r w:rsidRPr="00D03C93">
        <w:rPr>
          <w:lang w:val="en-US"/>
        </w:rPr>
        <w:t xml:space="preserve">        &lt;!-- Navegação --&gt;   </w:t>
      </w:r>
    </w:p>
    <w:p w:rsidR="00D03C93" w:rsidRPr="00D03C93" w:rsidRDefault="00D03C93" w:rsidP="00D03C93">
      <w:pPr>
        <w:rPr>
          <w:lang w:val="en-US"/>
        </w:rPr>
      </w:pPr>
      <w:r w:rsidRPr="00D03C93">
        <w:rPr>
          <w:lang w:val="en-US"/>
        </w:rPr>
        <w:t xml:space="preserve">        &lt;nav class="navbar navbar-expand-lg navbar-dark" style="background-color:#481B08"&gt; </w:t>
      </w:r>
    </w:p>
    <w:p w:rsidR="00D03C93" w:rsidRPr="00D03C93" w:rsidRDefault="00D03C93" w:rsidP="00D03C93">
      <w:pPr>
        <w:rPr>
          <w:lang w:val="en-US"/>
        </w:rPr>
      </w:pPr>
      <w:r w:rsidRPr="00D03C93">
        <w:rPr>
          <w:lang w:val="en-US"/>
        </w:rPr>
        <w:t xml:space="preserve">          &lt;div class="container"&gt; </w:t>
      </w:r>
    </w:p>
    <w:p w:rsidR="00D03C93" w:rsidRPr="00D03C93" w:rsidRDefault="00D03C93" w:rsidP="00D03C93">
      <w:pPr>
        <w:rPr>
          <w:lang w:val="en-US"/>
        </w:rPr>
      </w:pPr>
      <w:r w:rsidRPr="00D03C93">
        <w:rPr>
          <w:lang w:val="en-US"/>
        </w:rPr>
        <w:t xml:space="preserve">            &lt;a class="navbar-brand" href="index.php"&gt;</w:t>
      </w:r>
    </w:p>
    <w:p w:rsidR="00D03C93" w:rsidRPr="00D03C93" w:rsidRDefault="00D03C93" w:rsidP="00D03C93">
      <w:pPr>
        <w:rPr>
          <w:lang w:val="en-US"/>
        </w:rPr>
      </w:pPr>
      <w:r w:rsidRPr="00D03C93">
        <w:rPr>
          <w:lang w:val="en-US"/>
        </w:rPr>
        <w:t xml:space="preserve">              &lt;img src="img/logo.png" width="84,28" height="59,1" alt=""&gt;</w:t>
      </w:r>
    </w:p>
    <w:p w:rsidR="00D03C93" w:rsidRPr="00D03C93" w:rsidRDefault="00D03C93" w:rsidP="00D03C93">
      <w:pPr>
        <w:rPr>
          <w:lang w:val="en-US"/>
        </w:rPr>
      </w:pPr>
      <w:r w:rsidRPr="00D03C93">
        <w:rPr>
          <w:lang w:val="en-US"/>
        </w:rPr>
        <w:t xml:space="preserve">            &lt;/a&gt;</w:t>
      </w:r>
    </w:p>
    <w:p w:rsidR="00D03C93" w:rsidRPr="00D03C93" w:rsidRDefault="00D03C93" w:rsidP="00D03C93">
      <w:pPr>
        <w:rPr>
          <w:lang w:val="en-US"/>
        </w:rPr>
      </w:pPr>
      <w:r w:rsidRPr="00D03C93">
        <w:rPr>
          <w:lang w:val="en-US"/>
        </w:rPr>
        <w:t xml:space="preserve">            &lt;button class="navbar-toggler" type="button" data-toggle="collapse" data-target="#navbarNavDropdown" aria-controls="navbarNavDropdown" aria-expanded="false" aria-label="Alterna navegação"&gt;</w:t>
      </w:r>
    </w:p>
    <w:p w:rsidR="00D03C93" w:rsidRPr="00D03C93" w:rsidRDefault="00D03C93" w:rsidP="00D03C93">
      <w:pPr>
        <w:rPr>
          <w:lang w:val="en-US"/>
        </w:rPr>
      </w:pPr>
      <w:r w:rsidRPr="00D03C93">
        <w:rPr>
          <w:lang w:val="en-US"/>
        </w:rPr>
        <w:t xml:space="preserve">              &lt;span class="navbar-toggler-icon"&gt;&lt;/span&gt;</w:t>
      </w:r>
    </w:p>
    <w:p w:rsidR="00D03C93" w:rsidRPr="00D03C93" w:rsidRDefault="00D03C93" w:rsidP="00D03C93">
      <w:pPr>
        <w:rPr>
          <w:lang w:val="en-US"/>
        </w:rPr>
      </w:pPr>
      <w:r w:rsidRPr="00D03C93">
        <w:rPr>
          <w:lang w:val="en-US"/>
        </w:rPr>
        <w:t xml:space="preserve">            &lt;/button&gt;</w:t>
      </w:r>
    </w:p>
    <w:p w:rsidR="00D03C93" w:rsidRPr="00D03C93" w:rsidRDefault="00D03C93" w:rsidP="00D03C93">
      <w:pPr>
        <w:rPr>
          <w:lang w:val="en-US"/>
        </w:rPr>
      </w:pPr>
      <w:r w:rsidRPr="00D03C93">
        <w:rPr>
          <w:lang w:val="en-US"/>
        </w:rPr>
        <w:t xml:space="preserve">            &lt;div class="collapse navbar-collapse" id="navbarNavDropdown"&gt;</w:t>
      </w:r>
    </w:p>
    <w:p w:rsidR="00D03C93" w:rsidRPr="00D03C93" w:rsidRDefault="00D03C93" w:rsidP="00D03C93">
      <w:pPr>
        <w:rPr>
          <w:lang w:val="en-US"/>
        </w:rPr>
      </w:pPr>
      <w:r w:rsidRPr="00D03C93">
        <w:rPr>
          <w:lang w:val="en-US"/>
        </w:rPr>
        <w:t xml:space="preserve">              &lt;ul class="navbar-nav ml-auto"&gt;</w:t>
      </w:r>
    </w:p>
    <w:p w:rsidR="00D03C93" w:rsidRPr="00D03C93" w:rsidRDefault="00D03C93" w:rsidP="00D03C93">
      <w:pPr>
        <w:rPr>
          <w:lang w:val="en-US"/>
        </w:rPr>
      </w:pPr>
      <w:r w:rsidRPr="00D03C93">
        <w:rPr>
          <w:lang w:val="en-US"/>
        </w:rPr>
        <w:t xml:space="preserve">                &lt;li class="nav-item"&gt;</w:t>
      </w:r>
    </w:p>
    <w:p w:rsidR="00D03C93" w:rsidRPr="00D03C93" w:rsidRDefault="00D03C93" w:rsidP="00D03C93">
      <w:pPr>
        <w:rPr>
          <w:lang w:val="en-US"/>
        </w:rPr>
      </w:pPr>
      <w:r w:rsidRPr="00D03C93">
        <w:rPr>
          <w:lang w:val="en-US"/>
        </w:rPr>
        <w:t xml:space="preserve">                  &lt;a class="nav-link" href="index.php"&gt;&lt;font face="Carter One"&gt;Início&lt;/font&gt;&lt;/a&gt;</w:t>
      </w:r>
    </w:p>
    <w:p w:rsidR="00D03C93" w:rsidRPr="00D03C93" w:rsidRDefault="00D03C93" w:rsidP="00D03C93">
      <w:pPr>
        <w:rPr>
          <w:lang w:val="en-US"/>
        </w:rPr>
      </w:pPr>
      <w:r w:rsidRPr="00D03C93">
        <w:rPr>
          <w:lang w:val="en-US"/>
        </w:rPr>
        <w:t xml:space="preserve">                &lt;/li&gt;</w:t>
      </w:r>
    </w:p>
    <w:p w:rsidR="00D03C93" w:rsidRPr="00D03C93" w:rsidRDefault="00D03C93" w:rsidP="00D03C93">
      <w:pPr>
        <w:rPr>
          <w:lang w:val="en-US"/>
        </w:rPr>
      </w:pPr>
      <w:r w:rsidRPr="00D03C93">
        <w:rPr>
          <w:lang w:val="en-US"/>
        </w:rPr>
        <w:t xml:space="preserve">                &lt;li class="nav-item"&gt;</w:t>
      </w:r>
    </w:p>
    <w:p w:rsidR="00D03C93" w:rsidRPr="00D03C93" w:rsidRDefault="00D03C93" w:rsidP="00D03C93">
      <w:pPr>
        <w:rPr>
          <w:lang w:val="en-US"/>
        </w:rPr>
      </w:pPr>
      <w:r w:rsidRPr="00D03C93">
        <w:rPr>
          <w:lang w:val="en-US"/>
        </w:rPr>
        <w:t xml:space="preserve">                  &lt;a class="nav-link" href="produtos.php"&gt;&lt;font face="Carter One"&gt;Produtos&lt;/font&gt;&lt;/a&gt;</w:t>
      </w:r>
    </w:p>
    <w:p w:rsidR="00D03C93" w:rsidRPr="00D03C93" w:rsidRDefault="00D03C93" w:rsidP="00D03C93">
      <w:pPr>
        <w:rPr>
          <w:lang w:val="en-US"/>
        </w:rPr>
      </w:pPr>
      <w:r w:rsidRPr="00D03C93">
        <w:rPr>
          <w:lang w:val="en-US"/>
        </w:rPr>
        <w:t xml:space="preserve">                &lt;/li&gt;</w:t>
      </w:r>
    </w:p>
    <w:p w:rsidR="00D03C93" w:rsidRPr="00D03C93" w:rsidRDefault="00D03C93" w:rsidP="00D03C93">
      <w:pPr>
        <w:rPr>
          <w:lang w:val="en-US"/>
        </w:rPr>
      </w:pPr>
      <w:r w:rsidRPr="00D03C93">
        <w:rPr>
          <w:lang w:val="en-US"/>
        </w:rPr>
        <w:t xml:space="preserve">                &lt;li class="nav-item"&gt;</w:t>
      </w:r>
    </w:p>
    <w:p w:rsidR="00D03C93" w:rsidRPr="00D03C93" w:rsidRDefault="00D03C93" w:rsidP="00D03C93">
      <w:pPr>
        <w:rPr>
          <w:lang w:val="en-US"/>
        </w:rPr>
      </w:pPr>
      <w:r w:rsidRPr="00D03C93">
        <w:rPr>
          <w:lang w:val="en-US"/>
        </w:rPr>
        <w:t xml:space="preserve">                  &lt;a class="nav-link" href="sobre.php"&gt;&lt;font face="Carter One"&gt;Sobre&lt;/font&gt;&lt;/a&gt;</w:t>
      </w:r>
    </w:p>
    <w:p w:rsidR="00D03C93" w:rsidRPr="00D03C93" w:rsidRDefault="00D03C93" w:rsidP="00D03C93">
      <w:pPr>
        <w:rPr>
          <w:lang w:val="en-US"/>
        </w:rPr>
      </w:pPr>
      <w:r w:rsidRPr="00D03C93">
        <w:rPr>
          <w:lang w:val="en-US"/>
        </w:rPr>
        <w:t xml:space="preserve">                &lt;/li&gt;</w:t>
      </w:r>
    </w:p>
    <w:p w:rsidR="00D03C93" w:rsidRPr="00D03C93" w:rsidRDefault="00D03C93" w:rsidP="00D03C93">
      <w:pPr>
        <w:rPr>
          <w:lang w:val="en-US"/>
        </w:rPr>
      </w:pPr>
      <w:r w:rsidRPr="00D03C93">
        <w:rPr>
          <w:lang w:val="en-US"/>
        </w:rPr>
        <w:t xml:space="preserve">                &lt;li class="nav-item"&gt;</w:t>
      </w:r>
    </w:p>
    <w:p w:rsidR="00D03C93" w:rsidRPr="00D03C93" w:rsidRDefault="00D03C93" w:rsidP="00D03C93">
      <w:pPr>
        <w:rPr>
          <w:lang w:val="en-US"/>
        </w:rPr>
      </w:pPr>
      <w:r w:rsidRPr="00D03C93">
        <w:rPr>
          <w:lang w:val="en-US"/>
        </w:rPr>
        <w:t xml:space="preserve">                  &lt;a class="nav-link" href="contato.php"&gt;&lt;font face="Carter One"&gt;Contato&lt;/font&gt;&lt;/a&gt;</w:t>
      </w:r>
    </w:p>
    <w:p w:rsidR="00D03C93" w:rsidRPr="00037602" w:rsidRDefault="00D03C93" w:rsidP="00D03C93">
      <w:r w:rsidRPr="00D03C93">
        <w:rPr>
          <w:lang w:val="en-US"/>
        </w:rPr>
        <w:t xml:space="preserve">                </w:t>
      </w:r>
      <w:r w:rsidRPr="00037602">
        <w:t xml:space="preserve">&lt;/li&gt;  </w:t>
      </w:r>
    </w:p>
    <w:p w:rsidR="00D03C93" w:rsidRPr="00037602" w:rsidRDefault="00D03C93" w:rsidP="00D03C93">
      <w:r w:rsidRPr="00037602">
        <w:t xml:space="preserve">              &lt;/ul&gt;</w:t>
      </w:r>
    </w:p>
    <w:p w:rsidR="00D03C93" w:rsidRPr="00037602" w:rsidRDefault="00D03C93" w:rsidP="00D03C93">
      <w:r w:rsidRPr="00037602">
        <w:t xml:space="preserve">            &lt;/div&gt; </w:t>
      </w:r>
    </w:p>
    <w:p w:rsidR="00D03C93" w:rsidRPr="00037602" w:rsidRDefault="00D03C93" w:rsidP="00D03C93">
      <w:r w:rsidRPr="00037602">
        <w:t xml:space="preserve">          &lt;/div&gt;</w:t>
      </w:r>
    </w:p>
    <w:p w:rsidR="00D03C93" w:rsidRPr="00037602" w:rsidRDefault="00D03C93" w:rsidP="00D03C93">
      <w:r w:rsidRPr="00037602">
        <w:t xml:space="preserve">        &lt;/nav&gt;</w:t>
      </w:r>
    </w:p>
    <w:p w:rsidR="00D03C93" w:rsidRPr="00D03C93" w:rsidRDefault="00D03C93" w:rsidP="00D03C93">
      <w:pPr>
        <w:rPr>
          <w:lang w:val="en-US"/>
        </w:rPr>
      </w:pPr>
      <w:r w:rsidRPr="00037602">
        <w:t xml:space="preserve">      </w:t>
      </w:r>
      <w:r w:rsidRPr="00D03C93">
        <w:rPr>
          <w:lang w:val="en-US"/>
        </w:rPr>
        <w:t>&lt;/header&gt;</w:t>
      </w:r>
    </w:p>
    <w:p w:rsidR="00D03C93" w:rsidRPr="00D03C93" w:rsidRDefault="00D03C93" w:rsidP="00D03C93">
      <w:pPr>
        <w:rPr>
          <w:lang w:val="en-US"/>
        </w:rPr>
      </w:pPr>
      <w:r w:rsidRPr="00D03C93">
        <w:rPr>
          <w:lang w:val="en-US"/>
        </w:rPr>
        <w:t xml:space="preserve">      &lt;div class="container"&gt; </w:t>
      </w:r>
    </w:p>
    <w:p w:rsidR="00D03C93" w:rsidRPr="00D03C93" w:rsidRDefault="00D03C93" w:rsidP="00D03C93">
      <w:pPr>
        <w:rPr>
          <w:lang w:val="en-US"/>
        </w:rPr>
      </w:pPr>
      <w:r w:rsidRPr="00D03C93">
        <w:rPr>
          <w:lang w:val="en-US"/>
        </w:rPr>
        <w:t xml:space="preserve">        &lt;section class="pt-4"&gt;</w:t>
      </w:r>
    </w:p>
    <w:p w:rsidR="00D03C93" w:rsidRPr="00D03C93" w:rsidRDefault="00D03C93" w:rsidP="00D03C93">
      <w:pPr>
        <w:rPr>
          <w:lang w:val="en-US"/>
        </w:rPr>
      </w:pPr>
      <w:r w:rsidRPr="00D03C93">
        <w:rPr>
          <w:lang w:val="en-US"/>
        </w:rPr>
        <w:t xml:space="preserve">          &lt;!--Formulário--&gt;</w:t>
      </w:r>
    </w:p>
    <w:p w:rsidR="00D03C93" w:rsidRPr="00D03C93" w:rsidRDefault="00D03C93" w:rsidP="00D03C93">
      <w:pPr>
        <w:rPr>
          <w:lang w:val="en-US"/>
        </w:rPr>
      </w:pPr>
      <w:r w:rsidRPr="00D03C93">
        <w:rPr>
          <w:lang w:val="en-US"/>
        </w:rPr>
        <w:t xml:space="preserve">          &lt;div class="container"&gt;</w:t>
      </w:r>
    </w:p>
    <w:p w:rsidR="00D03C93" w:rsidRPr="00D03C93" w:rsidRDefault="00D03C93" w:rsidP="00D03C93">
      <w:pPr>
        <w:rPr>
          <w:lang w:val="en-US"/>
        </w:rPr>
      </w:pPr>
      <w:r w:rsidRPr="00D03C93">
        <w:rPr>
          <w:lang w:val="en-US"/>
        </w:rPr>
        <w:t xml:space="preserve">            &lt;div class="col-12-col-sm"&gt;</w:t>
      </w:r>
    </w:p>
    <w:p w:rsidR="00D03C93" w:rsidRPr="00D03C93" w:rsidRDefault="00D03C93" w:rsidP="00D03C93">
      <w:pPr>
        <w:rPr>
          <w:lang w:val="en-US"/>
        </w:rPr>
      </w:pPr>
      <w:r w:rsidRPr="00D03C93">
        <w:rPr>
          <w:lang w:val="en-US"/>
        </w:rPr>
        <w:t xml:space="preserve">                &lt;form action="valida.php" method="POST" id="login" name="login" class="form-signin"&gt;</w:t>
      </w:r>
    </w:p>
    <w:p w:rsidR="00D03C93" w:rsidRPr="00D03C93" w:rsidRDefault="00D03C93" w:rsidP="00D03C93">
      <w:pPr>
        <w:rPr>
          <w:lang w:val="en-US"/>
        </w:rPr>
      </w:pPr>
      <w:r w:rsidRPr="00D03C93">
        <w:rPr>
          <w:lang w:val="en-US"/>
        </w:rPr>
        <w:lastRenderedPageBreak/>
        <w:t xml:space="preserve">                    &lt;h1&gt;Login&lt;/h1&gt;&lt;br&gt;</w:t>
      </w:r>
    </w:p>
    <w:p w:rsidR="00D03C93" w:rsidRPr="00D03C93" w:rsidRDefault="00D03C93" w:rsidP="00D03C93">
      <w:pPr>
        <w:rPr>
          <w:lang w:val="en-US"/>
        </w:rPr>
      </w:pPr>
      <w:r w:rsidRPr="00D03C93">
        <w:rPr>
          <w:lang w:val="en-US"/>
        </w:rPr>
        <w:t xml:space="preserve">                    &lt;div class="form-group"&gt;</w:t>
      </w:r>
    </w:p>
    <w:p w:rsidR="00D03C93" w:rsidRPr="00037602" w:rsidRDefault="00D03C93" w:rsidP="00D03C93">
      <w:r w:rsidRPr="00D03C93">
        <w:rPr>
          <w:lang w:val="en-US"/>
        </w:rPr>
        <w:t xml:space="preserve">                      </w:t>
      </w:r>
      <w:r w:rsidRPr="00037602">
        <w:t>&lt;label for="sobrenome"&gt;&lt;font face="Carter One"&gt;Nome de usuário&lt;/font&gt;&lt;/label&gt;</w:t>
      </w:r>
    </w:p>
    <w:p w:rsidR="00D03C93" w:rsidRPr="00D03C93" w:rsidRDefault="00D03C93" w:rsidP="00D03C93">
      <w:pPr>
        <w:rPr>
          <w:lang w:val="en-US"/>
        </w:rPr>
      </w:pPr>
      <w:r w:rsidRPr="00037602">
        <w:t xml:space="preserve">                      </w:t>
      </w:r>
      <w:r w:rsidRPr="00D03C93">
        <w:rPr>
          <w:lang w:val="en-US"/>
        </w:rPr>
        <w:t xml:space="preserve">&lt;input type="text" required class="form-control" id="usuario" name="usuario" placeholder="@Usuário" maxlength="15"&gt;    </w:t>
      </w:r>
    </w:p>
    <w:p w:rsidR="00D03C93" w:rsidRPr="00D03C93" w:rsidRDefault="00D03C93" w:rsidP="00D03C93">
      <w:pPr>
        <w:rPr>
          <w:lang w:val="en-US"/>
        </w:rPr>
      </w:pPr>
      <w:r w:rsidRPr="00D03C93">
        <w:rPr>
          <w:lang w:val="en-US"/>
        </w:rPr>
        <w:t xml:space="preserve">                    &lt;/div&gt;</w:t>
      </w:r>
    </w:p>
    <w:p w:rsidR="00D03C93" w:rsidRPr="00D03C93" w:rsidRDefault="00D03C93" w:rsidP="00D03C93">
      <w:pPr>
        <w:rPr>
          <w:lang w:val="en-US"/>
        </w:rPr>
      </w:pPr>
      <w:r w:rsidRPr="00D03C93">
        <w:rPr>
          <w:lang w:val="en-US"/>
        </w:rPr>
        <w:t xml:space="preserve">                    &lt;div class="form-group"&gt;</w:t>
      </w:r>
    </w:p>
    <w:p w:rsidR="00D03C93" w:rsidRPr="00037602" w:rsidRDefault="00D03C93" w:rsidP="00D03C93">
      <w:r w:rsidRPr="00D03C93">
        <w:rPr>
          <w:lang w:val="en-US"/>
        </w:rPr>
        <w:t xml:space="preserve">                      </w:t>
      </w:r>
      <w:r w:rsidRPr="00037602">
        <w:t>&lt;label for="senha"&gt;Senha&lt;/label&gt;</w:t>
      </w:r>
    </w:p>
    <w:p w:rsidR="00D03C93" w:rsidRPr="00D03C93" w:rsidRDefault="00D03C93" w:rsidP="00D03C93">
      <w:pPr>
        <w:rPr>
          <w:lang w:val="en-US"/>
        </w:rPr>
      </w:pPr>
      <w:r w:rsidRPr="00037602">
        <w:t xml:space="preserve">                      </w:t>
      </w:r>
      <w:r w:rsidRPr="00D03C93">
        <w:rPr>
          <w:lang w:val="en-US"/>
        </w:rPr>
        <w:t>&lt;input type="password" required class="form-control" id="senha" name="senha" placeholder="Senha" maxlength="32"&gt;</w:t>
      </w:r>
    </w:p>
    <w:p w:rsidR="00D03C93" w:rsidRPr="00D03C93" w:rsidRDefault="00D03C93" w:rsidP="00D03C93">
      <w:pPr>
        <w:rPr>
          <w:lang w:val="en-US"/>
        </w:rPr>
      </w:pPr>
      <w:r w:rsidRPr="00D03C93">
        <w:rPr>
          <w:lang w:val="en-US"/>
        </w:rPr>
        <w:t xml:space="preserve">                    &lt;/div&gt;</w:t>
      </w:r>
    </w:p>
    <w:p w:rsidR="00D03C93" w:rsidRPr="00D03C93" w:rsidRDefault="00D03C93" w:rsidP="00D03C93">
      <w:pPr>
        <w:rPr>
          <w:lang w:val="en-US"/>
        </w:rPr>
      </w:pPr>
      <w:r w:rsidRPr="00D03C93">
        <w:rPr>
          <w:lang w:val="en-US"/>
        </w:rPr>
        <w:t xml:space="preserve">                    &lt;button type="submit" class="btn btn-primary" value="Login"&gt;&lt;font face="Carter One"&gt;Login&lt;/font&gt;&lt;/button&gt;   </w:t>
      </w:r>
    </w:p>
    <w:p w:rsidR="00D03C93" w:rsidRPr="00D03C93" w:rsidRDefault="00D03C93" w:rsidP="00D03C93">
      <w:pPr>
        <w:rPr>
          <w:lang w:val="en-US"/>
        </w:rPr>
      </w:pPr>
      <w:r w:rsidRPr="00D03C93">
        <w:rPr>
          <w:lang w:val="en-US"/>
        </w:rPr>
        <w:t xml:space="preserve">                    </w:t>
      </w:r>
      <w:r w:rsidRPr="00037602">
        <w:t xml:space="preserve">&lt;a class="nav-link-btn" href="cadastro.php"&gt;Novo por aqui? </w:t>
      </w:r>
      <w:r w:rsidRPr="00D03C93">
        <w:rPr>
          <w:lang w:val="en-US"/>
        </w:rPr>
        <w:t>Cadastre-se&lt;/a&gt;</w:t>
      </w:r>
    </w:p>
    <w:p w:rsidR="00D03C93" w:rsidRPr="00D03C93" w:rsidRDefault="00D03C93" w:rsidP="00D03C93">
      <w:pPr>
        <w:rPr>
          <w:lang w:val="en-US"/>
        </w:rPr>
      </w:pPr>
      <w:r w:rsidRPr="00D03C93">
        <w:rPr>
          <w:lang w:val="en-US"/>
        </w:rPr>
        <w:t xml:space="preserve">                &lt;/form&gt;</w:t>
      </w:r>
    </w:p>
    <w:p w:rsidR="00D03C93" w:rsidRPr="00D03C93" w:rsidRDefault="00D03C93" w:rsidP="00D03C93">
      <w:pPr>
        <w:rPr>
          <w:lang w:val="en-US"/>
        </w:rPr>
      </w:pPr>
      <w:r w:rsidRPr="00D03C93">
        <w:rPr>
          <w:lang w:val="en-US"/>
        </w:rPr>
        <w:t xml:space="preserve">            &lt;/div&gt;</w:t>
      </w:r>
    </w:p>
    <w:p w:rsidR="00D03C93" w:rsidRPr="00D03C93" w:rsidRDefault="00D03C93" w:rsidP="00D03C93">
      <w:pPr>
        <w:rPr>
          <w:lang w:val="en-US"/>
        </w:rPr>
      </w:pPr>
      <w:r w:rsidRPr="00D03C93">
        <w:rPr>
          <w:lang w:val="en-US"/>
        </w:rPr>
        <w:t xml:space="preserve">          &lt;/div&gt;</w:t>
      </w:r>
    </w:p>
    <w:p w:rsidR="00D03C93" w:rsidRPr="00D03C93" w:rsidRDefault="00D03C93" w:rsidP="00D03C93">
      <w:pPr>
        <w:rPr>
          <w:lang w:val="en-US"/>
        </w:rPr>
      </w:pPr>
      <w:r w:rsidRPr="00D03C93">
        <w:rPr>
          <w:lang w:val="en-US"/>
        </w:rPr>
        <w:t xml:space="preserve">        &lt;/section&gt;</w:t>
      </w:r>
    </w:p>
    <w:p w:rsidR="00D03C93" w:rsidRPr="00D03C93" w:rsidRDefault="00D03C93" w:rsidP="00D03C93">
      <w:pPr>
        <w:rPr>
          <w:lang w:val="en-US"/>
        </w:rPr>
      </w:pPr>
      <w:r w:rsidRPr="00D03C93">
        <w:rPr>
          <w:lang w:val="en-US"/>
        </w:rPr>
        <w:t xml:space="preserve">        &lt;footer class="pt-4 my-md-5 pt-md-5 border-top"&gt;</w:t>
      </w:r>
    </w:p>
    <w:p w:rsidR="00D03C93" w:rsidRPr="00D03C93" w:rsidRDefault="00D03C93" w:rsidP="00D03C93">
      <w:pPr>
        <w:rPr>
          <w:lang w:val="en-US"/>
        </w:rPr>
      </w:pPr>
      <w:r w:rsidRPr="00D03C93">
        <w:rPr>
          <w:lang w:val="en-US"/>
        </w:rPr>
        <w:t xml:space="preserve">          &lt;div class="row"&gt;</w:t>
      </w:r>
    </w:p>
    <w:p w:rsidR="00D03C93" w:rsidRPr="00D03C93" w:rsidRDefault="00D03C93" w:rsidP="00D03C93">
      <w:pPr>
        <w:rPr>
          <w:lang w:val="en-US"/>
        </w:rPr>
      </w:pPr>
      <w:r w:rsidRPr="00D03C93">
        <w:rPr>
          <w:lang w:val="en-US"/>
        </w:rPr>
        <w:t xml:space="preserve">            &lt;div class="col-12 col-md"&gt;</w:t>
      </w:r>
    </w:p>
    <w:p w:rsidR="00D03C93" w:rsidRPr="00D03C93" w:rsidRDefault="00D03C93" w:rsidP="00D03C93">
      <w:pPr>
        <w:rPr>
          <w:lang w:val="en-US"/>
        </w:rPr>
      </w:pPr>
      <w:r w:rsidRPr="00D03C93">
        <w:rPr>
          <w:lang w:val="en-US"/>
        </w:rPr>
        <w:t xml:space="preserve">              &lt;small class="d-block mb-3 text-muted"&gt;&amp;copy; 2018-2019&lt;/small&gt;</w:t>
      </w:r>
    </w:p>
    <w:p w:rsidR="00D03C93" w:rsidRPr="00D03C93" w:rsidRDefault="00D03C93" w:rsidP="00D03C93">
      <w:pPr>
        <w:rPr>
          <w:lang w:val="en-US"/>
        </w:rPr>
      </w:pPr>
      <w:r w:rsidRPr="00D03C93">
        <w:rPr>
          <w:lang w:val="en-US"/>
        </w:rPr>
        <w:t xml:space="preserve">            &lt;/div&gt;</w:t>
      </w:r>
    </w:p>
    <w:p w:rsidR="00D03C93" w:rsidRPr="00D03C93" w:rsidRDefault="00D03C93" w:rsidP="00D03C93">
      <w:pPr>
        <w:rPr>
          <w:lang w:val="en-US"/>
        </w:rPr>
      </w:pPr>
      <w:r w:rsidRPr="00D03C93">
        <w:rPr>
          <w:lang w:val="en-US"/>
        </w:rPr>
        <w:t xml:space="preserve">            &lt;div class="col-6 col-md"&gt;</w:t>
      </w:r>
    </w:p>
    <w:p w:rsidR="00D03C93" w:rsidRPr="00D03C93" w:rsidRDefault="00D03C93" w:rsidP="00D03C93">
      <w:pPr>
        <w:rPr>
          <w:lang w:val="en-US"/>
        </w:rPr>
      </w:pPr>
      <w:r w:rsidRPr="00D03C93">
        <w:rPr>
          <w:lang w:val="en-US"/>
        </w:rPr>
        <w:t xml:space="preserve">              &lt;h5&gt;&lt;font face="Open Sans"&gt;Institucional&lt;/font&gt;&lt;/h5&gt;</w:t>
      </w:r>
    </w:p>
    <w:p w:rsidR="00D03C93" w:rsidRPr="00D03C93" w:rsidRDefault="00D03C93" w:rsidP="00D03C93">
      <w:pPr>
        <w:rPr>
          <w:lang w:val="en-US"/>
        </w:rPr>
      </w:pPr>
      <w:r w:rsidRPr="00D03C93">
        <w:rPr>
          <w:lang w:val="en-US"/>
        </w:rPr>
        <w:t xml:space="preserve">              &lt;ul class="list-unstyled text-small"&gt;</w:t>
      </w:r>
    </w:p>
    <w:p w:rsidR="00D03C93" w:rsidRPr="00D03C93" w:rsidRDefault="00D03C93" w:rsidP="00D03C93">
      <w:pPr>
        <w:rPr>
          <w:lang w:val="en-US"/>
        </w:rPr>
      </w:pPr>
      <w:r w:rsidRPr="00D03C93">
        <w:rPr>
          <w:lang w:val="en-US"/>
        </w:rPr>
        <w:t xml:space="preserve">                &lt;li&gt;&lt;a class="text-muted" href="faq.php"&gt;FAQ&lt;/a&gt;&lt;/li&gt;</w:t>
      </w:r>
    </w:p>
    <w:p w:rsidR="00D03C93" w:rsidRPr="00D03C93" w:rsidRDefault="00D03C93" w:rsidP="00D03C93">
      <w:pPr>
        <w:rPr>
          <w:lang w:val="en-US"/>
        </w:rPr>
      </w:pPr>
      <w:r w:rsidRPr="00D03C93">
        <w:rPr>
          <w:lang w:val="en-US"/>
        </w:rPr>
        <w:t xml:space="preserve">                &lt;li&gt;&lt;a class="text-muted" href="privacidade.php"&gt;Privacidade&lt;/a&gt;&lt;/li&gt;</w:t>
      </w:r>
    </w:p>
    <w:p w:rsidR="00D03C93" w:rsidRPr="00D03C93" w:rsidRDefault="00D03C93" w:rsidP="00D03C93">
      <w:pPr>
        <w:rPr>
          <w:lang w:val="en-US"/>
        </w:rPr>
      </w:pPr>
      <w:r w:rsidRPr="00D03C93">
        <w:rPr>
          <w:lang w:val="en-US"/>
        </w:rPr>
        <w:t xml:space="preserve">                &lt;li&gt;&lt;a class="text-muted" href="termos.php"&gt;Termos&lt;/a&gt;&lt;/li&gt;</w:t>
      </w:r>
    </w:p>
    <w:p w:rsidR="00D03C93" w:rsidRPr="00D03C93" w:rsidRDefault="00D03C93" w:rsidP="00D03C93">
      <w:pPr>
        <w:rPr>
          <w:lang w:val="en-US"/>
        </w:rPr>
      </w:pPr>
      <w:r w:rsidRPr="00D03C93">
        <w:rPr>
          <w:lang w:val="en-US"/>
        </w:rPr>
        <w:t xml:space="preserve">              &lt;/ul&gt;</w:t>
      </w:r>
    </w:p>
    <w:p w:rsidR="00D03C93" w:rsidRPr="00D03C93" w:rsidRDefault="00D03C93" w:rsidP="00D03C93">
      <w:pPr>
        <w:rPr>
          <w:lang w:val="en-US"/>
        </w:rPr>
      </w:pPr>
      <w:r w:rsidRPr="00D03C93">
        <w:rPr>
          <w:lang w:val="en-US"/>
        </w:rPr>
        <w:t xml:space="preserve">            &lt;/div&gt;</w:t>
      </w:r>
    </w:p>
    <w:p w:rsidR="00D03C93" w:rsidRPr="00D03C93" w:rsidRDefault="00D03C93" w:rsidP="00D03C93">
      <w:pPr>
        <w:rPr>
          <w:lang w:val="en-US"/>
        </w:rPr>
      </w:pPr>
      <w:r w:rsidRPr="00D03C93">
        <w:rPr>
          <w:lang w:val="en-US"/>
        </w:rPr>
        <w:t xml:space="preserve">            &lt;div class="col-6 col-md"&gt;</w:t>
      </w:r>
    </w:p>
    <w:p w:rsidR="00D03C93" w:rsidRPr="00D03C93" w:rsidRDefault="00D03C93" w:rsidP="00D03C93">
      <w:pPr>
        <w:rPr>
          <w:lang w:val="en-US"/>
        </w:rPr>
      </w:pPr>
      <w:r w:rsidRPr="00D03C93">
        <w:rPr>
          <w:lang w:val="en-US"/>
        </w:rPr>
        <w:t xml:space="preserve">            &lt;h5&gt;&lt;font face="Open Sans"&gt;Redes Sociais&lt;/font&gt;&lt;/h5&gt;</w:t>
      </w:r>
    </w:p>
    <w:p w:rsidR="00D03C93" w:rsidRPr="00D03C93" w:rsidRDefault="00D03C93" w:rsidP="00D03C93">
      <w:pPr>
        <w:rPr>
          <w:lang w:val="en-US"/>
        </w:rPr>
      </w:pPr>
      <w:r w:rsidRPr="00D03C93">
        <w:rPr>
          <w:lang w:val="en-US"/>
        </w:rPr>
        <w:t xml:space="preserve">              &lt;ul class="list-unstyled text-small"&gt;</w:t>
      </w:r>
    </w:p>
    <w:p w:rsidR="00D03C93" w:rsidRPr="00D03C93" w:rsidRDefault="00D03C93" w:rsidP="00D03C93">
      <w:pPr>
        <w:rPr>
          <w:lang w:val="en-US"/>
        </w:rPr>
      </w:pPr>
      <w:r w:rsidRPr="00D03C93">
        <w:rPr>
          <w:lang w:val="en-US"/>
        </w:rPr>
        <w:t xml:space="preserve">                &lt;li&gt;&lt;a class="text-muted" href="https://www.facebook.com/" target="_blank"&gt;Facebook&lt;/a&gt;&lt;/li&gt;</w:t>
      </w:r>
    </w:p>
    <w:p w:rsidR="00D03C93" w:rsidRPr="00D03C93" w:rsidRDefault="00D03C93" w:rsidP="00D03C93">
      <w:pPr>
        <w:rPr>
          <w:lang w:val="en-US"/>
        </w:rPr>
      </w:pPr>
      <w:r w:rsidRPr="00D03C93">
        <w:rPr>
          <w:lang w:val="en-US"/>
        </w:rPr>
        <w:t xml:space="preserve">                &lt;li&gt;&lt;a class="text-muted" href="https://www.instagram.com/?hl=pt-br" target="_blank"&gt;Instagram&lt;/a&gt;&lt;/li&gt;</w:t>
      </w:r>
    </w:p>
    <w:p w:rsidR="00D03C93" w:rsidRPr="00D03C93" w:rsidRDefault="00D03C93" w:rsidP="00D03C93">
      <w:pPr>
        <w:rPr>
          <w:lang w:val="en-US"/>
        </w:rPr>
      </w:pPr>
      <w:r w:rsidRPr="00D03C93">
        <w:rPr>
          <w:lang w:val="en-US"/>
        </w:rPr>
        <w:t xml:space="preserve">              &lt;/ul&gt;</w:t>
      </w:r>
    </w:p>
    <w:p w:rsidR="00D03C93" w:rsidRPr="00D03C93" w:rsidRDefault="00D03C93" w:rsidP="00D03C93">
      <w:pPr>
        <w:rPr>
          <w:lang w:val="en-US"/>
        </w:rPr>
      </w:pPr>
      <w:r w:rsidRPr="00D03C93">
        <w:rPr>
          <w:lang w:val="en-US"/>
        </w:rPr>
        <w:t xml:space="preserve">            &lt;/div&gt;</w:t>
      </w:r>
    </w:p>
    <w:p w:rsidR="00D03C93" w:rsidRPr="00D03C93" w:rsidRDefault="00D03C93" w:rsidP="00D03C93">
      <w:pPr>
        <w:rPr>
          <w:lang w:val="en-US"/>
        </w:rPr>
      </w:pPr>
      <w:r w:rsidRPr="00D03C93">
        <w:rPr>
          <w:lang w:val="en-US"/>
        </w:rPr>
        <w:t xml:space="preserve">            &lt;div class="col-6 col-md"&gt;</w:t>
      </w:r>
    </w:p>
    <w:p w:rsidR="00D03C93" w:rsidRPr="00D03C93" w:rsidRDefault="00D03C93" w:rsidP="00D03C93">
      <w:pPr>
        <w:rPr>
          <w:lang w:val="en-US"/>
        </w:rPr>
      </w:pPr>
      <w:r w:rsidRPr="00D03C93">
        <w:rPr>
          <w:lang w:val="en-US"/>
        </w:rPr>
        <w:t xml:space="preserve">              &lt;h5&gt;&lt;font face="Open Sans"&gt;Sobre&lt;/font&gt;&lt;/h5&gt;</w:t>
      </w:r>
    </w:p>
    <w:p w:rsidR="00D03C93" w:rsidRPr="00D03C93" w:rsidRDefault="00D03C93" w:rsidP="00D03C93">
      <w:pPr>
        <w:rPr>
          <w:lang w:val="en-US"/>
        </w:rPr>
      </w:pPr>
      <w:r w:rsidRPr="00D03C93">
        <w:rPr>
          <w:lang w:val="en-US"/>
        </w:rPr>
        <w:t xml:space="preserve">              &lt;ul class="list-unstyled text-small"&gt;</w:t>
      </w:r>
    </w:p>
    <w:p w:rsidR="00D03C93" w:rsidRPr="00D03C93" w:rsidRDefault="00D03C93" w:rsidP="00D03C93">
      <w:pPr>
        <w:rPr>
          <w:lang w:val="en-US"/>
        </w:rPr>
      </w:pPr>
      <w:r w:rsidRPr="00D03C93">
        <w:rPr>
          <w:lang w:val="en-US"/>
        </w:rPr>
        <w:t xml:space="preserve">                &lt;li&gt;&lt;a class="text-muted" href="equipe.php"&gt;Equipe&lt;/a&gt;&lt;/li&gt;</w:t>
      </w:r>
    </w:p>
    <w:p w:rsidR="00D03C93" w:rsidRPr="00D03C93" w:rsidRDefault="00D03C93" w:rsidP="00D03C93">
      <w:pPr>
        <w:rPr>
          <w:lang w:val="en-US"/>
        </w:rPr>
      </w:pPr>
      <w:r w:rsidRPr="00D03C93">
        <w:rPr>
          <w:lang w:val="en-US"/>
        </w:rPr>
        <w:t xml:space="preserve">              &lt;/ul&gt;</w:t>
      </w:r>
    </w:p>
    <w:p w:rsidR="00D03C93" w:rsidRPr="00D03C93" w:rsidRDefault="00D03C93" w:rsidP="00D03C93">
      <w:pPr>
        <w:rPr>
          <w:lang w:val="en-US"/>
        </w:rPr>
      </w:pPr>
      <w:r w:rsidRPr="00D03C93">
        <w:rPr>
          <w:lang w:val="en-US"/>
        </w:rPr>
        <w:t xml:space="preserve">            &lt;/div&gt;</w:t>
      </w:r>
    </w:p>
    <w:p w:rsidR="00D03C93" w:rsidRPr="00D03C93" w:rsidRDefault="00D03C93" w:rsidP="00D03C93">
      <w:pPr>
        <w:rPr>
          <w:lang w:val="en-US"/>
        </w:rPr>
      </w:pPr>
      <w:r w:rsidRPr="00D03C93">
        <w:rPr>
          <w:lang w:val="en-US"/>
        </w:rPr>
        <w:t xml:space="preserve">          &lt;/div&gt;</w:t>
      </w:r>
    </w:p>
    <w:p w:rsidR="00D03C93" w:rsidRPr="00D03C93" w:rsidRDefault="00D03C93" w:rsidP="00D03C93">
      <w:pPr>
        <w:rPr>
          <w:lang w:val="en-US"/>
        </w:rPr>
      </w:pPr>
      <w:r w:rsidRPr="00D03C93">
        <w:rPr>
          <w:lang w:val="en-US"/>
        </w:rPr>
        <w:t xml:space="preserve">        &lt;/footer&gt;</w:t>
      </w:r>
    </w:p>
    <w:p w:rsidR="00D03C93" w:rsidRPr="00D03C93" w:rsidRDefault="00D03C93" w:rsidP="00D03C93">
      <w:pPr>
        <w:rPr>
          <w:lang w:val="en-US"/>
        </w:rPr>
      </w:pPr>
      <w:r w:rsidRPr="00D03C93">
        <w:rPr>
          <w:lang w:val="en-US"/>
        </w:rPr>
        <w:lastRenderedPageBreak/>
        <w:t xml:space="preserve">      &lt;/div&gt;            </w:t>
      </w:r>
    </w:p>
    <w:p w:rsidR="00D03C93" w:rsidRPr="00037602" w:rsidRDefault="00D03C93" w:rsidP="00D03C93">
      <w:r w:rsidRPr="00D03C93">
        <w:rPr>
          <w:lang w:val="en-US"/>
        </w:rPr>
        <w:t xml:space="preserve">  </w:t>
      </w:r>
      <w:r w:rsidRPr="00037602">
        <w:t>&lt;/body&gt;</w:t>
      </w:r>
    </w:p>
    <w:p w:rsidR="00D03C93" w:rsidRPr="00037602" w:rsidRDefault="00D03C93" w:rsidP="00D03C93">
      <w:r w:rsidRPr="00037602">
        <w:t>&lt;/html&gt;</w:t>
      </w:r>
    </w:p>
    <w:p w:rsidR="00D03C93" w:rsidRDefault="00D03C93">
      <w:pPr>
        <w:rPr>
          <w:rFonts w:cs="Arial"/>
          <w:b/>
          <w:sz w:val="28"/>
        </w:rPr>
      </w:pPr>
      <w:r>
        <w:br w:type="page"/>
      </w:r>
    </w:p>
    <w:p w:rsidR="002E5C2D" w:rsidRPr="00350304" w:rsidRDefault="002E5C2D" w:rsidP="00EE121D">
      <w:pPr>
        <w:pStyle w:val="Ttulo1"/>
        <w:spacing w:line="360" w:lineRule="auto"/>
        <w:rPr>
          <w:color w:val="000000"/>
        </w:rPr>
      </w:pPr>
      <w:bookmarkStart w:id="348" w:name="_Toc530194013"/>
      <w:r w:rsidRPr="00350304">
        <w:lastRenderedPageBreak/>
        <w:t>5. TELAS</w:t>
      </w:r>
      <w:bookmarkEnd w:id="346"/>
      <w:bookmarkEnd w:id="347"/>
      <w:bookmarkEnd w:id="348"/>
    </w:p>
    <w:p w:rsidR="00385FE8" w:rsidRDefault="00CA3672" w:rsidP="00CA3672">
      <w:pPr>
        <w:pStyle w:val="Ttulo2"/>
        <w:spacing w:line="360" w:lineRule="auto"/>
      </w:pPr>
      <w:bookmarkStart w:id="349" w:name="_Toc530194014"/>
      <w:r>
        <w:t xml:space="preserve">5.1 Telas </w:t>
      </w:r>
      <w:r w:rsidR="003329AA">
        <w:t xml:space="preserve">do </w:t>
      </w:r>
      <w:r>
        <w:t>Usuário</w:t>
      </w:r>
      <w:bookmarkEnd w:id="349"/>
    </w:p>
    <w:p w:rsidR="00D70AD9" w:rsidRDefault="00D70AD9" w:rsidP="00211E5D">
      <w:pPr>
        <w:rPr>
          <w:b/>
        </w:rPr>
      </w:pPr>
    </w:p>
    <w:p w:rsidR="00211E5D" w:rsidRPr="00211E5D" w:rsidRDefault="00211E5D" w:rsidP="00211E5D">
      <w:pPr>
        <w:rPr>
          <w:b/>
        </w:rPr>
      </w:pPr>
      <w:r>
        <w:rPr>
          <w:b/>
        </w:rPr>
        <w:t>Tela Index</w:t>
      </w:r>
    </w:p>
    <w:p w:rsidR="00211E5D" w:rsidRPr="00211E5D" w:rsidRDefault="00211E5D" w:rsidP="00211E5D"/>
    <w:p w:rsidR="00211E5D" w:rsidRDefault="00211E5D"/>
    <w:p w:rsidR="00211E5D" w:rsidRDefault="00211E5D"/>
    <w:p w:rsidR="00211E5D" w:rsidRDefault="00211E5D"/>
    <w:p w:rsidR="00F36A97" w:rsidRDefault="00DD1B1D">
      <w:pPr>
        <w:rPr>
          <w:b/>
          <w:bCs/>
          <w:sz w:val="28"/>
        </w:rPr>
      </w:pPr>
      <w:r>
        <w:rPr>
          <w:noProof/>
        </w:rPr>
        <mc:AlternateContent>
          <mc:Choice Requires="wps">
            <w:drawing>
              <wp:anchor distT="0" distB="0" distL="114300" distR="114300" simplePos="0" relativeHeight="251676672" behindDoc="1" locked="0" layoutInCell="1" allowOverlap="1" wp14:anchorId="782FEBF9" wp14:editId="617CB294">
                <wp:simplePos x="0" y="0"/>
                <wp:positionH relativeFrom="column">
                  <wp:posOffset>696595</wp:posOffset>
                </wp:positionH>
                <wp:positionV relativeFrom="paragraph">
                  <wp:posOffset>6926580</wp:posOffset>
                </wp:positionV>
                <wp:extent cx="4229100" cy="635"/>
                <wp:effectExtent l="0" t="0" r="0" b="0"/>
                <wp:wrapTight wrapText="bothSides">
                  <wp:wrapPolygon edited="0">
                    <wp:start x="0" y="0"/>
                    <wp:lineTo x="0" y="21600"/>
                    <wp:lineTo x="21600" y="21600"/>
                    <wp:lineTo x="21600" y="0"/>
                  </wp:wrapPolygon>
                </wp:wrapTight>
                <wp:docPr id="44" name="Caixa de Texto 44"/>
                <wp:cNvGraphicFramePr/>
                <a:graphic xmlns:a="http://schemas.openxmlformats.org/drawingml/2006/main">
                  <a:graphicData uri="http://schemas.microsoft.com/office/word/2010/wordprocessingShape">
                    <wps:wsp>
                      <wps:cNvSpPr txBox="1"/>
                      <wps:spPr>
                        <a:xfrm>
                          <a:off x="0" y="0"/>
                          <a:ext cx="4229100" cy="635"/>
                        </a:xfrm>
                        <a:prstGeom prst="rect">
                          <a:avLst/>
                        </a:prstGeom>
                        <a:solidFill>
                          <a:prstClr val="white"/>
                        </a:solidFill>
                        <a:ln>
                          <a:noFill/>
                        </a:ln>
                      </wps:spPr>
                      <wps:txbx>
                        <w:txbxContent>
                          <w:p w:rsidR="00044F38" w:rsidRPr="00B752F0" w:rsidRDefault="00044F38" w:rsidP="00DD1B1D">
                            <w:pPr>
                              <w:pStyle w:val="Legenda"/>
                              <w:jc w:val="center"/>
                              <w:rPr>
                                <w:noProof/>
                                <w:sz w:val="24"/>
                                <w:szCs w:val="24"/>
                              </w:rPr>
                            </w:pPr>
                            <w:bookmarkStart w:id="350" w:name="_Toc530193821"/>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0</w:t>
                            </w:r>
                            <w:r w:rsidR="001E0524">
                              <w:rPr>
                                <w:noProof/>
                              </w:rPr>
                              <w:fldChar w:fldCharType="end"/>
                            </w:r>
                            <w:r>
                              <w:t xml:space="preserve"> - Tela Index</w:t>
                            </w:r>
                            <w:bookmarkEnd w:id="3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2FEBF9" id="Caixa de Texto 44" o:spid="_x0000_s1035" type="#_x0000_t202" style="position:absolute;margin-left:54.85pt;margin-top:545.4pt;width:333pt;height:.05pt;z-index:-251639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" stroked="f">
                <v:textbox style="mso-fit-shape-to-text:t" inset="0,0,0,0">
                  <w:txbxContent>
                    <w:p w:rsidR="00044F38" w:rsidRPr="00B752F0" w:rsidRDefault="00044F38" w:rsidP="00DD1B1D">
                      <w:pPr>
                        <w:pStyle w:val="Legenda"/>
                        <w:jc w:val="center"/>
                        <w:rPr>
                          <w:noProof/>
                          <w:sz w:val="24"/>
                          <w:szCs w:val="24"/>
                        </w:rPr>
                      </w:pPr>
                      <w:bookmarkStart w:id="353" w:name="_Toc530193821"/>
                      <w:r>
                        <w:t xml:space="preserve">Figura </w:t>
                      </w:r>
                      <w:r w:rsidR="00430457">
                        <w:fldChar w:fldCharType="begin"/>
                      </w:r>
                      <w:r w:rsidR="00430457">
                        <w:instrText xml:space="preserve"> SEQ Figura \* ARABIC </w:instrText>
                      </w:r>
                      <w:r w:rsidR="00430457">
                        <w:fldChar w:fldCharType="separate"/>
                      </w:r>
                      <w:r w:rsidR="00430457">
                        <w:rPr>
                          <w:noProof/>
                        </w:rPr>
                        <w:t>30</w:t>
                      </w:r>
                      <w:r w:rsidR="00430457">
                        <w:rPr>
                          <w:noProof/>
                        </w:rPr>
                        <w:fldChar w:fldCharType="end"/>
                      </w:r>
                      <w:r>
                        <w:t xml:space="preserve"> - Tela Index</w:t>
                      </w:r>
                      <w:bookmarkEnd w:id="353"/>
                    </w:p>
                  </w:txbxContent>
                </v:textbox>
                <w10:wrap type="tight"/>
              </v:shape>
            </w:pict>
          </mc:Fallback>
        </mc:AlternateContent>
      </w:r>
      <w:r w:rsidR="00211E5D" w:rsidRPr="008079BC">
        <w:rPr>
          <w:noProof/>
        </w:rPr>
        <w:drawing>
          <wp:anchor distT="0" distB="0" distL="114300" distR="114300" simplePos="0" relativeHeight="251668480" behindDoc="1" locked="0" layoutInCell="1" allowOverlap="1">
            <wp:simplePos x="0" y="0"/>
            <wp:positionH relativeFrom="page">
              <wp:posOffset>142240</wp:posOffset>
            </wp:positionH>
            <wp:positionV relativeFrom="paragraph">
              <wp:posOffset>1148080</wp:posOffset>
            </wp:positionV>
            <wp:extent cx="7498080" cy="4229100"/>
            <wp:effectExtent l="0" t="3810" r="3810" b="3810"/>
            <wp:wrapTight wrapText="bothSides">
              <wp:wrapPolygon edited="0">
                <wp:start x="-11" y="21581"/>
                <wp:lineTo x="21556" y="21581"/>
                <wp:lineTo x="21556" y="78"/>
                <wp:lineTo x="-11" y="78"/>
                <wp:lineTo x="-11" y="21581"/>
              </wp:wrapPolygon>
            </wp:wrapTight>
            <wp:docPr id="25" name="Imagem 25" descr="E:\RONALDO\RONALDO\ETEC\3oModulo\DTI\TCC\Imagens Telas TCC\Tela Index.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RONALDO\RONALDO\ETEC\3oModulo\DTI\TCC\Imagens Telas TCC\Tela Index.jpe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rot="5400000">
                      <a:off x="0" y="0"/>
                      <a:ext cx="7498080" cy="42291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6A97">
        <w:br w:type="page"/>
      </w:r>
    </w:p>
    <w:p w:rsidR="00211E5D" w:rsidRPr="00211E5D" w:rsidRDefault="00211E5D">
      <w:pPr>
        <w:rPr>
          <w:b/>
        </w:rPr>
      </w:pPr>
      <w:r>
        <w:rPr>
          <w:b/>
        </w:rPr>
        <w:lastRenderedPageBreak/>
        <w:t>Tela Cadastre-se</w:t>
      </w:r>
    </w:p>
    <w:p w:rsidR="00211E5D" w:rsidRDefault="00211E5D"/>
    <w:p w:rsidR="00211E5D" w:rsidRDefault="00DD1B1D">
      <w:pPr>
        <w:rPr>
          <w:b/>
          <w:bCs/>
          <w:sz w:val="28"/>
        </w:rPr>
      </w:pPr>
      <w:r>
        <w:rPr>
          <w:noProof/>
        </w:rPr>
        <mc:AlternateContent>
          <mc:Choice Requires="wps">
            <w:drawing>
              <wp:anchor distT="0" distB="0" distL="114300" distR="114300" simplePos="0" relativeHeight="251678720" behindDoc="1" locked="0" layoutInCell="1" allowOverlap="1" wp14:anchorId="6DA5C225" wp14:editId="0B15F2B1">
                <wp:simplePos x="0" y="0"/>
                <wp:positionH relativeFrom="column">
                  <wp:posOffset>731520</wp:posOffset>
                </wp:positionH>
                <wp:positionV relativeFrom="paragraph">
                  <wp:posOffset>7684135</wp:posOffset>
                </wp:positionV>
                <wp:extent cx="4297680" cy="635"/>
                <wp:effectExtent l="0" t="0" r="0" b="0"/>
                <wp:wrapTight wrapText="bothSides">
                  <wp:wrapPolygon edited="0">
                    <wp:start x="0" y="0"/>
                    <wp:lineTo x="0" y="21600"/>
                    <wp:lineTo x="21600" y="21600"/>
                    <wp:lineTo x="21600" y="0"/>
                  </wp:wrapPolygon>
                </wp:wrapTight>
                <wp:docPr id="45" name="Caixa de Texto 45"/>
                <wp:cNvGraphicFramePr/>
                <a:graphic xmlns:a="http://schemas.openxmlformats.org/drawingml/2006/main">
                  <a:graphicData uri="http://schemas.microsoft.com/office/word/2010/wordprocessingShape">
                    <wps:wsp>
                      <wps:cNvSpPr txBox="1"/>
                      <wps:spPr>
                        <a:xfrm>
                          <a:off x="0" y="0"/>
                          <a:ext cx="4297680" cy="635"/>
                        </a:xfrm>
                        <a:prstGeom prst="rect">
                          <a:avLst/>
                        </a:prstGeom>
                        <a:solidFill>
                          <a:prstClr val="white"/>
                        </a:solidFill>
                        <a:ln>
                          <a:noFill/>
                        </a:ln>
                      </wps:spPr>
                      <wps:txbx>
                        <w:txbxContent>
                          <w:p w:rsidR="00044F38" w:rsidRPr="003878D3" w:rsidRDefault="00044F38" w:rsidP="00DD1B1D">
                            <w:pPr>
                              <w:pStyle w:val="Legenda"/>
                              <w:jc w:val="center"/>
                              <w:rPr>
                                <w:noProof/>
                                <w:sz w:val="24"/>
                                <w:szCs w:val="24"/>
                              </w:rPr>
                            </w:pPr>
                            <w:bookmarkStart w:id="351" w:name="_Toc530193822"/>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1</w:t>
                            </w:r>
                            <w:r w:rsidR="001E0524">
                              <w:rPr>
                                <w:noProof/>
                              </w:rPr>
                              <w:fldChar w:fldCharType="end"/>
                            </w:r>
                            <w:r>
                              <w:t xml:space="preserve"> - Tela Cadastre-se</w:t>
                            </w:r>
                            <w:bookmarkEnd w:id="3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A5C225" id="Caixa de Texto 45" o:spid="_x0000_s1036" type="#_x0000_t202" style="position:absolute;margin-left:57.6pt;margin-top:605.05pt;width:338.4pt;height:.05pt;z-index:-251637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" stroked="f">
                <v:textbox style="mso-fit-shape-to-text:t" inset="0,0,0,0">
                  <w:txbxContent>
                    <w:p w:rsidR="00044F38" w:rsidRPr="003878D3" w:rsidRDefault="00044F38" w:rsidP="00DD1B1D">
                      <w:pPr>
                        <w:pStyle w:val="Legenda"/>
                        <w:jc w:val="center"/>
                        <w:rPr>
                          <w:noProof/>
                          <w:sz w:val="24"/>
                          <w:szCs w:val="24"/>
                        </w:rPr>
                      </w:pPr>
                      <w:bookmarkStart w:id="355" w:name="_Toc530193822"/>
                      <w:r>
                        <w:t xml:space="preserve">Figura </w:t>
                      </w:r>
                      <w:r w:rsidR="00430457">
                        <w:fldChar w:fldCharType="begin"/>
                      </w:r>
                      <w:r w:rsidR="00430457">
                        <w:instrText xml:space="preserve"> SEQ Figura \* ARABIC </w:instrText>
                      </w:r>
                      <w:r w:rsidR="00430457">
                        <w:fldChar w:fldCharType="separate"/>
                      </w:r>
                      <w:r w:rsidR="00430457">
                        <w:rPr>
                          <w:noProof/>
                        </w:rPr>
                        <w:t>31</w:t>
                      </w:r>
                      <w:r w:rsidR="00430457">
                        <w:rPr>
                          <w:noProof/>
                        </w:rPr>
                        <w:fldChar w:fldCharType="end"/>
                      </w:r>
                      <w:r>
                        <w:t xml:space="preserve"> - Tela Cadastre-se</w:t>
                      </w:r>
                      <w:bookmarkEnd w:id="355"/>
                    </w:p>
                  </w:txbxContent>
                </v:textbox>
                <w10:wrap type="tight"/>
              </v:shape>
            </w:pict>
          </mc:Fallback>
        </mc:AlternateContent>
      </w:r>
      <w:r w:rsidR="00211E5D" w:rsidRPr="00211E5D">
        <w:rPr>
          <w:noProof/>
        </w:rPr>
        <w:drawing>
          <wp:anchor distT="0" distB="0" distL="114300" distR="114300" simplePos="0" relativeHeight="251669504" behindDoc="1" locked="0" layoutInCell="1" allowOverlap="1">
            <wp:simplePos x="0" y="0"/>
            <wp:positionH relativeFrom="margin">
              <wp:align>center</wp:align>
            </wp:positionH>
            <wp:positionV relativeFrom="paragraph">
              <wp:posOffset>1668145</wp:posOffset>
            </wp:positionV>
            <wp:extent cx="7620000" cy="4297680"/>
            <wp:effectExtent l="3810" t="0" r="3810" b="3810"/>
            <wp:wrapTight wrapText="bothSides">
              <wp:wrapPolygon edited="0">
                <wp:start x="11" y="21619"/>
                <wp:lineTo x="21557" y="21619"/>
                <wp:lineTo x="21557" y="77"/>
                <wp:lineTo x="11" y="77"/>
                <wp:lineTo x="11" y="21619"/>
              </wp:wrapPolygon>
            </wp:wrapTight>
            <wp:docPr id="26" name="Imagem 26" descr="E:\RONALDO\RONALDO\ETEC\3oModulo\DTI\TCC\Imagens Telas TCC\Tela Cadastre-s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RONALDO\RONALDO\ETEC\3oModulo\DTI\TCC\Imagens Telas TCC\Tela Cadastre-se.jpe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rot="5400000">
                      <a:off x="0" y="0"/>
                      <a:ext cx="7620000" cy="42976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11E5D">
        <w:br w:type="page"/>
      </w:r>
    </w:p>
    <w:p w:rsidR="00472712" w:rsidRDefault="00472712">
      <w:pPr>
        <w:rPr>
          <w:b/>
        </w:rPr>
      </w:pPr>
      <w:r w:rsidRPr="00472712">
        <w:rPr>
          <w:b/>
        </w:rPr>
        <w:lastRenderedPageBreak/>
        <w:t>Tela Carrinho</w:t>
      </w:r>
    </w:p>
    <w:p w:rsidR="00472712" w:rsidRDefault="00472712">
      <w:pPr>
        <w:rPr>
          <w:b/>
        </w:rPr>
      </w:pPr>
    </w:p>
    <w:p w:rsidR="00472712" w:rsidRPr="00472712" w:rsidRDefault="00DD1B1D">
      <w:pPr>
        <w:rPr>
          <w:b/>
          <w:bCs/>
          <w:sz w:val="28"/>
        </w:rPr>
      </w:pPr>
      <w:r>
        <w:rPr>
          <w:noProof/>
        </w:rPr>
        <mc:AlternateContent>
          <mc:Choice Requires="wps">
            <w:drawing>
              <wp:anchor distT="0" distB="0" distL="114300" distR="114300" simplePos="0" relativeHeight="251680768" behindDoc="1" locked="0" layoutInCell="1" allowOverlap="1" wp14:anchorId="72ACCCB7" wp14:editId="6A36708E">
                <wp:simplePos x="0" y="0"/>
                <wp:positionH relativeFrom="column">
                  <wp:posOffset>716280</wp:posOffset>
                </wp:positionH>
                <wp:positionV relativeFrom="paragraph">
                  <wp:posOffset>7731760</wp:posOffset>
                </wp:positionV>
                <wp:extent cx="4326255" cy="635"/>
                <wp:effectExtent l="0" t="0" r="0" b="0"/>
                <wp:wrapTight wrapText="bothSides">
                  <wp:wrapPolygon edited="0">
                    <wp:start x="0" y="0"/>
                    <wp:lineTo x="0" y="21600"/>
                    <wp:lineTo x="21600" y="21600"/>
                    <wp:lineTo x="21600" y="0"/>
                  </wp:wrapPolygon>
                </wp:wrapTight>
                <wp:docPr id="46" name="Caixa de Texto 46"/>
                <wp:cNvGraphicFramePr/>
                <a:graphic xmlns:a="http://schemas.openxmlformats.org/drawingml/2006/main">
                  <a:graphicData uri="http://schemas.microsoft.com/office/word/2010/wordprocessingShape">
                    <wps:wsp>
                      <wps:cNvSpPr txBox="1"/>
                      <wps:spPr>
                        <a:xfrm>
                          <a:off x="0" y="0"/>
                          <a:ext cx="4326255" cy="635"/>
                        </a:xfrm>
                        <a:prstGeom prst="rect">
                          <a:avLst/>
                        </a:prstGeom>
                        <a:solidFill>
                          <a:prstClr val="white"/>
                        </a:solidFill>
                        <a:ln>
                          <a:noFill/>
                        </a:ln>
                      </wps:spPr>
                      <wps:txbx>
                        <w:txbxContent>
                          <w:p w:rsidR="00044F38" w:rsidRPr="004C5FAB" w:rsidRDefault="00044F38" w:rsidP="00DD1B1D">
                            <w:pPr>
                              <w:pStyle w:val="Legenda"/>
                              <w:jc w:val="center"/>
                              <w:rPr>
                                <w:b/>
                                <w:noProof/>
                                <w:sz w:val="24"/>
                                <w:szCs w:val="24"/>
                              </w:rPr>
                            </w:pPr>
                            <w:bookmarkStart w:id="352" w:name="_Toc530193823"/>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2</w:t>
                            </w:r>
                            <w:r w:rsidR="001E0524">
                              <w:rPr>
                                <w:noProof/>
                              </w:rPr>
                              <w:fldChar w:fldCharType="end"/>
                            </w:r>
                            <w:r>
                              <w:t xml:space="preserve"> - Tela Carrinho</w:t>
                            </w:r>
                            <w:bookmarkEnd w:id="3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ACCCB7" id="Caixa de Texto 46" o:spid="_x0000_s1037" type="#_x0000_t202" style="position:absolute;margin-left:56.4pt;margin-top:608.8pt;width:340.65pt;height:.05pt;z-index:-251635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" stroked="f">
                <v:textbox style="mso-fit-shape-to-text:t" inset="0,0,0,0">
                  <w:txbxContent>
                    <w:p w:rsidR="00044F38" w:rsidRPr="004C5FAB" w:rsidRDefault="00044F38" w:rsidP="00DD1B1D">
                      <w:pPr>
                        <w:pStyle w:val="Legenda"/>
                        <w:jc w:val="center"/>
                        <w:rPr>
                          <w:b/>
                          <w:noProof/>
                          <w:sz w:val="24"/>
                          <w:szCs w:val="24"/>
                        </w:rPr>
                      </w:pPr>
                      <w:bookmarkStart w:id="357" w:name="_Toc530193823"/>
                      <w:r>
                        <w:t xml:space="preserve">Figura </w:t>
                      </w:r>
                      <w:r w:rsidR="00430457">
                        <w:fldChar w:fldCharType="begin"/>
                      </w:r>
                      <w:r w:rsidR="00430457">
                        <w:instrText xml:space="preserve"> SEQ Figura \* ARABIC </w:instrText>
                      </w:r>
                      <w:r w:rsidR="00430457">
                        <w:fldChar w:fldCharType="separate"/>
                      </w:r>
                      <w:r w:rsidR="00430457">
                        <w:rPr>
                          <w:noProof/>
                        </w:rPr>
                        <w:t>32</w:t>
                      </w:r>
                      <w:r w:rsidR="00430457">
                        <w:rPr>
                          <w:noProof/>
                        </w:rPr>
                        <w:fldChar w:fldCharType="end"/>
                      </w:r>
                      <w:r>
                        <w:t xml:space="preserve"> - Tela Carrinho</w:t>
                      </w:r>
                      <w:bookmarkEnd w:id="357"/>
                    </w:p>
                  </w:txbxContent>
                </v:textbox>
                <w10:wrap type="tight"/>
              </v:shape>
            </w:pict>
          </mc:Fallback>
        </mc:AlternateContent>
      </w:r>
      <w:r w:rsidR="00472712" w:rsidRPr="00472712">
        <w:rPr>
          <w:b/>
          <w:noProof/>
        </w:rPr>
        <w:drawing>
          <wp:anchor distT="0" distB="0" distL="114300" distR="114300" simplePos="0" relativeHeight="251670528" behindDoc="1" locked="0" layoutInCell="1" allowOverlap="1">
            <wp:simplePos x="0" y="0"/>
            <wp:positionH relativeFrom="margin">
              <wp:align>center</wp:align>
            </wp:positionH>
            <wp:positionV relativeFrom="paragraph">
              <wp:posOffset>1675765</wp:posOffset>
            </wp:positionV>
            <wp:extent cx="7671435" cy="4326255"/>
            <wp:effectExtent l="0" t="3810" r="1905" b="1905"/>
            <wp:wrapTight wrapText="bothSides">
              <wp:wrapPolygon edited="0">
                <wp:start x="-11" y="21581"/>
                <wp:lineTo x="21552" y="21581"/>
                <wp:lineTo x="21552" y="86"/>
                <wp:lineTo x="-11" y="86"/>
                <wp:lineTo x="-11" y="21581"/>
              </wp:wrapPolygon>
            </wp:wrapTight>
            <wp:docPr id="29" name="Imagem 29" descr="E:\RONALDO\RONALDO\ETEC\3oModulo\DTI\TCC\Imagens Telas TCC\Tela Carrinh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RONALDO\RONALDO\ETEC\3oModulo\DTI\TCC\Imagens Telas TCC\Tela Carrinho.jpe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rot="5400000">
                      <a:off x="0" y="0"/>
                      <a:ext cx="7671435" cy="43262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72712" w:rsidRPr="00472712">
        <w:rPr>
          <w:b/>
        </w:rPr>
        <w:br w:type="page"/>
      </w:r>
    </w:p>
    <w:p w:rsidR="00472712" w:rsidRDefault="00472712">
      <w:pPr>
        <w:rPr>
          <w:b/>
        </w:rPr>
      </w:pPr>
      <w:r w:rsidRPr="00472712">
        <w:rPr>
          <w:b/>
        </w:rPr>
        <w:lastRenderedPageBreak/>
        <w:t>Tela Contato</w:t>
      </w:r>
    </w:p>
    <w:p w:rsidR="00472712" w:rsidRDefault="00472712">
      <w:pPr>
        <w:rPr>
          <w:b/>
        </w:rPr>
      </w:pPr>
    </w:p>
    <w:p w:rsidR="00472712" w:rsidRPr="00472712" w:rsidRDefault="00DD1B1D">
      <w:pPr>
        <w:rPr>
          <w:b/>
          <w:bCs/>
          <w:sz w:val="28"/>
        </w:rPr>
      </w:pPr>
      <w:r>
        <w:rPr>
          <w:noProof/>
        </w:rPr>
        <mc:AlternateContent>
          <mc:Choice Requires="wps">
            <w:drawing>
              <wp:anchor distT="0" distB="0" distL="114300" distR="114300" simplePos="0" relativeHeight="251682816" behindDoc="1" locked="0" layoutInCell="1" allowOverlap="1" wp14:anchorId="79BA1C7C" wp14:editId="73E3C4D8">
                <wp:simplePos x="0" y="0"/>
                <wp:positionH relativeFrom="column">
                  <wp:posOffset>753745</wp:posOffset>
                </wp:positionH>
                <wp:positionV relativeFrom="paragraph">
                  <wp:posOffset>7609205</wp:posOffset>
                </wp:positionV>
                <wp:extent cx="4256405" cy="635"/>
                <wp:effectExtent l="0" t="0" r="0" b="0"/>
                <wp:wrapTight wrapText="bothSides">
                  <wp:wrapPolygon edited="0">
                    <wp:start x="0" y="0"/>
                    <wp:lineTo x="0" y="21600"/>
                    <wp:lineTo x="21600" y="21600"/>
                    <wp:lineTo x="21600" y="0"/>
                  </wp:wrapPolygon>
                </wp:wrapTight>
                <wp:docPr id="47" name="Caixa de Texto 47"/>
                <wp:cNvGraphicFramePr/>
                <a:graphic xmlns:a="http://schemas.openxmlformats.org/drawingml/2006/main">
                  <a:graphicData uri="http://schemas.microsoft.com/office/word/2010/wordprocessingShape">
                    <wps:wsp>
                      <wps:cNvSpPr txBox="1"/>
                      <wps:spPr>
                        <a:xfrm>
                          <a:off x="0" y="0"/>
                          <a:ext cx="4256405" cy="635"/>
                        </a:xfrm>
                        <a:prstGeom prst="rect">
                          <a:avLst/>
                        </a:prstGeom>
                        <a:solidFill>
                          <a:prstClr val="white"/>
                        </a:solidFill>
                        <a:ln>
                          <a:noFill/>
                        </a:ln>
                      </wps:spPr>
                      <wps:txbx>
                        <w:txbxContent>
                          <w:p w:rsidR="00044F38" w:rsidRPr="00270FC8" w:rsidRDefault="00044F38" w:rsidP="00DD1B1D">
                            <w:pPr>
                              <w:pStyle w:val="Legenda"/>
                              <w:jc w:val="center"/>
                              <w:rPr>
                                <w:b/>
                                <w:noProof/>
                                <w:sz w:val="24"/>
                                <w:szCs w:val="24"/>
                              </w:rPr>
                            </w:pPr>
                            <w:bookmarkStart w:id="353" w:name="_Toc530193824"/>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3</w:t>
                            </w:r>
                            <w:r w:rsidR="001E0524">
                              <w:rPr>
                                <w:noProof/>
                              </w:rPr>
                              <w:fldChar w:fldCharType="end"/>
                            </w:r>
                            <w:r>
                              <w:t xml:space="preserve"> - Tela Contato</w:t>
                            </w:r>
                            <w:bookmarkEnd w:id="3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9BA1C7C" id="Caixa de Texto 47" o:spid="_x0000_s1038" type="#_x0000_t202" style="position:absolute;margin-left:59.35pt;margin-top:599.15pt;width:335.15pt;height:.05pt;z-index:-251633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" stroked="f">
                <v:textbox style="mso-fit-shape-to-text:t" inset="0,0,0,0">
                  <w:txbxContent>
                    <w:p w:rsidR="00044F38" w:rsidRPr="00270FC8" w:rsidRDefault="00044F38" w:rsidP="00DD1B1D">
                      <w:pPr>
                        <w:pStyle w:val="Legenda"/>
                        <w:jc w:val="center"/>
                        <w:rPr>
                          <w:b/>
                          <w:noProof/>
                          <w:sz w:val="24"/>
                          <w:szCs w:val="24"/>
                        </w:rPr>
                      </w:pPr>
                      <w:bookmarkStart w:id="359" w:name="_Toc530193824"/>
                      <w:r>
                        <w:t xml:space="preserve">Figura </w:t>
                      </w:r>
                      <w:r w:rsidR="00430457">
                        <w:fldChar w:fldCharType="begin"/>
                      </w:r>
                      <w:r w:rsidR="00430457">
                        <w:instrText xml:space="preserve"> SEQ Figura \* ARABIC </w:instrText>
                      </w:r>
                      <w:r w:rsidR="00430457">
                        <w:fldChar w:fldCharType="separate"/>
                      </w:r>
                      <w:r w:rsidR="00430457">
                        <w:rPr>
                          <w:noProof/>
                        </w:rPr>
                        <w:t>33</w:t>
                      </w:r>
                      <w:r w:rsidR="00430457">
                        <w:rPr>
                          <w:noProof/>
                        </w:rPr>
                        <w:fldChar w:fldCharType="end"/>
                      </w:r>
                      <w:r>
                        <w:t xml:space="preserve"> - Tela Contato</w:t>
                      </w:r>
                      <w:bookmarkEnd w:id="359"/>
                    </w:p>
                  </w:txbxContent>
                </v:textbox>
                <w10:wrap type="tight"/>
              </v:shape>
            </w:pict>
          </mc:Fallback>
        </mc:AlternateContent>
      </w:r>
      <w:r w:rsidR="00472712" w:rsidRPr="00472712">
        <w:rPr>
          <w:b/>
          <w:noProof/>
        </w:rPr>
        <w:drawing>
          <wp:anchor distT="0" distB="0" distL="114300" distR="114300" simplePos="0" relativeHeight="251671552" behindDoc="1" locked="0" layoutInCell="1" allowOverlap="1">
            <wp:simplePos x="0" y="0"/>
            <wp:positionH relativeFrom="margin">
              <wp:align>center</wp:align>
            </wp:positionH>
            <wp:positionV relativeFrom="paragraph">
              <wp:posOffset>1651000</wp:posOffset>
            </wp:positionV>
            <wp:extent cx="7546340" cy="4256405"/>
            <wp:effectExtent l="6667" t="0" r="4128" b="4127"/>
            <wp:wrapTight wrapText="bothSides">
              <wp:wrapPolygon edited="0">
                <wp:start x="19" y="21634"/>
                <wp:lineTo x="21557" y="21634"/>
                <wp:lineTo x="21557" y="76"/>
                <wp:lineTo x="19" y="76"/>
                <wp:lineTo x="19" y="21634"/>
              </wp:wrapPolygon>
            </wp:wrapTight>
            <wp:docPr id="31" name="Imagem 31" descr="E:\RONALDO\RONALDO\ETEC\3oModulo\DTI\TCC\Imagens Telas TCC\Tela Contat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RONALDO\RONALDO\ETEC\3oModulo\DTI\TCC\Imagens Telas TCC\Tela Contato.jpe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rot="5400000">
                      <a:off x="0" y="0"/>
                      <a:ext cx="7546340" cy="42564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72712" w:rsidRPr="00472712">
        <w:rPr>
          <w:b/>
        </w:rPr>
        <w:br w:type="page"/>
      </w:r>
    </w:p>
    <w:p w:rsidR="00FA29B9" w:rsidRDefault="00FA29B9">
      <w:r>
        <w:rPr>
          <w:b/>
        </w:rPr>
        <w:lastRenderedPageBreak/>
        <w:t>Tela Login</w:t>
      </w:r>
    </w:p>
    <w:p w:rsidR="00FA29B9" w:rsidRDefault="00FA29B9"/>
    <w:p w:rsidR="00FA29B9" w:rsidRDefault="009849C3">
      <w:pPr>
        <w:rPr>
          <w:b/>
          <w:bCs/>
          <w:sz w:val="28"/>
        </w:rPr>
      </w:pPr>
      <w:r>
        <w:rPr>
          <w:noProof/>
        </w:rPr>
        <mc:AlternateContent>
          <mc:Choice Requires="wps">
            <w:drawing>
              <wp:anchor distT="0" distB="0" distL="114300" distR="114300" simplePos="0" relativeHeight="251684864" behindDoc="1" locked="0" layoutInCell="1" allowOverlap="1" wp14:anchorId="0FAA54A1" wp14:editId="147D55DE">
                <wp:simplePos x="0" y="0"/>
                <wp:positionH relativeFrom="column">
                  <wp:posOffset>828675</wp:posOffset>
                </wp:positionH>
                <wp:positionV relativeFrom="paragraph">
                  <wp:posOffset>7501890</wp:posOffset>
                </wp:positionV>
                <wp:extent cx="4112260" cy="635"/>
                <wp:effectExtent l="0" t="0" r="0" b="0"/>
                <wp:wrapTight wrapText="bothSides">
                  <wp:wrapPolygon edited="0">
                    <wp:start x="0" y="0"/>
                    <wp:lineTo x="0" y="21600"/>
                    <wp:lineTo x="21600" y="21600"/>
                    <wp:lineTo x="21600" y="0"/>
                  </wp:wrapPolygon>
                </wp:wrapTight>
                <wp:docPr id="48" name="Caixa de Texto 48"/>
                <wp:cNvGraphicFramePr/>
                <a:graphic xmlns:a="http://schemas.openxmlformats.org/drawingml/2006/main">
                  <a:graphicData uri="http://schemas.microsoft.com/office/word/2010/wordprocessingShape">
                    <wps:wsp>
                      <wps:cNvSpPr txBox="1"/>
                      <wps:spPr>
                        <a:xfrm>
                          <a:off x="0" y="0"/>
                          <a:ext cx="4112260" cy="635"/>
                        </a:xfrm>
                        <a:prstGeom prst="rect">
                          <a:avLst/>
                        </a:prstGeom>
                        <a:solidFill>
                          <a:prstClr val="white"/>
                        </a:solidFill>
                        <a:ln>
                          <a:noFill/>
                        </a:ln>
                      </wps:spPr>
                      <wps:txbx>
                        <w:txbxContent>
                          <w:p w:rsidR="00044F38" w:rsidRPr="00B00D13" w:rsidRDefault="00044F38" w:rsidP="009849C3">
                            <w:pPr>
                              <w:pStyle w:val="Legenda"/>
                              <w:jc w:val="center"/>
                              <w:rPr>
                                <w:noProof/>
                                <w:sz w:val="24"/>
                                <w:szCs w:val="24"/>
                              </w:rPr>
                            </w:pPr>
                            <w:bookmarkStart w:id="354" w:name="_Toc530193825"/>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4</w:t>
                            </w:r>
                            <w:r w:rsidR="001E0524">
                              <w:rPr>
                                <w:noProof/>
                              </w:rPr>
                              <w:fldChar w:fldCharType="end"/>
                            </w:r>
                            <w:r>
                              <w:t xml:space="preserve"> - Tela Login</w:t>
                            </w:r>
                            <w:bookmarkEnd w:id="3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AA54A1" id="Caixa de Texto 48" o:spid="_x0000_s1039" type="#_x0000_t202" style="position:absolute;margin-left:65.25pt;margin-top:590.7pt;width:323.8pt;height:.05pt;z-index:-251631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" stroked="f">
                <v:textbox style="mso-fit-shape-to-text:t" inset="0,0,0,0">
                  <w:txbxContent>
                    <w:p w:rsidR="00044F38" w:rsidRPr="00B00D13" w:rsidRDefault="00044F38" w:rsidP="009849C3">
                      <w:pPr>
                        <w:pStyle w:val="Legenda"/>
                        <w:jc w:val="center"/>
                        <w:rPr>
                          <w:noProof/>
                          <w:sz w:val="24"/>
                          <w:szCs w:val="24"/>
                        </w:rPr>
                      </w:pPr>
                      <w:bookmarkStart w:id="361" w:name="_Toc530193825"/>
                      <w:r>
                        <w:t xml:space="preserve">Figura </w:t>
                      </w:r>
                      <w:r w:rsidR="00430457">
                        <w:fldChar w:fldCharType="begin"/>
                      </w:r>
                      <w:r w:rsidR="00430457">
                        <w:instrText xml:space="preserve"> SEQ Figura \* ARABIC </w:instrText>
                      </w:r>
                      <w:r w:rsidR="00430457">
                        <w:fldChar w:fldCharType="separate"/>
                      </w:r>
                      <w:r w:rsidR="00430457">
                        <w:rPr>
                          <w:noProof/>
                        </w:rPr>
                        <w:t>34</w:t>
                      </w:r>
                      <w:r w:rsidR="00430457">
                        <w:rPr>
                          <w:noProof/>
                        </w:rPr>
                        <w:fldChar w:fldCharType="end"/>
                      </w:r>
                      <w:r>
                        <w:t xml:space="preserve"> - Tela Login</w:t>
                      </w:r>
                      <w:bookmarkEnd w:id="361"/>
                    </w:p>
                  </w:txbxContent>
                </v:textbox>
                <w10:wrap type="tight"/>
              </v:shape>
            </w:pict>
          </mc:Fallback>
        </mc:AlternateContent>
      </w:r>
      <w:r w:rsidR="00FA29B9" w:rsidRPr="00FA29B9">
        <w:rPr>
          <w:noProof/>
        </w:rPr>
        <w:drawing>
          <wp:anchor distT="0" distB="0" distL="114300" distR="114300" simplePos="0" relativeHeight="251672576" behindDoc="1" locked="0" layoutInCell="1" allowOverlap="1">
            <wp:simplePos x="0" y="0"/>
            <wp:positionH relativeFrom="margin">
              <wp:align>center</wp:align>
            </wp:positionH>
            <wp:positionV relativeFrom="paragraph">
              <wp:posOffset>1743075</wp:posOffset>
            </wp:positionV>
            <wp:extent cx="7291705" cy="4112260"/>
            <wp:effectExtent l="8573" t="0" r="0" b="0"/>
            <wp:wrapTight wrapText="bothSides">
              <wp:wrapPolygon edited="0">
                <wp:start x="25" y="21645"/>
                <wp:lineTo x="21526" y="21645"/>
                <wp:lineTo x="21526" y="132"/>
                <wp:lineTo x="25" y="132"/>
                <wp:lineTo x="25" y="21645"/>
              </wp:wrapPolygon>
            </wp:wrapTight>
            <wp:docPr id="34" name="Imagem 34" descr="E:\RONALDO\RONALDO\ETEC\3oModulo\DTI\TCC\Imagens Telas TCC\Tela Logi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RONALDO\RONALDO\ETEC\3oModulo\DTI\TCC\Imagens Telas TCC\Tela Login.jpe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rot="5400000">
                      <a:off x="0" y="0"/>
                      <a:ext cx="7291705" cy="41122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A29B9">
        <w:br w:type="page"/>
      </w:r>
    </w:p>
    <w:p w:rsidR="00FA29B9" w:rsidRDefault="00FA29B9">
      <w:pPr>
        <w:rPr>
          <w:b/>
        </w:rPr>
      </w:pPr>
      <w:r w:rsidRPr="00FA29B9">
        <w:rPr>
          <w:b/>
        </w:rPr>
        <w:lastRenderedPageBreak/>
        <w:t>Tela Pedidos</w:t>
      </w:r>
    </w:p>
    <w:p w:rsidR="00FA29B9" w:rsidRPr="00FA29B9" w:rsidRDefault="00FA29B9">
      <w:pPr>
        <w:rPr>
          <w:b/>
        </w:rPr>
      </w:pPr>
    </w:p>
    <w:p w:rsidR="00FA29B9" w:rsidRDefault="00FA29B9"/>
    <w:p w:rsidR="00FA29B9" w:rsidRDefault="009849C3" w:rsidP="009849C3">
      <w:pPr>
        <w:jc w:val="center"/>
        <w:rPr>
          <w:b/>
          <w:bCs/>
          <w:sz w:val="28"/>
        </w:rPr>
      </w:pPr>
      <w:r>
        <w:rPr>
          <w:noProof/>
        </w:rPr>
        <mc:AlternateContent>
          <mc:Choice Requires="wps">
            <w:drawing>
              <wp:anchor distT="0" distB="0" distL="114300" distR="114300" simplePos="0" relativeHeight="251686912" behindDoc="1" locked="0" layoutInCell="1" allowOverlap="1" wp14:anchorId="1B114031" wp14:editId="7FD84A86">
                <wp:simplePos x="0" y="0"/>
                <wp:positionH relativeFrom="column">
                  <wp:posOffset>551180</wp:posOffset>
                </wp:positionH>
                <wp:positionV relativeFrom="paragraph">
                  <wp:posOffset>7699375</wp:posOffset>
                </wp:positionV>
                <wp:extent cx="4304030" cy="635"/>
                <wp:effectExtent l="0" t="0" r="0" b="0"/>
                <wp:wrapTight wrapText="bothSides">
                  <wp:wrapPolygon edited="0">
                    <wp:start x="0" y="0"/>
                    <wp:lineTo x="0" y="21600"/>
                    <wp:lineTo x="21600" y="21600"/>
                    <wp:lineTo x="21600" y="0"/>
                  </wp:wrapPolygon>
                </wp:wrapTight>
                <wp:docPr id="49" name="Caixa de Texto 49"/>
                <wp:cNvGraphicFramePr/>
                <a:graphic xmlns:a="http://schemas.openxmlformats.org/drawingml/2006/main">
                  <a:graphicData uri="http://schemas.microsoft.com/office/word/2010/wordprocessingShape">
                    <wps:wsp>
                      <wps:cNvSpPr txBox="1"/>
                      <wps:spPr>
                        <a:xfrm>
                          <a:off x="0" y="0"/>
                          <a:ext cx="4304030" cy="635"/>
                        </a:xfrm>
                        <a:prstGeom prst="rect">
                          <a:avLst/>
                        </a:prstGeom>
                        <a:solidFill>
                          <a:prstClr val="white"/>
                        </a:solidFill>
                        <a:ln>
                          <a:noFill/>
                        </a:ln>
                      </wps:spPr>
                      <wps:txbx>
                        <w:txbxContent>
                          <w:p w:rsidR="00044F38" w:rsidRPr="00C26580" w:rsidRDefault="00044F38" w:rsidP="009849C3">
                            <w:pPr>
                              <w:pStyle w:val="Legenda"/>
                              <w:jc w:val="center"/>
                              <w:rPr>
                                <w:noProof/>
                                <w:sz w:val="24"/>
                                <w:szCs w:val="24"/>
                              </w:rPr>
                            </w:pPr>
                            <w:bookmarkStart w:id="355" w:name="_Toc530193826"/>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5</w:t>
                            </w:r>
                            <w:r w:rsidR="001E0524">
                              <w:rPr>
                                <w:noProof/>
                              </w:rPr>
                              <w:fldChar w:fldCharType="end"/>
                            </w:r>
                            <w:r>
                              <w:t xml:space="preserve"> - Tela Pedidos</w:t>
                            </w:r>
                            <w:bookmarkEnd w:id="3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114031" id="Caixa de Texto 49" o:spid="_x0000_s1040" type="#_x0000_t202" style="position:absolute;left:0;text-align:left;margin-left:43.4pt;margin-top:606.25pt;width:338.9pt;height:.05pt;z-index:-251629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" stroked="f">
                <v:textbox style="mso-fit-shape-to-text:t" inset="0,0,0,0">
                  <w:txbxContent>
                    <w:p w:rsidR="00044F38" w:rsidRPr="00C26580" w:rsidRDefault="00044F38" w:rsidP="009849C3">
                      <w:pPr>
                        <w:pStyle w:val="Legenda"/>
                        <w:jc w:val="center"/>
                        <w:rPr>
                          <w:noProof/>
                          <w:sz w:val="24"/>
                          <w:szCs w:val="24"/>
                        </w:rPr>
                      </w:pPr>
                      <w:bookmarkStart w:id="363" w:name="_Toc530193826"/>
                      <w:r>
                        <w:t xml:space="preserve">Figura </w:t>
                      </w:r>
                      <w:r w:rsidR="00430457">
                        <w:fldChar w:fldCharType="begin"/>
                      </w:r>
                      <w:r w:rsidR="00430457">
                        <w:instrText xml:space="preserve"> SEQ Figura \* ARABIC </w:instrText>
                      </w:r>
                      <w:r w:rsidR="00430457">
                        <w:fldChar w:fldCharType="separate"/>
                      </w:r>
                      <w:r w:rsidR="00430457">
                        <w:rPr>
                          <w:noProof/>
                        </w:rPr>
                        <w:t>35</w:t>
                      </w:r>
                      <w:r w:rsidR="00430457">
                        <w:rPr>
                          <w:noProof/>
                        </w:rPr>
                        <w:fldChar w:fldCharType="end"/>
                      </w:r>
                      <w:r>
                        <w:t xml:space="preserve"> - Tela Pedidos</w:t>
                      </w:r>
                      <w:bookmarkEnd w:id="363"/>
                    </w:p>
                  </w:txbxContent>
                </v:textbox>
                <w10:wrap type="tight"/>
              </v:shape>
            </w:pict>
          </mc:Fallback>
        </mc:AlternateContent>
      </w:r>
      <w:r w:rsidR="00FA29B9" w:rsidRPr="00FA29B9">
        <w:rPr>
          <w:noProof/>
        </w:rPr>
        <w:drawing>
          <wp:anchor distT="0" distB="0" distL="114300" distR="114300" simplePos="0" relativeHeight="251673600" behindDoc="1" locked="0" layoutInCell="1" allowOverlap="1">
            <wp:simplePos x="0" y="0"/>
            <wp:positionH relativeFrom="page">
              <wp:align>center</wp:align>
            </wp:positionH>
            <wp:positionV relativeFrom="paragraph">
              <wp:posOffset>1675130</wp:posOffset>
            </wp:positionV>
            <wp:extent cx="7630795" cy="4304030"/>
            <wp:effectExtent l="6033" t="0" r="0" b="0"/>
            <wp:wrapTight wrapText="bothSides">
              <wp:wrapPolygon edited="0">
                <wp:start x="17" y="21630"/>
                <wp:lineTo x="21533" y="21630"/>
                <wp:lineTo x="21533" y="120"/>
                <wp:lineTo x="17" y="120"/>
                <wp:lineTo x="17" y="21630"/>
              </wp:wrapPolygon>
            </wp:wrapTight>
            <wp:docPr id="35" name="Imagem 35" descr="E:\RONALDO\RONALDO\ETEC\3oModulo\DTI\TCC\Imagens Telas TCC\Tela Pedido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RONALDO\RONALDO\ETEC\3oModulo\DTI\TCC\Imagens Telas TCC\Tela Pedidos.jpe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rot="5400000">
                      <a:off x="0" y="0"/>
                      <a:ext cx="7630795" cy="43040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A29B9">
        <w:br w:type="page"/>
      </w:r>
    </w:p>
    <w:p w:rsidR="00FA29B9" w:rsidRDefault="00FA29B9">
      <w:pPr>
        <w:rPr>
          <w:b/>
        </w:rPr>
      </w:pPr>
      <w:r w:rsidRPr="00FA29B9">
        <w:rPr>
          <w:b/>
        </w:rPr>
        <w:lastRenderedPageBreak/>
        <w:t>Tela Produtos</w:t>
      </w:r>
    </w:p>
    <w:p w:rsidR="00FA29B9" w:rsidRDefault="00FA29B9">
      <w:pPr>
        <w:rPr>
          <w:b/>
        </w:rPr>
      </w:pPr>
    </w:p>
    <w:p w:rsidR="00FA29B9" w:rsidRPr="00FA29B9" w:rsidRDefault="009849C3">
      <w:pPr>
        <w:rPr>
          <w:b/>
          <w:bCs/>
          <w:sz w:val="28"/>
        </w:rPr>
      </w:pPr>
      <w:r>
        <w:rPr>
          <w:noProof/>
        </w:rPr>
        <mc:AlternateContent>
          <mc:Choice Requires="wps">
            <w:drawing>
              <wp:anchor distT="0" distB="0" distL="114300" distR="114300" simplePos="0" relativeHeight="251688960" behindDoc="1" locked="0" layoutInCell="1" allowOverlap="1" wp14:anchorId="1630C117" wp14:editId="676C3CD6">
                <wp:simplePos x="0" y="0"/>
                <wp:positionH relativeFrom="column">
                  <wp:posOffset>753745</wp:posOffset>
                </wp:positionH>
                <wp:positionV relativeFrom="paragraph">
                  <wp:posOffset>7745730</wp:posOffset>
                </wp:positionV>
                <wp:extent cx="4260850" cy="635"/>
                <wp:effectExtent l="0" t="0" r="0" b="0"/>
                <wp:wrapTight wrapText="bothSides">
                  <wp:wrapPolygon edited="0">
                    <wp:start x="0" y="0"/>
                    <wp:lineTo x="0" y="21600"/>
                    <wp:lineTo x="21600" y="21600"/>
                    <wp:lineTo x="21600" y="0"/>
                  </wp:wrapPolygon>
                </wp:wrapTight>
                <wp:docPr id="50" name="Caixa de Texto 50"/>
                <wp:cNvGraphicFramePr/>
                <a:graphic xmlns:a="http://schemas.openxmlformats.org/drawingml/2006/main">
                  <a:graphicData uri="http://schemas.microsoft.com/office/word/2010/wordprocessingShape">
                    <wps:wsp>
                      <wps:cNvSpPr txBox="1"/>
                      <wps:spPr>
                        <a:xfrm>
                          <a:off x="0" y="0"/>
                          <a:ext cx="4260850" cy="635"/>
                        </a:xfrm>
                        <a:prstGeom prst="rect">
                          <a:avLst/>
                        </a:prstGeom>
                        <a:solidFill>
                          <a:prstClr val="white"/>
                        </a:solidFill>
                        <a:ln>
                          <a:noFill/>
                        </a:ln>
                      </wps:spPr>
                      <wps:txbx>
                        <w:txbxContent>
                          <w:p w:rsidR="00044F38" w:rsidRPr="00F6585C" w:rsidRDefault="00044F38" w:rsidP="009849C3">
                            <w:pPr>
                              <w:pStyle w:val="Legenda"/>
                              <w:jc w:val="center"/>
                              <w:rPr>
                                <w:b/>
                                <w:noProof/>
                                <w:sz w:val="24"/>
                                <w:szCs w:val="24"/>
                              </w:rPr>
                            </w:pPr>
                            <w:bookmarkStart w:id="356" w:name="_Toc530193827"/>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6</w:t>
                            </w:r>
                            <w:r w:rsidR="001E0524">
                              <w:rPr>
                                <w:noProof/>
                              </w:rPr>
                              <w:fldChar w:fldCharType="end"/>
                            </w:r>
                            <w:r>
                              <w:t xml:space="preserve"> - Tela Produtos</w:t>
                            </w:r>
                            <w:bookmarkEnd w:id="3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30C117" id="Caixa de Texto 50" o:spid="_x0000_s1041" type="#_x0000_t202" style="position:absolute;margin-left:59.35pt;margin-top:609.9pt;width:335.5pt;height:.05pt;z-index:-251627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" stroked="f">
                <v:textbox style="mso-fit-shape-to-text:t" inset="0,0,0,0">
                  <w:txbxContent>
                    <w:p w:rsidR="00044F38" w:rsidRPr="00F6585C" w:rsidRDefault="00044F38" w:rsidP="009849C3">
                      <w:pPr>
                        <w:pStyle w:val="Legenda"/>
                        <w:jc w:val="center"/>
                        <w:rPr>
                          <w:b/>
                          <w:noProof/>
                          <w:sz w:val="24"/>
                          <w:szCs w:val="24"/>
                        </w:rPr>
                      </w:pPr>
                      <w:bookmarkStart w:id="365" w:name="_Toc530193827"/>
                      <w:r>
                        <w:t xml:space="preserve">Figura </w:t>
                      </w:r>
                      <w:r w:rsidR="00430457">
                        <w:fldChar w:fldCharType="begin"/>
                      </w:r>
                      <w:r w:rsidR="00430457">
                        <w:instrText xml:space="preserve"> SEQ Figura \* ARABIC </w:instrText>
                      </w:r>
                      <w:r w:rsidR="00430457">
                        <w:fldChar w:fldCharType="separate"/>
                      </w:r>
                      <w:r w:rsidR="00430457">
                        <w:rPr>
                          <w:noProof/>
                        </w:rPr>
                        <w:t>36</w:t>
                      </w:r>
                      <w:r w:rsidR="00430457">
                        <w:rPr>
                          <w:noProof/>
                        </w:rPr>
                        <w:fldChar w:fldCharType="end"/>
                      </w:r>
                      <w:r>
                        <w:t xml:space="preserve"> - Tela Produtos</w:t>
                      </w:r>
                      <w:bookmarkEnd w:id="365"/>
                    </w:p>
                  </w:txbxContent>
                </v:textbox>
                <w10:wrap type="tight"/>
              </v:shape>
            </w:pict>
          </mc:Fallback>
        </mc:AlternateContent>
      </w:r>
      <w:r w:rsidR="00304713" w:rsidRPr="00304713">
        <w:rPr>
          <w:b/>
          <w:noProof/>
        </w:rPr>
        <w:drawing>
          <wp:anchor distT="0" distB="0" distL="114300" distR="114300" simplePos="0" relativeHeight="251674624" behindDoc="1" locked="0" layoutInCell="1" allowOverlap="1">
            <wp:simplePos x="0" y="0"/>
            <wp:positionH relativeFrom="margin">
              <wp:align>center</wp:align>
            </wp:positionH>
            <wp:positionV relativeFrom="paragraph">
              <wp:posOffset>1781175</wp:posOffset>
            </wp:positionV>
            <wp:extent cx="7554595" cy="4260850"/>
            <wp:effectExtent l="8573" t="0" r="0" b="0"/>
            <wp:wrapTight wrapText="bothSides">
              <wp:wrapPolygon edited="0">
                <wp:start x="25" y="21643"/>
                <wp:lineTo x="21539" y="21643"/>
                <wp:lineTo x="21539" y="108"/>
                <wp:lineTo x="25" y="108"/>
                <wp:lineTo x="25" y="21643"/>
              </wp:wrapPolygon>
            </wp:wrapTight>
            <wp:docPr id="36" name="Imagem 36" descr="E:\RONALDO\RONALDO\ETEC\3oModulo\DTI\TCC\Imagens Telas TCC\Tela Produto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RONALDO\RONALDO\ETEC\3oModulo\DTI\TCC\Imagens Telas TCC\Tela Produtos.jpe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rot="5400000">
                      <a:off x="0" y="0"/>
                      <a:ext cx="7554595" cy="4260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A29B9" w:rsidRPr="00FA29B9">
        <w:rPr>
          <w:b/>
        </w:rPr>
        <w:br w:type="page"/>
      </w:r>
    </w:p>
    <w:p w:rsidR="002E5C2D" w:rsidRDefault="002E5C2D" w:rsidP="00EE121D">
      <w:pPr>
        <w:pStyle w:val="Ttulo1"/>
        <w:spacing w:line="360" w:lineRule="auto"/>
      </w:pPr>
      <w:bookmarkStart w:id="357" w:name="_Toc498711839"/>
      <w:bookmarkStart w:id="358" w:name="_Toc498812445"/>
      <w:bookmarkStart w:id="359" w:name="_Toc530194015"/>
      <w:r w:rsidRPr="00EC2A3C">
        <w:lastRenderedPageBreak/>
        <w:t>6. MANUAIS DE INSTRUÇÃO</w:t>
      </w:r>
      <w:bookmarkEnd w:id="357"/>
      <w:bookmarkEnd w:id="358"/>
      <w:bookmarkEnd w:id="359"/>
    </w:p>
    <w:p w:rsidR="005B64EB" w:rsidRDefault="00CA3672" w:rsidP="00CA3672">
      <w:pPr>
        <w:pStyle w:val="Ttulo2"/>
        <w:spacing w:line="360" w:lineRule="auto"/>
      </w:pPr>
      <w:bookmarkStart w:id="360" w:name="_Toc530194016"/>
      <w:r>
        <w:t>6.1 Manual de Instrução do Usuário</w:t>
      </w:r>
      <w:bookmarkEnd w:id="360"/>
    </w:p>
    <w:p w:rsidR="008F24E5" w:rsidRPr="008F24E5" w:rsidRDefault="008F24E5">
      <w:pPr>
        <w:rPr>
          <w:b/>
        </w:rPr>
      </w:pPr>
      <w:bookmarkStart w:id="361" w:name="_Toc498711840"/>
      <w:bookmarkStart w:id="362" w:name="_Toc498812457"/>
      <w:r w:rsidRPr="008F24E5">
        <w:rPr>
          <w:b/>
        </w:rPr>
        <w:t>Tela Index</w:t>
      </w:r>
    </w:p>
    <w:p w:rsidR="008F24E5" w:rsidRDefault="008F24E5"/>
    <w:p w:rsidR="00DB5763" w:rsidRDefault="00DB5763" w:rsidP="00DB5763">
      <w:pPr>
        <w:pStyle w:val="Legenda"/>
        <w:keepNext/>
        <w:jc w:val="center"/>
      </w:pPr>
      <w:bookmarkStart w:id="363" w:name="_Toc530193828"/>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7</w:t>
      </w:r>
      <w:r w:rsidR="001E0524">
        <w:rPr>
          <w:noProof/>
        </w:rPr>
        <w:fldChar w:fldCharType="end"/>
      </w:r>
      <w:r>
        <w:t xml:space="preserve"> - Manual Tela Index</w:t>
      </w:r>
      <w:bookmarkEnd w:id="363"/>
    </w:p>
    <w:p w:rsidR="008F24E5" w:rsidRDefault="008F24E5">
      <w:r w:rsidRPr="008F24E5">
        <w:rPr>
          <w:noProof/>
        </w:rPr>
        <w:drawing>
          <wp:inline distT="0" distB="0" distL="0" distR="0">
            <wp:extent cx="5389200" cy="3038400"/>
            <wp:effectExtent l="0" t="0" r="2540" b="0"/>
            <wp:docPr id="37" name="Imagem 37" descr="E:\RONALDO\RONALDO\ETEC\3oModulo\DTI\TCC\Imagens Telas TCC\Tela Index.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RONALDO\RONALDO\ETEC\3oModulo\DTI\TCC\Imagens Telas TCC\Tela Index.jpe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89200" cy="3038400"/>
                    </a:xfrm>
                    <a:prstGeom prst="rect">
                      <a:avLst/>
                    </a:prstGeom>
                    <a:noFill/>
                    <a:ln>
                      <a:noFill/>
                    </a:ln>
                  </pic:spPr>
                </pic:pic>
              </a:graphicData>
            </a:graphic>
          </wp:inline>
        </w:drawing>
      </w:r>
    </w:p>
    <w:p w:rsidR="008F24E5" w:rsidRDefault="008F24E5">
      <w:r>
        <w:t>Nesta tela usuário poderá acessar a vitrine (carrocel), e visualizar os produtos, acessar a demais telas e navegar pelo site de acordo com o seu interesse.</w:t>
      </w:r>
    </w:p>
    <w:p w:rsidR="00DB5763" w:rsidRDefault="00DB5763">
      <w:pPr>
        <w:rPr>
          <w:b/>
        </w:rPr>
      </w:pPr>
    </w:p>
    <w:p w:rsidR="00DB5763" w:rsidRDefault="00DB5763">
      <w:pPr>
        <w:rPr>
          <w:b/>
        </w:rPr>
      </w:pPr>
    </w:p>
    <w:p w:rsidR="008F24E5" w:rsidRDefault="008F24E5">
      <w:pPr>
        <w:rPr>
          <w:b/>
        </w:rPr>
      </w:pPr>
      <w:r w:rsidRPr="008F24E5">
        <w:rPr>
          <w:b/>
        </w:rPr>
        <w:t>Tela Cadastre-se</w:t>
      </w:r>
    </w:p>
    <w:p w:rsidR="00DB5763" w:rsidRDefault="00DB5763" w:rsidP="00DB5763">
      <w:pPr>
        <w:pStyle w:val="Legenda"/>
        <w:keepNext/>
        <w:jc w:val="center"/>
      </w:pPr>
      <w:bookmarkStart w:id="364" w:name="_Toc530193829"/>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8</w:t>
      </w:r>
      <w:r w:rsidR="001E0524">
        <w:rPr>
          <w:noProof/>
        </w:rPr>
        <w:fldChar w:fldCharType="end"/>
      </w:r>
      <w:r>
        <w:t xml:space="preserve"> - Manual Tela Cadastre-se</w:t>
      </w:r>
      <w:bookmarkEnd w:id="364"/>
    </w:p>
    <w:p w:rsidR="006051EB" w:rsidRDefault="006051EB">
      <w:r w:rsidRPr="006051EB">
        <w:rPr>
          <w:noProof/>
        </w:rPr>
        <w:drawing>
          <wp:inline distT="0" distB="0" distL="0" distR="0">
            <wp:extent cx="5389200" cy="3038400"/>
            <wp:effectExtent l="0" t="0" r="2540" b="0"/>
            <wp:docPr id="38" name="Imagem 38" descr="E:\RONALDO\RONALDO\ETEC\3oModulo\DTI\TCC\Imagens Telas TCC\Tela Cadastre-s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RONALDO\RONALDO\ETEC\3oModulo\DTI\TCC\Imagens Telas TCC\Tela Cadastre-se.jpe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89200" cy="3038400"/>
                    </a:xfrm>
                    <a:prstGeom prst="rect">
                      <a:avLst/>
                    </a:prstGeom>
                    <a:noFill/>
                    <a:ln>
                      <a:noFill/>
                    </a:ln>
                  </pic:spPr>
                </pic:pic>
              </a:graphicData>
            </a:graphic>
          </wp:inline>
        </w:drawing>
      </w:r>
    </w:p>
    <w:p w:rsidR="00011978" w:rsidRDefault="00E55A27">
      <w:r>
        <w:t>Nesta tela o usuário realiza o seu cadastro no site antes de poder realizar as suas compras (</w:t>
      </w:r>
      <w:r w:rsidR="00AD47CE">
        <w:t xml:space="preserve">sendo </w:t>
      </w:r>
      <w:r>
        <w:t>o cadastro obrigatório).</w:t>
      </w:r>
    </w:p>
    <w:p w:rsidR="00465DD3" w:rsidRDefault="00465DD3">
      <w:pPr>
        <w:rPr>
          <w:b/>
        </w:rPr>
      </w:pPr>
    </w:p>
    <w:p w:rsidR="00011978" w:rsidRPr="00E74828" w:rsidRDefault="00E74828">
      <w:pPr>
        <w:rPr>
          <w:b/>
        </w:rPr>
      </w:pPr>
      <w:r w:rsidRPr="00E74828">
        <w:rPr>
          <w:b/>
        </w:rPr>
        <w:t>Tela Carrinho</w:t>
      </w:r>
    </w:p>
    <w:p w:rsidR="00E74828" w:rsidRDefault="00E74828"/>
    <w:p w:rsidR="00DB5763" w:rsidRDefault="00DB5763" w:rsidP="00DB5763">
      <w:pPr>
        <w:pStyle w:val="Legenda"/>
        <w:keepNext/>
        <w:jc w:val="center"/>
      </w:pPr>
      <w:bookmarkStart w:id="365" w:name="_Toc530193830"/>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9</w:t>
      </w:r>
      <w:r w:rsidR="001E0524">
        <w:rPr>
          <w:noProof/>
        </w:rPr>
        <w:fldChar w:fldCharType="end"/>
      </w:r>
      <w:r>
        <w:t xml:space="preserve"> - Manual Tela Carrinho</w:t>
      </w:r>
      <w:bookmarkEnd w:id="365"/>
    </w:p>
    <w:p w:rsidR="00E74828" w:rsidRDefault="00E74828">
      <w:r w:rsidRPr="00E74828">
        <w:rPr>
          <w:noProof/>
        </w:rPr>
        <w:drawing>
          <wp:inline distT="0" distB="0" distL="0" distR="0">
            <wp:extent cx="5389200" cy="3038400"/>
            <wp:effectExtent l="0" t="0" r="2540" b="0"/>
            <wp:docPr id="39" name="Imagem 39" descr="E:\RONALDO\RONALDO\ETEC\3oModulo\DTI\TCC\Imagens Telas TCC\Tela Carrinh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RONALDO\RONALDO\ETEC\3oModulo\DTI\TCC\Imagens Telas TCC\Tela Carrinho.jpe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389200" cy="3038400"/>
                    </a:xfrm>
                    <a:prstGeom prst="rect">
                      <a:avLst/>
                    </a:prstGeom>
                    <a:noFill/>
                    <a:ln>
                      <a:noFill/>
                    </a:ln>
                  </pic:spPr>
                </pic:pic>
              </a:graphicData>
            </a:graphic>
          </wp:inline>
        </w:drawing>
      </w:r>
    </w:p>
    <w:p w:rsidR="00E74828" w:rsidRDefault="00E74828">
      <w:r>
        <w:t>Na tela carrinho o usuário poderá visualizar as suas compras, conforme o seu pedido e acrescentar itens, alterar as quantidades ou finalizar a compra gerando o boleto para pagamento.</w:t>
      </w:r>
    </w:p>
    <w:p w:rsidR="009849C3" w:rsidRDefault="009849C3"/>
    <w:p w:rsidR="00E74828" w:rsidRPr="00E74828" w:rsidRDefault="00E74828">
      <w:pPr>
        <w:rPr>
          <w:b/>
        </w:rPr>
      </w:pPr>
      <w:r w:rsidRPr="00E74828">
        <w:rPr>
          <w:b/>
        </w:rPr>
        <w:t>Tela Contato</w:t>
      </w:r>
    </w:p>
    <w:p w:rsidR="00E74828" w:rsidRDefault="00E74828"/>
    <w:p w:rsidR="00465DD3" w:rsidRDefault="00465DD3" w:rsidP="00465DD3">
      <w:pPr>
        <w:pStyle w:val="Legenda"/>
        <w:keepNext/>
        <w:jc w:val="center"/>
      </w:pPr>
      <w:bookmarkStart w:id="366" w:name="_Toc530193831"/>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40</w:t>
      </w:r>
      <w:r w:rsidR="001E0524">
        <w:rPr>
          <w:noProof/>
        </w:rPr>
        <w:fldChar w:fldCharType="end"/>
      </w:r>
      <w:r>
        <w:t xml:space="preserve"> - Manual Tela Contato</w:t>
      </w:r>
      <w:bookmarkEnd w:id="366"/>
    </w:p>
    <w:p w:rsidR="00E74828" w:rsidRDefault="00E74828">
      <w:r w:rsidRPr="00E74828">
        <w:rPr>
          <w:noProof/>
        </w:rPr>
        <w:drawing>
          <wp:inline distT="0" distB="0" distL="0" distR="0">
            <wp:extent cx="5389200" cy="3038400"/>
            <wp:effectExtent l="0" t="0" r="2540" b="0"/>
            <wp:docPr id="40" name="Imagem 40" descr="E:\RONALDO\RONALDO\ETEC\3oModulo\DTI\TCC\Imagens Telas TCC\Tela Contat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RONALDO\RONALDO\ETEC\3oModulo\DTI\TCC\Imagens Telas TCC\Tela Contato.jpe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389200" cy="3038400"/>
                    </a:xfrm>
                    <a:prstGeom prst="rect">
                      <a:avLst/>
                    </a:prstGeom>
                    <a:noFill/>
                    <a:ln>
                      <a:noFill/>
                    </a:ln>
                  </pic:spPr>
                </pic:pic>
              </a:graphicData>
            </a:graphic>
          </wp:inline>
        </w:drawing>
      </w:r>
    </w:p>
    <w:p w:rsidR="00E74828" w:rsidRDefault="00E74828">
      <w:r>
        <w:t>Na tela Contato o usuário poderá fazer perguntas especifícas do seu pedido, ou pedir maiores informações sobre determinado produto, estabele</w:t>
      </w:r>
      <w:r w:rsidR="0090484C">
        <w:t>cendo uma comunicação com o fornecedor.</w:t>
      </w:r>
    </w:p>
    <w:p w:rsidR="00465DD3" w:rsidRDefault="00465DD3">
      <w:pPr>
        <w:rPr>
          <w:b/>
        </w:rPr>
      </w:pPr>
    </w:p>
    <w:p w:rsidR="0090484C" w:rsidRPr="0090484C" w:rsidRDefault="0090484C">
      <w:pPr>
        <w:rPr>
          <w:b/>
        </w:rPr>
      </w:pPr>
      <w:r w:rsidRPr="0090484C">
        <w:rPr>
          <w:b/>
        </w:rPr>
        <w:t>Tela Login</w:t>
      </w:r>
    </w:p>
    <w:p w:rsidR="00E74828" w:rsidRDefault="00E74828">
      <w:pPr>
        <w:rPr>
          <w:rFonts w:cs="Arial"/>
          <w:b/>
          <w:sz w:val="28"/>
        </w:rPr>
      </w:pPr>
    </w:p>
    <w:p w:rsidR="00465DD3" w:rsidRDefault="00465DD3" w:rsidP="00465DD3">
      <w:pPr>
        <w:pStyle w:val="Legenda"/>
        <w:keepNext/>
        <w:jc w:val="center"/>
      </w:pPr>
      <w:bookmarkStart w:id="367" w:name="_Toc530193832"/>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41</w:t>
      </w:r>
      <w:r w:rsidR="001E0524">
        <w:rPr>
          <w:noProof/>
        </w:rPr>
        <w:fldChar w:fldCharType="end"/>
      </w:r>
      <w:r>
        <w:t xml:space="preserve"> - Manual Tela Login</w:t>
      </w:r>
      <w:bookmarkEnd w:id="367"/>
    </w:p>
    <w:p w:rsidR="0090484C" w:rsidRDefault="0090484C">
      <w:r w:rsidRPr="0090484C">
        <w:rPr>
          <w:noProof/>
        </w:rPr>
        <w:drawing>
          <wp:inline distT="0" distB="0" distL="0" distR="0">
            <wp:extent cx="5389200" cy="3038400"/>
            <wp:effectExtent l="0" t="0" r="2540" b="0"/>
            <wp:docPr id="41" name="Imagem 41" descr="E:\RONALDO\RONALDO\ETEC\3oModulo\DTI\TCC\Imagens Telas TCC\Tela Logi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RONALDO\RONALDO\ETEC\3oModulo\DTI\TCC\Imagens Telas TCC\Tela Login.jpe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89200" cy="3038400"/>
                    </a:xfrm>
                    <a:prstGeom prst="rect">
                      <a:avLst/>
                    </a:prstGeom>
                    <a:noFill/>
                    <a:ln>
                      <a:noFill/>
                    </a:ln>
                  </pic:spPr>
                </pic:pic>
              </a:graphicData>
            </a:graphic>
          </wp:inline>
        </w:drawing>
      </w:r>
    </w:p>
    <w:p w:rsidR="0090484C" w:rsidRDefault="0090484C">
      <w:r>
        <w:t>Na tela Login o usuário poderá efetuar o logon no sistema e assim poder realizar suas compras e finalizar o pagamento das mesmas. O Login é obrigatório para a realização das compras no site.</w:t>
      </w:r>
    </w:p>
    <w:p w:rsidR="0090484C" w:rsidRDefault="0090484C"/>
    <w:p w:rsidR="0090484C" w:rsidRDefault="0090484C">
      <w:pPr>
        <w:rPr>
          <w:b/>
        </w:rPr>
      </w:pPr>
    </w:p>
    <w:p w:rsidR="0090484C" w:rsidRDefault="0090484C">
      <w:pPr>
        <w:rPr>
          <w:b/>
        </w:rPr>
      </w:pPr>
      <w:r w:rsidRPr="0090484C">
        <w:rPr>
          <w:b/>
        </w:rPr>
        <w:t>Tela Pedidos</w:t>
      </w:r>
    </w:p>
    <w:p w:rsidR="0090484C" w:rsidRDefault="0090484C">
      <w:pPr>
        <w:rPr>
          <w:b/>
        </w:rPr>
      </w:pPr>
    </w:p>
    <w:p w:rsidR="00465DD3" w:rsidRDefault="00465DD3" w:rsidP="00465DD3">
      <w:pPr>
        <w:pStyle w:val="Legenda"/>
        <w:keepNext/>
        <w:jc w:val="center"/>
      </w:pPr>
      <w:bookmarkStart w:id="368" w:name="_Toc530193833"/>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42</w:t>
      </w:r>
      <w:r w:rsidR="001E0524">
        <w:rPr>
          <w:noProof/>
        </w:rPr>
        <w:fldChar w:fldCharType="end"/>
      </w:r>
      <w:r>
        <w:t xml:space="preserve"> - Manual Tela Pedidos</w:t>
      </w:r>
      <w:bookmarkEnd w:id="368"/>
    </w:p>
    <w:p w:rsidR="0090484C" w:rsidRDefault="0090484C">
      <w:pPr>
        <w:rPr>
          <w:b/>
        </w:rPr>
      </w:pPr>
      <w:r w:rsidRPr="0090484C">
        <w:rPr>
          <w:b/>
          <w:noProof/>
        </w:rPr>
        <w:drawing>
          <wp:inline distT="0" distB="0" distL="0" distR="0">
            <wp:extent cx="5389200" cy="3038400"/>
            <wp:effectExtent l="0" t="0" r="2540" b="0"/>
            <wp:docPr id="42" name="Imagem 42" descr="E:\RONALDO\RONALDO\ETEC\3oModulo\DTI\TCC\Imagens Telas TCC\Tela Pedido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RONALDO\RONALDO\ETEC\3oModulo\DTI\TCC\Imagens Telas TCC\Tela Pedidos.jpe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89200" cy="3038400"/>
                    </a:xfrm>
                    <a:prstGeom prst="rect">
                      <a:avLst/>
                    </a:prstGeom>
                    <a:noFill/>
                    <a:ln>
                      <a:noFill/>
                    </a:ln>
                  </pic:spPr>
                </pic:pic>
              </a:graphicData>
            </a:graphic>
          </wp:inline>
        </w:drawing>
      </w:r>
    </w:p>
    <w:p w:rsidR="0076528F" w:rsidRDefault="0090484C">
      <w:r>
        <w:t>Nesta tela o usuário poderá visualizar s</w:t>
      </w:r>
      <w:r w:rsidR="0076528F">
        <w:t xml:space="preserve">eu histórico dos pedidos realizados, verificando o andamento </w:t>
      </w:r>
      <w:r w:rsidR="009849C3">
        <w:t xml:space="preserve">e o status </w:t>
      </w:r>
      <w:r w:rsidR="0076528F">
        <w:t>dos mesmos</w:t>
      </w:r>
      <w:r w:rsidR="009849C3">
        <w:t>.</w:t>
      </w:r>
    </w:p>
    <w:p w:rsidR="00465DD3" w:rsidRDefault="00465DD3">
      <w:pPr>
        <w:rPr>
          <w:b/>
        </w:rPr>
      </w:pPr>
    </w:p>
    <w:p w:rsidR="0076528F" w:rsidRDefault="0076528F">
      <w:pPr>
        <w:rPr>
          <w:b/>
        </w:rPr>
      </w:pPr>
      <w:r>
        <w:rPr>
          <w:b/>
        </w:rPr>
        <w:t>Tela Produtos</w:t>
      </w:r>
    </w:p>
    <w:p w:rsidR="0076528F" w:rsidRDefault="0076528F"/>
    <w:p w:rsidR="00465DD3" w:rsidRDefault="00465DD3" w:rsidP="00465DD3">
      <w:pPr>
        <w:pStyle w:val="Legenda"/>
        <w:keepNext/>
        <w:jc w:val="center"/>
      </w:pPr>
      <w:bookmarkStart w:id="369" w:name="_Toc530193834"/>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43</w:t>
      </w:r>
      <w:r w:rsidR="001E0524">
        <w:rPr>
          <w:noProof/>
        </w:rPr>
        <w:fldChar w:fldCharType="end"/>
      </w:r>
      <w:r>
        <w:t xml:space="preserve"> - Manual Tela Produtos</w:t>
      </w:r>
      <w:bookmarkEnd w:id="369"/>
    </w:p>
    <w:p w:rsidR="0076528F" w:rsidRDefault="0076528F">
      <w:pPr>
        <w:rPr>
          <w:b/>
        </w:rPr>
      </w:pPr>
      <w:r w:rsidRPr="0076528F">
        <w:rPr>
          <w:b/>
          <w:noProof/>
        </w:rPr>
        <w:drawing>
          <wp:inline distT="0" distB="0" distL="0" distR="0">
            <wp:extent cx="5389200" cy="3038400"/>
            <wp:effectExtent l="0" t="0" r="2540" b="0"/>
            <wp:docPr id="43" name="Imagem 43" descr="E:\RONALDO\RONALDO\ETEC\3oModulo\DTI\TCC\Imagens Telas TCC\Tela Pedido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RONALDO\RONALDO\ETEC\3oModulo\DTI\TCC\Imagens Telas TCC\Tela Pedidos.jpe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89200" cy="3038400"/>
                    </a:xfrm>
                    <a:prstGeom prst="rect">
                      <a:avLst/>
                    </a:prstGeom>
                    <a:noFill/>
                    <a:ln>
                      <a:noFill/>
                    </a:ln>
                  </pic:spPr>
                </pic:pic>
              </a:graphicData>
            </a:graphic>
          </wp:inline>
        </w:drawing>
      </w:r>
    </w:p>
    <w:p w:rsidR="00E74828" w:rsidRPr="0090484C" w:rsidRDefault="0076528F">
      <w:pPr>
        <w:rPr>
          <w:rFonts w:cs="Arial"/>
          <w:b/>
          <w:sz w:val="28"/>
        </w:rPr>
      </w:pPr>
      <w:r>
        <w:t xml:space="preserve">Na tela Produtos o usuário poderá visualizar os produtos </w:t>
      </w:r>
      <w:r w:rsidR="005F2FA6">
        <w:t>expostos</w:t>
      </w:r>
      <w:r>
        <w:t xml:space="preserve"> </w:t>
      </w:r>
      <w:r w:rsidR="005F2FA6">
        <w:t>n</w:t>
      </w:r>
      <w:r>
        <w:t>o site e assim poder realizar sua compras com base na sua escolha ou preferência.</w:t>
      </w:r>
      <w:r w:rsidR="00E74828" w:rsidRPr="0090484C">
        <w:rPr>
          <w:b/>
        </w:rPr>
        <w:br w:type="page"/>
      </w:r>
    </w:p>
    <w:p w:rsidR="00AD13BC" w:rsidRDefault="002E5C2D" w:rsidP="00FF1DEB">
      <w:pPr>
        <w:pStyle w:val="Ttulo1"/>
        <w:spacing w:line="360" w:lineRule="auto"/>
      </w:pPr>
      <w:bookmarkStart w:id="370" w:name="_Toc530194017"/>
      <w:r w:rsidRPr="00EC2A3C">
        <w:lastRenderedPageBreak/>
        <w:t>7. HORAS TRABALHADAS</w:t>
      </w:r>
      <w:bookmarkStart w:id="371" w:name="_Toc498812458"/>
      <w:bookmarkEnd w:id="361"/>
      <w:bookmarkEnd w:id="362"/>
      <w:bookmarkEnd w:id="370"/>
    </w:p>
    <w:p w:rsidR="00A23F05" w:rsidRDefault="0088369D" w:rsidP="00963F0C">
      <w:pPr>
        <w:pStyle w:val="Ttulo2"/>
      </w:pPr>
      <w:bookmarkStart w:id="372" w:name="_Toc530194018"/>
      <w:r w:rsidRPr="002E5C2D">
        <w:t>7.1 Custos</w:t>
      </w:r>
      <w:r w:rsidR="002E5C2D" w:rsidRPr="002E5C2D">
        <w:t xml:space="preserve"> das Ferramentas</w:t>
      </w:r>
      <w:bookmarkEnd w:id="371"/>
      <w:bookmarkEnd w:id="372"/>
    </w:p>
    <w:p w:rsidR="00963F0C" w:rsidRPr="00963F0C" w:rsidRDefault="00963F0C" w:rsidP="00963F0C"/>
    <w:p w:rsidR="00CB752E" w:rsidRPr="001C3988" w:rsidRDefault="006472B1" w:rsidP="004B3E57">
      <w:pPr>
        <w:pStyle w:val="Legenda"/>
        <w:spacing w:line="360" w:lineRule="auto"/>
        <w:jc w:val="center"/>
        <w:rPr>
          <w:sz w:val="24"/>
        </w:rPr>
      </w:pPr>
      <w:bookmarkStart w:id="373" w:name="_Toc530193960"/>
      <w:r w:rsidRPr="001C3988">
        <w:rPr>
          <w:sz w:val="24"/>
        </w:rPr>
        <w:t xml:space="preserve">Tabela </w:t>
      </w:r>
      <w:r w:rsidR="00C33308" w:rsidRPr="001C3988">
        <w:rPr>
          <w:sz w:val="24"/>
        </w:rPr>
        <w:fldChar w:fldCharType="begin"/>
      </w:r>
      <w:r w:rsidR="00C33308" w:rsidRPr="001C3988">
        <w:rPr>
          <w:sz w:val="24"/>
        </w:rPr>
        <w:instrText xml:space="preserve"> SEQ Tabela \* ARABIC </w:instrText>
      </w:r>
      <w:r w:rsidR="00C33308" w:rsidRPr="001C3988">
        <w:rPr>
          <w:sz w:val="24"/>
        </w:rPr>
        <w:fldChar w:fldCharType="separate"/>
      </w:r>
      <w:r w:rsidR="00430457">
        <w:rPr>
          <w:noProof/>
          <w:sz w:val="24"/>
        </w:rPr>
        <w:t>62</w:t>
      </w:r>
      <w:r w:rsidR="00C33308" w:rsidRPr="001C3988">
        <w:rPr>
          <w:sz w:val="24"/>
        </w:rPr>
        <w:fldChar w:fldCharType="end"/>
      </w:r>
      <w:r w:rsidRPr="001C3988">
        <w:rPr>
          <w:sz w:val="24"/>
        </w:rPr>
        <w:t>: Custo</w:t>
      </w:r>
      <w:r w:rsidR="00BD467C" w:rsidRPr="001C3988">
        <w:rPr>
          <w:sz w:val="24"/>
        </w:rPr>
        <w:t>s</w:t>
      </w:r>
      <w:r w:rsidRPr="001C3988">
        <w:rPr>
          <w:sz w:val="24"/>
        </w:rPr>
        <w:t xml:space="preserve"> das Ferramentas</w:t>
      </w:r>
      <w:bookmarkEnd w:id="373"/>
    </w:p>
    <w:tbl>
      <w:tblPr>
        <w:tblStyle w:val="Tabelacomgrade"/>
        <w:tblW w:w="0" w:type="auto"/>
        <w:jc w:val="center"/>
        <w:tblLook w:val="04A0" w:firstRow="1" w:lastRow="0" w:firstColumn="1" w:lastColumn="0" w:noHBand="0" w:noVBand="1"/>
      </w:tblPr>
      <w:tblGrid>
        <w:gridCol w:w="3655"/>
        <w:gridCol w:w="3546"/>
      </w:tblGrid>
      <w:tr w:rsidR="00AA1083" w:rsidRPr="007D406A" w:rsidTr="00120A81">
        <w:trPr>
          <w:trHeight w:val="290"/>
          <w:jc w:val="center"/>
        </w:trPr>
        <w:tc>
          <w:tcPr>
            <w:tcW w:w="3655" w:type="dxa"/>
          </w:tcPr>
          <w:p w:rsidR="00AA1083" w:rsidRPr="004C79D9" w:rsidRDefault="00AA1083" w:rsidP="00767A31">
            <w:pPr>
              <w:rPr>
                <w:rFonts w:cs="Arial"/>
                <w:b/>
              </w:rPr>
            </w:pPr>
            <w:r w:rsidRPr="004C79D9">
              <w:rPr>
                <w:rFonts w:cs="Arial"/>
                <w:b/>
              </w:rPr>
              <w:t>Software</w:t>
            </w:r>
          </w:p>
        </w:tc>
        <w:tc>
          <w:tcPr>
            <w:tcW w:w="3546" w:type="dxa"/>
          </w:tcPr>
          <w:p w:rsidR="00AA1083" w:rsidRPr="004C79D9" w:rsidRDefault="00AA1083" w:rsidP="00767A31">
            <w:pPr>
              <w:rPr>
                <w:rFonts w:cs="Arial"/>
                <w:b/>
              </w:rPr>
            </w:pPr>
            <w:r w:rsidRPr="004C79D9">
              <w:rPr>
                <w:rFonts w:cs="Arial"/>
                <w:b/>
              </w:rPr>
              <w:t>Licença</w:t>
            </w:r>
          </w:p>
        </w:tc>
      </w:tr>
      <w:tr w:rsidR="00AA1083" w:rsidRPr="007D406A" w:rsidTr="00120A81">
        <w:trPr>
          <w:trHeight w:val="290"/>
          <w:jc w:val="center"/>
        </w:trPr>
        <w:tc>
          <w:tcPr>
            <w:tcW w:w="3655" w:type="dxa"/>
          </w:tcPr>
          <w:p w:rsidR="00AA1083" w:rsidRPr="007D406A" w:rsidRDefault="00AA1083" w:rsidP="00767A31">
            <w:pPr>
              <w:rPr>
                <w:rFonts w:cs="Arial"/>
              </w:rPr>
            </w:pPr>
            <w:r w:rsidRPr="007D406A">
              <w:rPr>
                <w:rFonts w:cs="Arial"/>
              </w:rPr>
              <w:t>Sublime Text 3</w:t>
            </w:r>
          </w:p>
        </w:tc>
        <w:tc>
          <w:tcPr>
            <w:tcW w:w="3546" w:type="dxa"/>
          </w:tcPr>
          <w:p w:rsidR="00AA1083" w:rsidRPr="007D406A" w:rsidRDefault="00AA1083" w:rsidP="00767A31">
            <w:pPr>
              <w:rPr>
                <w:rFonts w:cs="Arial"/>
              </w:rPr>
            </w:pPr>
            <w:r w:rsidRPr="007D406A">
              <w:rPr>
                <w:rFonts w:cs="Arial"/>
              </w:rPr>
              <w:t>R$</w:t>
            </w:r>
            <w:r>
              <w:rPr>
                <w:rFonts w:cs="Arial"/>
              </w:rPr>
              <w:t xml:space="preserve"> </w:t>
            </w:r>
            <w:r w:rsidR="00E5101B">
              <w:rPr>
                <w:rFonts w:cs="Arial"/>
              </w:rPr>
              <w:t>300,00</w:t>
            </w:r>
          </w:p>
        </w:tc>
      </w:tr>
      <w:tr w:rsidR="00AA1083" w:rsidRPr="007D406A" w:rsidTr="00120A81">
        <w:trPr>
          <w:trHeight w:val="290"/>
          <w:jc w:val="center"/>
        </w:trPr>
        <w:tc>
          <w:tcPr>
            <w:tcW w:w="3655" w:type="dxa"/>
          </w:tcPr>
          <w:p w:rsidR="00AA1083" w:rsidRPr="007D406A" w:rsidRDefault="00AA1083" w:rsidP="00767A31">
            <w:pPr>
              <w:rPr>
                <w:rFonts w:cs="Arial"/>
              </w:rPr>
            </w:pPr>
            <w:r w:rsidRPr="007D406A">
              <w:rPr>
                <w:rFonts w:cs="Arial"/>
              </w:rPr>
              <w:t xml:space="preserve">Astah Community </w:t>
            </w:r>
          </w:p>
        </w:tc>
        <w:tc>
          <w:tcPr>
            <w:tcW w:w="3546" w:type="dxa"/>
          </w:tcPr>
          <w:p w:rsidR="00AA1083" w:rsidRPr="007D406A" w:rsidRDefault="00AA1083" w:rsidP="00767A31">
            <w:pPr>
              <w:rPr>
                <w:rFonts w:cs="Arial"/>
              </w:rPr>
            </w:pPr>
            <w:r w:rsidRPr="007D406A">
              <w:rPr>
                <w:rFonts w:cs="Arial"/>
              </w:rPr>
              <w:t>Gratuito</w:t>
            </w:r>
          </w:p>
        </w:tc>
      </w:tr>
      <w:tr w:rsidR="00AA1083" w:rsidRPr="007D406A" w:rsidTr="00120A81">
        <w:trPr>
          <w:trHeight w:val="290"/>
          <w:jc w:val="center"/>
        </w:trPr>
        <w:tc>
          <w:tcPr>
            <w:tcW w:w="3655" w:type="dxa"/>
          </w:tcPr>
          <w:p w:rsidR="00AA1083" w:rsidRPr="007D406A" w:rsidRDefault="00AA1083" w:rsidP="00767A31">
            <w:pPr>
              <w:rPr>
                <w:rFonts w:cs="Arial"/>
              </w:rPr>
            </w:pPr>
            <w:r w:rsidRPr="007D406A">
              <w:rPr>
                <w:rFonts w:cs="Arial"/>
              </w:rPr>
              <w:t>My</w:t>
            </w:r>
            <w:r w:rsidR="000166D8">
              <w:rPr>
                <w:rFonts w:cs="Arial"/>
              </w:rPr>
              <w:t>SQL</w:t>
            </w:r>
          </w:p>
        </w:tc>
        <w:tc>
          <w:tcPr>
            <w:tcW w:w="3546" w:type="dxa"/>
          </w:tcPr>
          <w:p w:rsidR="00AA1083" w:rsidRPr="007D406A" w:rsidRDefault="00AA1083" w:rsidP="00767A31">
            <w:pPr>
              <w:rPr>
                <w:rFonts w:cs="Arial"/>
              </w:rPr>
            </w:pPr>
            <w:r w:rsidRPr="007D406A">
              <w:rPr>
                <w:rFonts w:cs="Arial"/>
              </w:rPr>
              <w:t>Gratuito</w:t>
            </w:r>
          </w:p>
        </w:tc>
      </w:tr>
      <w:tr w:rsidR="00AA1083" w:rsidRPr="007D406A" w:rsidTr="00120A81">
        <w:trPr>
          <w:trHeight w:val="290"/>
          <w:jc w:val="center"/>
        </w:trPr>
        <w:tc>
          <w:tcPr>
            <w:tcW w:w="3655" w:type="dxa"/>
          </w:tcPr>
          <w:p w:rsidR="00AA1083" w:rsidRPr="007D406A" w:rsidRDefault="00AA1083" w:rsidP="00767A31">
            <w:pPr>
              <w:rPr>
                <w:rFonts w:cs="Arial"/>
              </w:rPr>
            </w:pPr>
            <w:r w:rsidRPr="007D406A">
              <w:rPr>
                <w:rFonts w:cs="Arial"/>
              </w:rPr>
              <w:t>Apache</w:t>
            </w:r>
          </w:p>
        </w:tc>
        <w:tc>
          <w:tcPr>
            <w:tcW w:w="3546" w:type="dxa"/>
          </w:tcPr>
          <w:p w:rsidR="00AA1083" w:rsidRPr="007D406A" w:rsidRDefault="00AA1083" w:rsidP="00767A31">
            <w:pPr>
              <w:rPr>
                <w:rFonts w:cs="Arial"/>
              </w:rPr>
            </w:pPr>
            <w:r w:rsidRPr="007D406A">
              <w:rPr>
                <w:rFonts w:cs="Arial"/>
              </w:rPr>
              <w:t>Gratuito</w:t>
            </w:r>
          </w:p>
        </w:tc>
      </w:tr>
      <w:tr w:rsidR="009849C3" w:rsidRPr="007D406A" w:rsidTr="00120A81">
        <w:trPr>
          <w:trHeight w:val="290"/>
          <w:jc w:val="center"/>
        </w:trPr>
        <w:tc>
          <w:tcPr>
            <w:tcW w:w="3655" w:type="dxa"/>
          </w:tcPr>
          <w:p w:rsidR="009849C3" w:rsidRPr="007D406A" w:rsidRDefault="009849C3" w:rsidP="00767A31">
            <w:pPr>
              <w:rPr>
                <w:rFonts w:cs="Arial"/>
              </w:rPr>
            </w:pPr>
            <w:r>
              <w:rPr>
                <w:rFonts w:cs="Arial"/>
              </w:rPr>
              <w:t>Visual Studio 2017</w:t>
            </w:r>
          </w:p>
        </w:tc>
        <w:tc>
          <w:tcPr>
            <w:tcW w:w="3546" w:type="dxa"/>
          </w:tcPr>
          <w:p w:rsidR="009849C3" w:rsidRPr="007D406A" w:rsidRDefault="009849C3" w:rsidP="00767A31">
            <w:pPr>
              <w:rPr>
                <w:rFonts w:cs="Arial"/>
              </w:rPr>
            </w:pPr>
            <w:r>
              <w:rPr>
                <w:rFonts w:cs="Arial"/>
              </w:rPr>
              <w:t>R$ 2.207,00</w:t>
            </w:r>
          </w:p>
        </w:tc>
      </w:tr>
      <w:tr w:rsidR="00AA1083" w:rsidRPr="007D406A" w:rsidTr="00120A81">
        <w:trPr>
          <w:trHeight w:val="290"/>
          <w:jc w:val="center"/>
        </w:trPr>
        <w:tc>
          <w:tcPr>
            <w:tcW w:w="3655" w:type="dxa"/>
          </w:tcPr>
          <w:p w:rsidR="00AA1083" w:rsidRPr="007D406A" w:rsidRDefault="00AA1083" w:rsidP="00767A31">
            <w:pPr>
              <w:rPr>
                <w:rFonts w:cs="Arial"/>
              </w:rPr>
            </w:pPr>
            <w:r w:rsidRPr="007D406A">
              <w:rPr>
                <w:rFonts w:cs="Arial"/>
              </w:rPr>
              <w:t>Adobe Photoshop</w:t>
            </w:r>
          </w:p>
        </w:tc>
        <w:tc>
          <w:tcPr>
            <w:tcW w:w="3546" w:type="dxa"/>
          </w:tcPr>
          <w:p w:rsidR="00AA1083" w:rsidRPr="007D406A" w:rsidRDefault="00AA1083" w:rsidP="00767A31">
            <w:pPr>
              <w:rPr>
                <w:rFonts w:cs="Arial"/>
              </w:rPr>
            </w:pPr>
            <w:r w:rsidRPr="007D406A">
              <w:rPr>
                <w:rFonts w:cs="Arial"/>
              </w:rPr>
              <w:t>R$</w:t>
            </w:r>
            <w:r>
              <w:rPr>
                <w:rFonts w:cs="Arial"/>
              </w:rPr>
              <w:t xml:space="preserve"> </w:t>
            </w:r>
            <w:r w:rsidR="00E5101B">
              <w:rPr>
                <w:rFonts w:cs="Arial"/>
              </w:rPr>
              <w:t>1.260,00</w:t>
            </w:r>
          </w:p>
        </w:tc>
      </w:tr>
      <w:tr w:rsidR="00AA1083" w:rsidRPr="007D406A" w:rsidTr="00120A81">
        <w:trPr>
          <w:trHeight w:val="290"/>
          <w:jc w:val="center"/>
        </w:trPr>
        <w:tc>
          <w:tcPr>
            <w:tcW w:w="3655" w:type="dxa"/>
          </w:tcPr>
          <w:p w:rsidR="00AA1083" w:rsidRPr="007D406A" w:rsidRDefault="00AA1083" w:rsidP="00767A31">
            <w:pPr>
              <w:rPr>
                <w:rFonts w:cs="Arial"/>
              </w:rPr>
            </w:pPr>
            <w:r w:rsidRPr="007D406A">
              <w:rPr>
                <w:rFonts w:cs="Arial"/>
              </w:rPr>
              <w:t xml:space="preserve">Pacote Office </w:t>
            </w:r>
          </w:p>
        </w:tc>
        <w:tc>
          <w:tcPr>
            <w:tcW w:w="3546" w:type="dxa"/>
          </w:tcPr>
          <w:p w:rsidR="00AA1083" w:rsidRPr="007D406A" w:rsidRDefault="00AA1083" w:rsidP="00767A31">
            <w:pPr>
              <w:rPr>
                <w:rFonts w:cs="Arial"/>
              </w:rPr>
            </w:pPr>
            <w:r w:rsidRPr="007D406A">
              <w:rPr>
                <w:rFonts w:cs="Arial"/>
              </w:rPr>
              <w:t>R$ 1.</w:t>
            </w:r>
            <w:r w:rsidR="000166D8">
              <w:rPr>
                <w:rFonts w:cs="Arial"/>
              </w:rPr>
              <w:t>199,00</w:t>
            </w:r>
          </w:p>
        </w:tc>
      </w:tr>
      <w:tr w:rsidR="00AA1083" w:rsidRPr="007D406A" w:rsidTr="00120A81">
        <w:trPr>
          <w:trHeight w:val="305"/>
          <w:jc w:val="center"/>
        </w:trPr>
        <w:tc>
          <w:tcPr>
            <w:tcW w:w="3655" w:type="dxa"/>
          </w:tcPr>
          <w:p w:rsidR="00AA1083" w:rsidRPr="007D406A" w:rsidRDefault="00AA1083" w:rsidP="00767A31">
            <w:pPr>
              <w:rPr>
                <w:rFonts w:cs="Arial"/>
              </w:rPr>
            </w:pPr>
            <w:r w:rsidRPr="007D406A">
              <w:rPr>
                <w:rFonts w:cs="Arial"/>
              </w:rPr>
              <w:t xml:space="preserve">Windows 10 </w:t>
            </w:r>
          </w:p>
        </w:tc>
        <w:tc>
          <w:tcPr>
            <w:tcW w:w="3546" w:type="dxa"/>
          </w:tcPr>
          <w:p w:rsidR="00AA1083" w:rsidRPr="007D406A" w:rsidRDefault="00AA1083" w:rsidP="00767A31">
            <w:pPr>
              <w:rPr>
                <w:rFonts w:cs="Arial"/>
              </w:rPr>
            </w:pPr>
            <w:r w:rsidRPr="007D406A">
              <w:rPr>
                <w:rFonts w:cs="Arial"/>
              </w:rPr>
              <w:t>R$</w:t>
            </w:r>
            <w:r>
              <w:rPr>
                <w:rFonts w:cs="Arial"/>
              </w:rPr>
              <w:t xml:space="preserve"> </w:t>
            </w:r>
            <w:r w:rsidR="000166D8">
              <w:rPr>
                <w:rFonts w:cs="Arial"/>
              </w:rPr>
              <w:t>449,00</w:t>
            </w:r>
          </w:p>
        </w:tc>
      </w:tr>
      <w:tr w:rsidR="00AA1083" w:rsidRPr="007D406A" w:rsidTr="00120A81">
        <w:trPr>
          <w:trHeight w:val="273"/>
          <w:jc w:val="center"/>
        </w:trPr>
        <w:tc>
          <w:tcPr>
            <w:tcW w:w="3655" w:type="dxa"/>
          </w:tcPr>
          <w:p w:rsidR="00AA1083" w:rsidRPr="00485F28" w:rsidRDefault="00AA1083" w:rsidP="00767A31">
            <w:pPr>
              <w:rPr>
                <w:rFonts w:cs="Arial"/>
                <w:b/>
              </w:rPr>
            </w:pPr>
            <w:r w:rsidRPr="00485F28">
              <w:rPr>
                <w:rFonts w:cs="Arial"/>
                <w:b/>
              </w:rPr>
              <w:t>Total do software</w:t>
            </w:r>
          </w:p>
        </w:tc>
        <w:tc>
          <w:tcPr>
            <w:tcW w:w="3546" w:type="dxa"/>
          </w:tcPr>
          <w:p w:rsidR="00AA1083" w:rsidRPr="00485F28" w:rsidRDefault="003E5454" w:rsidP="00767A31">
            <w:pPr>
              <w:rPr>
                <w:rFonts w:cs="Arial"/>
                <w:b/>
              </w:rPr>
            </w:pPr>
            <w:r>
              <w:rPr>
                <w:rFonts w:cs="Arial"/>
                <w:b/>
              </w:rPr>
              <w:fldChar w:fldCharType="begin"/>
            </w:r>
            <w:r>
              <w:rPr>
                <w:rFonts w:cs="Arial"/>
                <w:b/>
              </w:rPr>
              <w:instrText xml:space="preserve"> =SUM(ABOVE) \# "R$ #.##0,00;(R$ #.##0,00)" </w:instrText>
            </w:r>
            <w:r>
              <w:rPr>
                <w:rFonts w:cs="Arial"/>
                <w:b/>
              </w:rPr>
              <w:fldChar w:fldCharType="separate"/>
            </w:r>
            <w:r w:rsidR="000166D8">
              <w:rPr>
                <w:rFonts w:cs="Arial"/>
                <w:b/>
                <w:noProof/>
              </w:rPr>
              <w:t>R$ 5.115,00</w:t>
            </w:r>
            <w:r>
              <w:rPr>
                <w:rFonts w:cs="Arial"/>
                <w:b/>
              </w:rPr>
              <w:fldChar w:fldCharType="end"/>
            </w:r>
          </w:p>
        </w:tc>
      </w:tr>
    </w:tbl>
    <w:p w:rsidR="00CB752E" w:rsidRDefault="00CB752E" w:rsidP="00F74D32">
      <w:bookmarkStart w:id="374" w:name="_Toc498812459"/>
    </w:p>
    <w:p w:rsidR="005A15AA" w:rsidRDefault="002E5C2D" w:rsidP="006343DC">
      <w:pPr>
        <w:pStyle w:val="Ttulo2"/>
      </w:pPr>
      <w:bookmarkStart w:id="375" w:name="_Toc530194019"/>
      <w:r w:rsidRPr="006343DC">
        <w:t>7.2</w:t>
      </w:r>
      <w:r w:rsidR="008C00D8" w:rsidRPr="006343DC">
        <w:t xml:space="preserve"> </w:t>
      </w:r>
      <w:r w:rsidRPr="006343DC">
        <w:t>Custo</w:t>
      </w:r>
      <w:r w:rsidR="00BD467C" w:rsidRPr="006343DC">
        <w:t>s</w:t>
      </w:r>
      <w:r w:rsidRPr="006343DC">
        <w:t xml:space="preserve"> dos Profissionais</w:t>
      </w:r>
      <w:bookmarkEnd w:id="374"/>
      <w:bookmarkEnd w:id="375"/>
    </w:p>
    <w:p w:rsidR="00A23F05" w:rsidRPr="00A23F05" w:rsidRDefault="00A23F05" w:rsidP="00A23F05"/>
    <w:p w:rsidR="00CB752E" w:rsidRPr="001C3988" w:rsidRDefault="00BD467C" w:rsidP="00BD467C">
      <w:pPr>
        <w:pStyle w:val="Legenda"/>
        <w:spacing w:line="360" w:lineRule="auto"/>
        <w:jc w:val="center"/>
        <w:rPr>
          <w:sz w:val="24"/>
        </w:rPr>
      </w:pPr>
      <w:bookmarkStart w:id="376" w:name="_Toc530193961"/>
      <w:r w:rsidRPr="001C3988">
        <w:rPr>
          <w:sz w:val="24"/>
        </w:rPr>
        <w:t xml:space="preserve">Tabela </w:t>
      </w:r>
      <w:r w:rsidR="00C33308" w:rsidRPr="001C3988">
        <w:rPr>
          <w:sz w:val="24"/>
        </w:rPr>
        <w:fldChar w:fldCharType="begin"/>
      </w:r>
      <w:r w:rsidR="00C33308" w:rsidRPr="001C3988">
        <w:rPr>
          <w:sz w:val="24"/>
        </w:rPr>
        <w:instrText xml:space="preserve"> SEQ Tabela \* ARABIC </w:instrText>
      </w:r>
      <w:r w:rsidR="00C33308" w:rsidRPr="001C3988">
        <w:rPr>
          <w:sz w:val="24"/>
        </w:rPr>
        <w:fldChar w:fldCharType="separate"/>
      </w:r>
      <w:r w:rsidR="00430457">
        <w:rPr>
          <w:noProof/>
          <w:sz w:val="24"/>
        </w:rPr>
        <w:t>63</w:t>
      </w:r>
      <w:r w:rsidR="00C33308" w:rsidRPr="001C3988">
        <w:rPr>
          <w:sz w:val="24"/>
        </w:rPr>
        <w:fldChar w:fldCharType="end"/>
      </w:r>
      <w:r w:rsidRPr="001C3988">
        <w:rPr>
          <w:sz w:val="24"/>
        </w:rPr>
        <w:t>: Custos dos Profissionais</w:t>
      </w:r>
      <w:bookmarkEnd w:id="376"/>
    </w:p>
    <w:tbl>
      <w:tblPr>
        <w:tblStyle w:val="Tabelacomgrade"/>
        <w:tblW w:w="9300" w:type="dxa"/>
        <w:jc w:val="center"/>
        <w:tblLook w:val="04A0" w:firstRow="1" w:lastRow="0" w:firstColumn="1" w:lastColumn="0" w:noHBand="0" w:noVBand="1"/>
      </w:tblPr>
      <w:tblGrid>
        <w:gridCol w:w="2122"/>
        <w:gridCol w:w="1968"/>
        <w:gridCol w:w="1717"/>
        <w:gridCol w:w="1701"/>
        <w:gridCol w:w="1792"/>
      </w:tblGrid>
      <w:tr w:rsidR="005A15AA" w:rsidRPr="007D406A" w:rsidTr="00120A81">
        <w:trPr>
          <w:trHeight w:val="555"/>
          <w:jc w:val="center"/>
        </w:trPr>
        <w:tc>
          <w:tcPr>
            <w:tcW w:w="2122" w:type="dxa"/>
          </w:tcPr>
          <w:p w:rsidR="005A15AA" w:rsidRPr="007D406A" w:rsidRDefault="005A15AA" w:rsidP="00767A31">
            <w:pPr>
              <w:rPr>
                <w:rFonts w:cs="Arial"/>
                <w:b/>
              </w:rPr>
            </w:pPr>
            <w:r w:rsidRPr="007D406A">
              <w:rPr>
                <w:rFonts w:cs="Arial"/>
                <w:b/>
              </w:rPr>
              <w:t>Nome</w:t>
            </w:r>
          </w:p>
        </w:tc>
        <w:tc>
          <w:tcPr>
            <w:tcW w:w="1968" w:type="dxa"/>
          </w:tcPr>
          <w:p w:rsidR="005A15AA" w:rsidRPr="007D406A" w:rsidRDefault="005A15AA" w:rsidP="00767A31">
            <w:pPr>
              <w:rPr>
                <w:rFonts w:cs="Arial"/>
                <w:b/>
              </w:rPr>
            </w:pPr>
            <w:r w:rsidRPr="007D406A">
              <w:rPr>
                <w:rFonts w:cs="Arial"/>
                <w:b/>
              </w:rPr>
              <w:t>Função</w:t>
            </w:r>
          </w:p>
        </w:tc>
        <w:tc>
          <w:tcPr>
            <w:tcW w:w="1717" w:type="dxa"/>
          </w:tcPr>
          <w:p w:rsidR="005A15AA" w:rsidRPr="007D406A" w:rsidRDefault="005A15AA" w:rsidP="00767A31">
            <w:pPr>
              <w:rPr>
                <w:rFonts w:cs="Arial"/>
                <w:b/>
              </w:rPr>
            </w:pPr>
            <w:r w:rsidRPr="007D406A">
              <w:rPr>
                <w:rFonts w:cs="Arial"/>
                <w:b/>
              </w:rPr>
              <w:t>Salário/Hora</w:t>
            </w:r>
          </w:p>
        </w:tc>
        <w:tc>
          <w:tcPr>
            <w:tcW w:w="1701" w:type="dxa"/>
          </w:tcPr>
          <w:p w:rsidR="005A15AA" w:rsidRPr="007D406A" w:rsidRDefault="005A15AA" w:rsidP="00767A31">
            <w:pPr>
              <w:rPr>
                <w:rFonts w:cs="Arial"/>
                <w:b/>
              </w:rPr>
            </w:pPr>
            <w:r w:rsidRPr="007D406A">
              <w:rPr>
                <w:rFonts w:cs="Arial"/>
                <w:b/>
              </w:rPr>
              <w:t>Qtd. Horas Trabalhadas</w:t>
            </w:r>
          </w:p>
        </w:tc>
        <w:tc>
          <w:tcPr>
            <w:tcW w:w="1792" w:type="dxa"/>
          </w:tcPr>
          <w:p w:rsidR="005A15AA" w:rsidRPr="007D406A" w:rsidRDefault="005A15AA" w:rsidP="00767A31">
            <w:pPr>
              <w:rPr>
                <w:rFonts w:cs="Arial"/>
                <w:b/>
              </w:rPr>
            </w:pPr>
            <w:r w:rsidRPr="007D406A">
              <w:rPr>
                <w:rFonts w:cs="Arial"/>
                <w:b/>
              </w:rPr>
              <w:t>Salário</w:t>
            </w:r>
          </w:p>
        </w:tc>
      </w:tr>
      <w:tr w:rsidR="005A15AA" w:rsidRPr="007D406A" w:rsidTr="00120A81">
        <w:trPr>
          <w:trHeight w:val="571"/>
          <w:jc w:val="center"/>
        </w:trPr>
        <w:tc>
          <w:tcPr>
            <w:tcW w:w="2122" w:type="dxa"/>
          </w:tcPr>
          <w:p w:rsidR="005A15AA" w:rsidRPr="007D406A" w:rsidRDefault="00C45EF8" w:rsidP="00767A31">
            <w:pPr>
              <w:rPr>
                <w:rFonts w:cs="Arial"/>
              </w:rPr>
            </w:pPr>
            <w:r>
              <w:rPr>
                <w:rFonts w:cs="Arial"/>
              </w:rPr>
              <w:t>Edson Ferino dos Santos</w:t>
            </w:r>
          </w:p>
        </w:tc>
        <w:tc>
          <w:tcPr>
            <w:tcW w:w="1968" w:type="dxa"/>
          </w:tcPr>
          <w:p w:rsidR="005A15AA" w:rsidRPr="007D406A" w:rsidRDefault="00C45EF8" w:rsidP="00767A31">
            <w:pPr>
              <w:rPr>
                <w:rFonts w:cs="Arial"/>
              </w:rPr>
            </w:pPr>
            <w:r>
              <w:rPr>
                <w:rFonts w:cs="Arial"/>
              </w:rPr>
              <w:t>Analista</w:t>
            </w:r>
          </w:p>
        </w:tc>
        <w:tc>
          <w:tcPr>
            <w:tcW w:w="1717" w:type="dxa"/>
          </w:tcPr>
          <w:p w:rsidR="005A15AA" w:rsidRPr="007D406A" w:rsidRDefault="005A15AA" w:rsidP="00767A31">
            <w:pPr>
              <w:rPr>
                <w:rFonts w:cs="Arial"/>
              </w:rPr>
            </w:pPr>
            <w:r w:rsidRPr="007D406A">
              <w:rPr>
                <w:rFonts w:cs="Arial"/>
              </w:rPr>
              <w:t>R$</w:t>
            </w:r>
            <w:r w:rsidR="00B3446C">
              <w:rPr>
                <w:rFonts w:cs="Arial"/>
              </w:rPr>
              <w:t xml:space="preserve"> </w:t>
            </w:r>
            <w:r w:rsidR="00C45EF8">
              <w:rPr>
                <w:rFonts w:cs="Arial"/>
              </w:rPr>
              <w:t>20</w:t>
            </w:r>
            <w:r w:rsidRPr="007D406A">
              <w:rPr>
                <w:rFonts w:cs="Arial"/>
              </w:rPr>
              <w:t>,00</w:t>
            </w:r>
          </w:p>
        </w:tc>
        <w:tc>
          <w:tcPr>
            <w:tcW w:w="1701" w:type="dxa"/>
          </w:tcPr>
          <w:p w:rsidR="005A15AA" w:rsidRPr="007D406A" w:rsidRDefault="001C3988" w:rsidP="00767A31">
            <w:pPr>
              <w:rPr>
                <w:rFonts w:cs="Arial"/>
              </w:rPr>
            </w:pPr>
            <w:r>
              <w:rPr>
                <w:rFonts w:cs="Arial"/>
              </w:rPr>
              <w:t>150h</w:t>
            </w:r>
          </w:p>
        </w:tc>
        <w:tc>
          <w:tcPr>
            <w:tcW w:w="1792" w:type="dxa"/>
          </w:tcPr>
          <w:p w:rsidR="005A15AA" w:rsidRPr="007D406A" w:rsidRDefault="00540411" w:rsidP="00767A31">
            <w:pPr>
              <w:rPr>
                <w:rFonts w:cs="Arial"/>
              </w:rPr>
            </w:pPr>
            <w:r>
              <w:rPr>
                <w:rFonts w:cs="Arial"/>
              </w:rPr>
              <w:fldChar w:fldCharType="begin"/>
            </w:r>
            <w:r>
              <w:rPr>
                <w:rFonts w:cs="Arial"/>
              </w:rPr>
              <w:instrText xml:space="preserve"> =PRODUCT(left) \# "R$ #.##0,00;(R$ #.##0,00)" </w:instrText>
            </w:r>
            <w:r>
              <w:rPr>
                <w:rFonts w:cs="Arial"/>
              </w:rPr>
              <w:fldChar w:fldCharType="separate"/>
            </w:r>
            <w:r w:rsidR="001C3988">
              <w:rPr>
                <w:rFonts w:cs="Arial"/>
                <w:noProof/>
              </w:rPr>
              <w:t>R$ 3.000,00</w:t>
            </w:r>
            <w:r>
              <w:rPr>
                <w:rFonts w:cs="Arial"/>
              </w:rPr>
              <w:fldChar w:fldCharType="end"/>
            </w:r>
          </w:p>
        </w:tc>
      </w:tr>
      <w:tr w:rsidR="005A15AA" w:rsidRPr="007D406A" w:rsidTr="00120A81">
        <w:trPr>
          <w:trHeight w:val="555"/>
          <w:jc w:val="center"/>
        </w:trPr>
        <w:tc>
          <w:tcPr>
            <w:tcW w:w="2122" w:type="dxa"/>
          </w:tcPr>
          <w:p w:rsidR="005A15AA" w:rsidRPr="007D406A" w:rsidRDefault="00C45EF8" w:rsidP="00767A31">
            <w:pPr>
              <w:rPr>
                <w:rFonts w:cs="Arial"/>
              </w:rPr>
            </w:pPr>
            <w:r>
              <w:rPr>
                <w:rFonts w:cs="Arial"/>
              </w:rPr>
              <w:t>Jorge August H. Toscano</w:t>
            </w:r>
          </w:p>
        </w:tc>
        <w:tc>
          <w:tcPr>
            <w:tcW w:w="1968" w:type="dxa"/>
          </w:tcPr>
          <w:p w:rsidR="005A15AA" w:rsidRPr="007D406A" w:rsidRDefault="00C45EF8" w:rsidP="00767A31">
            <w:pPr>
              <w:rPr>
                <w:rFonts w:cs="Arial"/>
              </w:rPr>
            </w:pPr>
            <w:r>
              <w:rPr>
                <w:rFonts w:cs="Arial"/>
              </w:rPr>
              <w:t>Suporte</w:t>
            </w:r>
          </w:p>
        </w:tc>
        <w:tc>
          <w:tcPr>
            <w:tcW w:w="1717" w:type="dxa"/>
          </w:tcPr>
          <w:p w:rsidR="005A15AA" w:rsidRPr="007D406A" w:rsidRDefault="005A15AA" w:rsidP="00767A31">
            <w:pPr>
              <w:rPr>
                <w:rFonts w:cs="Arial"/>
              </w:rPr>
            </w:pPr>
            <w:r w:rsidRPr="007D406A">
              <w:rPr>
                <w:rFonts w:cs="Arial"/>
              </w:rPr>
              <w:t>R$</w:t>
            </w:r>
            <w:r w:rsidR="00B3446C">
              <w:rPr>
                <w:rFonts w:cs="Arial"/>
              </w:rPr>
              <w:t xml:space="preserve"> </w:t>
            </w:r>
            <w:r w:rsidR="003E5454">
              <w:rPr>
                <w:rFonts w:cs="Arial"/>
              </w:rPr>
              <w:t>20,00</w:t>
            </w:r>
          </w:p>
        </w:tc>
        <w:tc>
          <w:tcPr>
            <w:tcW w:w="1701" w:type="dxa"/>
          </w:tcPr>
          <w:p w:rsidR="005A15AA" w:rsidRPr="007D406A" w:rsidRDefault="005A15AA" w:rsidP="00767A31">
            <w:pPr>
              <w:rPr>
                <w:rFonts w:cs="Arial"/>
              </w:rPr>
            </w:pPr>
            <w:r w:rsidRPr="007D406A">
              <w:rPr>
                <w:rFonts w:cs="Arial"/>
              </w:rPr>
              <w:t>1</w:t>
            </w:r>
            <w:r w:rsidR="00C45EF8">
              <w:rPr>
                <w:rFonts w:cs="Arial"/>
              </w:rPr>
              <w:t>0</w:t>
            </w:r>
            <w:r w:rsidRPr="007D406A">
              <w:rPr>
                <w:rFonts w:cs="Arial"/>
              </w:rPr>
              <w:t>0h</w:t>
            </w:r>
          </w:p>
        </w:tc>
        <w:tc>
          <w:tcPr>
            <w:tcW w:w="1792" w:type="dxa"/>
          </w:tcPr>
          <w:p w:rsidR="005A15AA" w:rsidRPr="007D406A" w:rsidRDefault="00540411" w:rsidP="00767A31">
            <w:pPr>
              <w:rPr>
                <w:rFonts w:cs="Arial"/>
              </w:rPr>
            </w:pPr>
            <w:r>
              <w:rPr>
                <w:rFonts w:cs="Arial"/>
              </w:rPr>
              <w:fldChar w:fldCharType="begin"/>
            </w:r>
            <w:r>
              <w:rPr>
                <w:rFonts w:cs="Arial"/>
              </w:rPr>
              <w:instrText xml:space="preserve"> =PRODUCT(LEFT) \# "R$ #.##0,00;(R$ #.##0,00)" </w:instrText>
            </w:r>
            <w:r>
              <w:rPr>
                <w:rFonts w:cs="Arial"/>
              </w:rPr>
              <w:fldChar w:fldCharType="separate"/>
            </w:r>
            <w:r w:rsidR="003E5454">
              <w:rPr>
                <w:rFonts w:cs="Arial"/>
                <w:noProof/>
              </w:rPr>
              <w:t>R$ 2.000,00</w:t>
            </w:r>
            <w:r>
              <w:rPr>
                <w:rFonts w:cs="Arial"/>
              </w:rPr>
              <w:fldChar w:fldCharType="end"/>
            </w:r>
            <w:r>
              <w:rPr>
                <w:rFonts w:cs="Arial"/>
              </w:rPr>
              <w:fldChar w:fldCharType="begin"/>
            </w:r>
            <w:r>
              <w:rPr>
                <w:rFonts w:cs="Arial"/>
              </w:rPr>
              <w:instrText xml:space="preserve"> PRODUCT(left) \# "R$ #.##0,00;(R$ #.##0,00)" </w:instrText>
            </w:r>
            <w:r>
              <w:rPr>
                <w:rFonts w:cs="Arial"/>
              </w:rPr>
              <w:fldChar w:fldCharType="end"/>
            </w:r>
          </w:p>
        </w:tc>
      </w:tr>
      <w:tr w:rsidR="005A15AA" w:rsidRPr="007D406A" w:rsidTr="00120A81">
        <w:trPr>
          <w:trHeight w:val="571"/>
          <w:jc w:val="center"/>
        </w:trPr>
        <w:tc>
          <w:tcPr>
            <w:tcW w:w="2122" w:type="dxa"/>
          </w:tcPr>
          <w:p w:rsidR="005A15AA" w:rsidRPr="007D406A" w:rsidRDefault="00C45EF8" w:rsidP="00767A31">
            <w:pPr>
              <w:rPr>
                <w:rFonts w:cs="Arial"/>
              </w:rPr>
            </w:pPr>
            <w:r>
              <w:rPr>
                <w:rFonts w:cs="Arial"/>
              </w:rPr>
              <w:t>Rafael Mota da Silva</w:t>
            </w:r>
          </w:p>
        </w:tc>
        <w:tc>
          <w:tcPr>
            <w:tcW w:w="1968" w:type="dxa"/>
          </w:tcPr>
          <w:p w:rsidR="005A15AA" w:rsidRPr="007D406A" w:rsidRDefault="00C45EF8" w:rsidP="00767A31">
            <w:pPr>
              <w:rPr>
                <w:rFonts w:cs="Arial"/>
              </w:rPr>
            </w:pPr>
            <w:r>
              <w:rPr>
                <w:rFonts w:cs="Arial"/>
              </w:rPr>
              <w:t>Web Developer</w:t>
            </w:r>
            <w:r w:rsidR="00120A81">
              <w:rPr>
                <w:rFonts w:cs="Arial"/>
              </w:rPr>
              <w:t xml:space="preserve"> / Designer</w:t>
            </w:r>
          </w:p>
        </w:tc>
        <w:tc>
          <w:tcPr>
            <w:tcW w:w="1717" w:type="dxa"/>
          </w:tcPr>
          <w:p w:rsidR="005A15AA" w:rsidRPr="007D406A" w:rsidRDefault="005A15AA" w:rsidP="00767A31">
            <w:pPr>
              <w:rPr>
                <w:rFonts w:cs="Arial"/>
              </w:rPr>
            </w:pPr>
            <w:r w:rsidRPr="007D406A">
              <w:rPr>
                <w:rFonts w:cs="Arial"/>
              </w:rPr>
              <w:t>R$</w:t>
            </w:r>
            <w:r w:rsidR="00B3446C">
              <w:rPr>
                <w:rFonts w:cs="Arial"/>
              </w:rPr>
              <w:t xml:space="preserve"> </w:t>
            </w:r>
            <w:r w:rsidR="00C45EF8">
              <w:rPr>
                <w:rFonts w:cs="Arial"/>
              </w:rPr>
              <w:t>20,00</w:t>
            </w:r>
          </w:p>
        </w:tc>
        <w:tc>
          <w:tcPr>
            <w:tcW w:w="1701" w:type="dxa"/>
          </w:tcPr>
          <w:p w:rsidR="005A15AA" w:rsidRPr="007D406A" w:rsidRDefault="005A15AA" w:rsidP="00767A31">
            <w:pPr>
              <w:rPr>
                <w:rFonts w:cs="Arial"/>
              </w:rPr>
            </w:pPr>
            <w:r w:rsidRPr="007D406A">
              <w:rPr>
                <w:rFonts w:cs="Arial"/>
              </w:rPr>
              <w:t>1</w:t>
            </w:r>
            <w:r w:rsidR="001C3988">
              <w:rPr>
                <w:rFonts w:cs="Arial"/>
              </w:rPr>
              <w:t>50h</w:t>
            </w:r>
          </w:p>
        </w:tc>
        <w:tc>
          <w:tcPr>
            <w:tcW w:w="1792" w:type="dxa"/>
          </w:tcPr>
          <w:p w:rsidR="005A15AA" w:rsidRPr="007D406A" w:rsidRDefault="001C3988" w:rsidP="00767A31">
            <w:pPr>
              <w:rPr>
                <w:rFonts w:cs="Arial"/>
              </w:rPr>
            </w:pPr>
            <w:r>
              <w:rPr>
                <w:rFonts w:cs="Arial"/>
              </w:rPr>
              <w:fldChar w:fldCharType="begin"/>
            </w:r>
            <w:r>
              <w:rPr>
                <w:rFonts w:cs="Arial"/>
              </w:rPr>
              <w:instrText xml:space="preserve"> =PRODUCT(LEFT) \# "R$ #.##0,00;(R$ #.##0,00)" </w:instrText>
            </w:r>
            <w:r>
              <w:rPr>
                <w:rFonts w:cs="Arial"/>
              </w:rPr>
              <w:fldChar w:fldCharType="separate"/>
            </w:r>
            <w:r>
              <w:rPr>
                <w:rFonts w:cs="Arial"/>
                <w:noProof/>
              </w:rPr>
              <w:t>R$ 3.000,00</w:t>
            </w:r>
            <w:r>
              <w:rPr>
                <w:rFonts w:cs="Arial"/>
              </w:rPr>
              <w:fldChar w:fldCharType="end"/>
            </w:r>
          </w:p>
        </w:tc>
      </w:tr>
      <w:tr w:rsidR="005A15AA" w:rsidRPr="007D406A" w:rsidTr="00120A81">
        <w:trPr>
          <w:trHeight w:val="555"/>
          <w:jc w:val="center"/>
        </w:trPr>
        <w:tc>
          <w:tcPr>
            <w:tcW w:w="2122" w:type="dxa"/>
          </w:tcPr>
          <w:p w:rsidR="005A15AA" w:rsidRPr="007D406A" w:rsidRDefault="00C45EF8" w:rsidP="00767A31">
            <w:pPr>
              <w:rPr>
                <w:rFonts w:cs="Arial"/>
              </w:rPr>
            </w:pPr>
            <w:r>
              <w:rPr>
                <w:rFonts w:cs="Arial"/>
              </w:rPr>
              <w:t>Ronaldo Vieira da Slva</w:t>
            </w:r>
          </w:p>
        </w:tc>
        <w:tc>
          <w:tcPr>
            <w:tcW w:w="1968" w:type="dxa"/>
          </w:tcPr>
          <w:p w:rsidR="005A15AA" w:rsidRPr="007D406A" w:rsidRDefault="005A15AA" w:rsidP="00767A31">
            <w:pPr>
              <w:rPr>
                <w:rFonts w:cs="Arial"/>
              </w:rPr>
            </w:pPr>
            <w:r w:rsidRPr="007D406A">
              <w:rPr>
                <w:rFonts w:cs="Arial"/>
              </w:rPr>
              <w:t>Analista</w:t>
            </w:r>
            <w:r w:rsidR="00C45EF8">
              <w:rPr>
                <w:rFonts w:cs="Arial"/>
              </w:rPr>
              <w:t xml:space="preserve"> / Documentista</w:t>
            </w:r>
          </w:p>
        </w:tc>
        <w:tc>
          <w:tcPr>
            <w:tcW w:w="1717" w:type="dxa"/>
          </w:tcPr>
          <w:p w:rsidR="005A15AA" w:rsidRPr="007D406A" w:rsidRDefault="005A15AA" w:rsidP="00767A31">
            <w:pPr>
              <w:rPr>
                <w:rFonts w:cs="Arial"/>
              </w:rPr>
            </w:pPr>
            <w:r w:rsidRPr="007D406A">
              <w:rPr>
                <w:rFonts w:cs="Arial"/>
              </w:rPr>
              <w:t>R$</w:t>
            </w:r>
            <w:r w:rsidR="00B3446C">
              <w:rPr>
                <w:rFonts w:cs="Arial"/>
              </w:rPr>
              <w:t xml:space="preserve"> </w:t>
            </w:r>
            <w:r w:rsidR="00C45EF8">
              <w:rPr>
                <w:rFonts w:cs="Arial"/>
              </w:rPr>
              <w:t>20,00</w:t>
            </w:r>
          </w:p>
        </w:tc>
        <w:tc>
          <w:tcPr>
            <w:tcW w:w="1701" w:type="dxa"/>
          </w:tcPr>
          <w:p w:rsidR="005A15AA" w:rsidRPr="007D406A" w:rsidRDefault="005A15AA" w:rsidP="00767A31">
            <w:pPr>
              <w:rPr>
                <w:rFonts w:cs="Arial"/>
              </w:rPr>
            </w:pPr>
            <w:r w:rsidRPr="007D406A">
              <w:rPr>
                <w:rFonts w:cs="Arial"/>
              </w:rPr>
              <w:t>1</w:t>
            </w:r>
            <w:r w:rsidR="001C3988">
              <w:rPr>
                <w:rFonts w:cs="Arial"/>
              </w:rPr>
              <w:t>5</w:t>
            </w:r>
            <w:r w:rsidRPr="007D406A">
              <w:rPr>
                <w:rFonts w:cs="Arial"/>
              </w:rPr>
              <w:t>0h</w:t>
            </w:r>
          </w:p>
        </w:tc>
        <w:tc>
          <w:tcPr>
            <w:tcW w:w="1792" w:type="dxa"/>
          </w:tcPr>
          <w:p w:rsidR="005A15AA" w:rsidRPr="007D406A" w:rsidRDefault="001C3988" w:rsidP="00767A31">
            <w:pPr>
              <w:rPr>
                <w:rFonts w:cs="Arial"/>
              </w:rPr>
            </w:pPr>
            <w:r>
              <w:rPr>
                <w:rFonts w:cs="Arial"/>
              </w:rPr>
              <w:fldChar w:fldCharType="begin"/>
            </w:r>
            <w:r>
              <w:rPr>
                <w:rFonts w:cs="Arial"/>
              </w:rPr>
              <w:instrText xml:space="preserve"> =PRODUCT(LEFT) \# "R$ #.##0,00;(R$ #.##0,00)" </w:instrText>
            </w:r>
            <w:r>
              <w:rPr>
                <w:rFonts w:cs="Arial"/>
              </w:rPr>
              <w:fldChar w:fldCharType="separate"/>
            </w:r>
            <w:r>
              <w:rPr>
                <w:rFonts w:cs="Arial"/>
                <w:noProof/>
              </w:rPr>
              <w:t>R$ 3.000,00</w:t>
            </w:r>
            <w:r>
              <w:rPr>
                <w:rFonts w:cs="Arial"/>
              </w:rPr>
              <w:fldChar w:fldCharType="end"/>
            </w:r>
          </w:p>
        </w:tc>
      </w:tr>
      <w:tr w:rsidR="005A15AA" w:rsidRPr="007D406A" w:rsidTr="00120A81">
        <w:trPr>
          <w:trHeight w:val="277"/>
          <w:jc w:val="center"/>
        </w:trPr>
        <w:tc>
          <w:tcPr>
            <w:tcW w:w="4090" w:type="dxa"/>
            <w:gridSpan w:val="2"/>
          </w:tcPr>
          <w:p w:rsidR="005A15AA" w:rsidRPr="00AA1083" w:rsidRDefault="005A15AA" w:rsidP="00767A31">
            <w:pPr>
              <w:jc w:val="center"/>
              <w:rPr>
                <w:rFonts w:cs="Arial"/>
                <w:b/>
              </w:rPr>
            </w:pPr>
            <w:r w:rsidRPr="00AA1083">
              <w:rPr>
                <w:rFonts w:cs="Arial"/>
                <w:b/>
              </w:rPr>
              <w:t>Totais:</w:t>
            </w:r>
          </w:p>
        </w:tc>
        <w:tc>
          <w:tcPr>
            <w:tcW w:w="1717" w:type="dxa"/>
          </w:tcPr>
          <w:p w:rsidR="005A15AA" w:rsidRPr="007D406A" w:rsidRDefault="00540411" w:rsidP="00767A31">
            <w:pPr>
              <w:rPr>
                <w:rFonts w:cs="Arial"/>
              </w:rPr>
            </w:pPr>
            <w:r>
              <w:rPr>
                <w:rFonts w:cs="Arial"/>
              </w:rPr>
              <w:fldChar w:fldCharType="begin"/>
            </w:r>
            <w:r>
              <w:rPr>
                <w:rFonts w:cs="Arial"/>
              </w:rPr>
              <w:instrText xml:space="preserve"> =SUM(ABOVE) \# "R$ #.##0,00;(R$ #.##0,00)" </w:instrText>
            </w:r>
            <w:r>
              <w:rPr>
                <w:rFonts w:cs="Arial"/>
              </w:rPr>
              <w:fldChar w:fldCharType="separate"/>
            </w:r>
            <w:r w:rsidR="003E5454">
              <w:rPr>
                <w:rFonts w:cs="Arial"/>
                <w:noProof/>
              </w:rPr>
              <w:t>R$   80,00</w:t>
            </w:r>
            <w:r>
              <w:rPr>
                <w:rFonts w:cs="Arial"/>
              </w:rPr>
              <w:fldChar w:fldCharType="end"/>
            </w:r>
          </w:p>
        </w:tc>
        <w:tc>
          <w:tcPr>
            <w:tcW w:w="1701" w:type="dxa"/>
          </w:tcPr>
          <w:p w:rsidR="005A15AA" w:rsidRPr="007D406A" w:rsidRDefault="00540411" w:rsidP="00767A31">
            <w:pPr>
              <w:rPr>
                <w:rFonts w:cs="Arial"/>
              </w:rPr>
            </w:pPr>
            <w:r>
              <w:rPr>
                <w:rFonts w:cs="Arial"/>
              </w:rPr>
              <w:fldChar w:fldCharType="begin"/>
            </w:r>
            <w:r>
              <w:rPr>
                <w:rFonts w:cs="Arial"/>
              </w:rPr>
              <w:instrText xml:space="preserve"> =SUM(above) \# "###h" </w:instrText>
            </w:r>
            <w:r>
              <w:rPr>
                <w:rFonts w:cs="Arial"/>
              </w:rPr>
              <w:fldChar w:fldCharType="separate"/>
            </w:r>
            <w:r w:rsidR="003E5454">
              <w:rPr>
                <w:rFonts w:cs="Arial"/>
                <w:noProof/>
              </w:rPr>
              <w:t>550h</w:t>
            </w:r>
            <w:r>
              <w:rPr>
                <w:rFonts w:cs="Arial"/>
              </w:rPr>
              <w:fldChar w:fldCharType="end"/>
            </w:r>
          </w:p>
        </w:tc>
        <w:tc>
          <w:tcPr>
            <w:tcW w:w="1792" w:type="dxa"/>
          </w:tcPr>
          <w:p w:rsidR="005A15AA" w:rsidRPr="007D406A" w:rsidRDefault="001C3988" w:rsidP="00767A31">
            <w:pPr>
              <w:rPr>
                <w:rFonts w:cs="Arial"/>
              </w:rPr>
            </w:pPr>
            <w:r>
              <w:rPr>
                <w:rFonts w:cs="Arial"/>
              </w:rPr>
              <w:fldChar w:fldCharType="begin"/>
            </w:r>
            <w:r>
              <w:rPr>
                <w:rFonts w:cs="Arial"/>
              </w:rPr>
              <w:instrText xml:space="preserve"> =SUM(ABOVE) \# "R$ #.##0,00;(R$ #.##0,00)" </w:instrText>
            </w:r>
            <w:r>
              <w:rPr>
                <w:rFonts w:cs="Arial"/>
              </w:rPr>
              <w:fldChar w:fldCharType="separate"/>
            </w:r>
            <w:r w:rsidR="003E5454">
              <w:rPr>
                <w:rFonts w:cs="Arial"/>
                <w:noProof/>
              </w:rPr>
              <w:t>R$ 11.000,00</w:t>
            </w:r>
            <w:r>
              <w:rPr>
                <w:rFonts w:cs="Arial"/>
              </w:rPr>
              <w:fldChar w:fldCharType="end"/>
            </w:r>
          </w:p>
        </w:tc>
      </w:tr>
    </w:tbl>
    <w:p w:rsidR="00CD7239" w:rsidRDefault="00CD7239" w:rsidP="00F74D32">
      <w:bookmarkStart w:id="377" w:name="_Toc498812460"/>
    </w:p>
    <w:p w:rsidR="00CB752E" w:rsidRDefault="00CB752E" w:rsidP="00F74D32"/>
    <w:p w:rsidR="00A23F05" w:rsidRDefault="00CB752E" w:rsidP="008944EA">
      <w:pPr>
        <w:pStyle w:val="Ttulo2"/>
      </w:pPr>
      <w:bookmarkStart w:id="378" w:name="_Toc530194020"/>
      <w:bookmarkEnd w:id="377"/>
      <w:r>
        <w:t>7.3 Custo Total do Projeto</w:t>
      </w:r>
      <w:bookmarkEnd w:id="378"/>
    </w:p>
    <w:p w:rsidR="008944EA" w:rsidRPr="008944EA" w:rsidRDefault="008944EA" w:rsidP="008944EA"/>
    <w:p w:rsidR="00CB752E" w:rsidRPr="001C3988" w:rsidRDefault="00BC7BD9" w:rsidP="00BC7BD9">
      <w:pPr>
        <w:pStyle w:val="Legenda"/>
        <w:spacing w:line="360" w:lineRule="auto"/>
        <w:jc w:val="center"/>
        <w:rPr>
          <w:sz w:val="24"/>
        </w:rPr>
      </w:pPr>
      <w:bookmarkStart w:id="379" w:name="_Toc530193962"/>
      <w:r w:rsidRPr="001C3988">
        <w:rPr>
          <w:sz w:val="24"/>
        </w:rPr>
        <w:t xml:space="preserve">Tabela </w:t>
      </w:r>
      <w:r w:rsidR="00C33308" w:rsidRPr="001C3988">
        <w:rPr>
          <w:sz w:val="24"/>
        </w:rPr>
        <w:fldChar w:fldCharType="begin"/>
      </w:r>
      <w:r w:rsidR="00C33308" w:rsidRPr="001C3988">
        <w:rPr>
          <w:sz w:val="24"/>
        </w:rPr>
        <w:instrText xml:space="preserve"> SEQ Tabela \* ARABIC </w:instrText>
      </w:r>
      <w:r w:rsidR="00C33308" w:rsidRPr="001C3988">
        <w:rPr>
          <w:sz w:val="24"/>
        </w:rPr>
        <w:fldChar w:fldCharType="separate"/>
      </w:r>
      <w:r w:rsidR="00430457">
        <w:rPr>
          <w:noProof/>
          <w:sz w:val="24"/>
        </w:rPr>
        <w:t>64</w:t>
      </w:r>
      <w:r w:rsidR="00C33308" w:rsidRPr="001C3988">
        <w:rPr>
          <w:sz w:val="24"/>
        </w:rPr>
        <w:fldChar w:fldCharType="end"/>
      </w:r>
      <w:r w:rsidRPr="001C3988">
        <w:rPr>
          <w:sz w:val="24"/>
        </w:rPr>
        <w:t>: Custo Total do Projeto</w:t>
      </w:r>
      <w:bookmarkEnd w:id="379"/>
    </w:p>
    <w:tbl>
      <w:tblPr>
        <w:tblStyle w:val="Tabelacomgrade"/>
        <w:tblW w:w="0" w:type="auto"/>
        <w:jc w:val="center"/>
        <w:tblLook w:val="04A0" w:firstRow="1" w:lastRow="0" w:firstColumn="1" w:lastColumn="0" w:noHBand="0" w:noVBand="1"/>
      </w:tblPr>
      <w:tblGrid>
        <w:gridCol w:w="4247"/>
        <w:gridCol w:w="4247"/>
      </w:tblGrid>
      <w:tr w:rsidR="007F3DDC" w:rsidRPr="007D406A" w:rsidTr="00FF1DEB">
        <w:trPr>
          <w:jc w:val="center"/>
        </w:trPr>
        <w:tc>
          <w:tcPr>
            <w:tcW w:w="4247" w:type="dxa"/>
          </w:tcPr>
          <w:p w:rsidR="007F3DDC" w:rsidRPr="00AA1083" w:rsidRDefault="007F3DDC" w:rsidP="00767A31">
            <w:pPr>
              <w:rPr>
                <w:rFonts w:cs="Arial"/>
                <w:b/>
              </w:rPr>
            </w:pPr>
            <w:r w:rsidRPr="00AA1083">
              <w:rPr>
                <w:rFonts w:cs="Arial"/>
                <w:b/>
              </w:rPr>
              <w:t>Mão de obra</w:t>
            </w:r>
          </w:p>
        </w:tc>
        <w:tc>
          <w:tcPr>
            <w:tcW w:w="4247" w:type="dxa"/>
          </w:tcPr>
          <w:p w:rsidR="007F3DDC" w:rsidRPr="007D406A" w:rsidRDefault="007F3DDC" w:rsidP="00767A31">
            <w:pPr>
              <w:rPr>
                <w:rFonts w:cs="Arial"/>
              </w:rPr>
            </w:pPr>
            <w:r w:rsidRPr="007D406A">
              <w:rPr>
                <w:rFonts w:cs="Arial"/>
              </w:rPr>
              <w:t>R$</w:t>
            </w:r>
            <w:r w:rsidR="001C3988">
              <w:rPr>
                <w:rFonts w:cs="Arial"/>
              </w:rPr>
              <w:t xml:space="preserve"> </w:t>
            </w:r>
            <w:r w:rsidR="00120A81">
              <w:rPr>
                <w:rFonts w:cs="Arial"/>
              </w:rPr>
              <w:t>1</w:t>
            </w:r>
            <w:r w:rsidR="003E5454">
              <w:rPr>
                <w:rFonts w:cs="Arial"/>
              </w:rPr>
              <w:t>1.000</w:t>
            </w:r>
            <w:r w:rsidRPr="007D406A">
              <w:rPr>
                <w:rFonts w:cs="Arial"/>
              </w:rPr>
              <w:t>,00</w:t>
            </w:r>
          </w:p>
        </w:tc>
      </w:tr>
      <w:tr w:rsidR="007F3DDC" w:rsidRPr="007D406A" w:rsidTr="00FF1DEB">
        <w:trPr>
          <w:jc w:val="center"/>
        </w:trPr>
        <w:tc>
          <w:tcPr>
            <w:tcW w:w="4247" w:type="dxa"/>
          </w:tcPr>
          <w:p w:rsidR="007F3DDC" w:rsidRPr="00AA1083" w:rsidRDefault="007F3DDC" w:rsidP="00767A31">
            <w:pPr>
              <w:rPr>
                <w:rFonts w:cs="Arial"/>
                <w:b/>
              </w:rPr>
            </w:pPr>
            <w:r w:rsidRPr="00AA1083">
              <w:rPr>
                <w:rFonts w:cs="Arial"/>
                <w:b/>
              </w:rPr>
              <w:t>Softwares e Licenças</w:t>
            </w:r>
          </w:p>
        </w:tc>
        <w:tc>
          <w:tcPr>
            <w:tcW w:w="4247" w:type="dxa"/>
          </w:tcPr>
          <w:p w:rsidR="007F3DDC" w:rsidRPr="007D406A" w:rsidRDefault="007F3DDC" w:rsidP="00767A31">
            <w:pPr>
              <w:rPr>
                <w:rFonts w:cs="Arial"/>
              </w:rPr>
            </w:pPr>
            <w:r w:rsidRPr="007D406A">
              <w:rPr>
                <w:rFonts w:cs="Arial"/>
              </w:rPr>
              <w:t>R$</w:t>
            </w:r>
            <w:r w:rsidR="001C3988">
              <w:rPr>
                <w:rFonts w:cs="Arial"/>
              </w:rPr>
              <w:t xml:space="preserve"> </w:t>
            </w:r>
            <w:r w:rsidR="000166D8">
              <w:rPr>
                <w:rFonts w:cs="Arial"/>
              </w:rPr>
              <w:t>5.115,00</w:t>
            </w:r>
          </w:p>
        </w:tc>
      </w:tr>
      <w:tr w:rsidR="007F3DDC" w:rsidRPr="007D406A" w:rsidTr="00FF1DEB">
        <w:trPr>
          <w:jc w:val="center"/>
        </w:trPr>
        <w:tc>
          <w:tcPr>
            <w:tcW w:w="4247" w:type="dxa"/>
          </w:tcPr>
          <w:p w:rsidR="007F3DDC" w:rsidRPr="00AA1083" w:rsidRDefault="007F3DDC" w:rsidP="00767A31">
            <w:pPr>
              <w:rPr>
                <w:rFonts w:cs="Arial"/>
                <w:b/>
              </w:rPr>
            </w:pPr>
            <w:r w:rsidRPr="00AA1083">
              <w:rPr>
                <w:rFonts w:cs="Arial"/>
                <w:b/>
              </w:rPr>
              <w:t>Total</w:t>
            </w:r>
          </w:p>
        </w:tc>
        <w:tc>
          <w:tcPr>
            <w:tcW w:w="4247" w:type="dxa"/>
          </w:tcPr>
          <w:p w:rsidR="007F3DDC" w:rsidRPr="007D406A" w:rsidRDefault="00120A81" w:rsidP="00767A31">
            <w:pPr>
              <w:rPr>
                <w:rFonts w:cs="Arial"/>
              </w:rPr>
            </w:pPr>
            <w:r>
              <w:rPr>
                <w:rFonts w:cs="Arial"/>
              </w:rPr>
              <w:fldChar w:fldCharType="begin"/>
            </w:r>
            <w:r>
              <w:rPr>
                <w:rFonts w:cs="Arial"/>
              </w:rPr>
              <w:instrText xml:space="preserve"> =SUM(ABOVE) \# "R$ #.##0,00;(R$ #.##0,00)" </w:instrText>
            </w:r>
            <w:r>
              <w:rPr>
                <w:rFonts w:cs="Arial"/>
              </w:rPr>
              <w:fldChar w:fldCharType="separate"/>
            </w:r>
            <w:r w:rsidR="000166D8">
              <w:rPr>
                <w:rFonts w:cs="Arial"/>
                <w:noProof/>
              </w:rPr>
              <w:t>R$ 16.115,00</w:t>
            </w:r>
            <w:r>
              <w:rPr>
                <w:rFonts w:cs="Arial"/>
              </w:rPr>
              <w:fldChar w:fldCharType="end"/>
            </w:r>
          </w:p>
        </w:tc>
      </w:tr>
    </w:tbl>
    <w:p w:rsidR="007F3DDC" w:rsidRPr="007F3DDC" w:rsidRDefault="007F3DDC" w:rsidP="007F3DDC"/>
    <w:p w:rsidR="006343DC" w:rsidRDefault="006343DC" w:rsidP="00A23F05">
      <w:bookmarkStart w:id="380" w:name="_Toc498711841"/>
      <w:bookmarkStart w:id="381" w:name="_Toc498812461"/>
    </w:p>
    <w:p w:rsidR="00DC2371" w:rsidRDefault="00DC2371">
      <w:pPr>
        <w:rPr>
          <w:rFonts w:cs="Arial"/>
          <w:b/>
          <w:sz w:val="28"/>
        </w:rPr>
      </w:pPr>
      <w:r>
        <w:br w:type="page"/>
      </w:r>
    </w:p>
    <w:p w:rsidR="00DB74CD" w:rsidRPr="00DB74CD" w:rsidRDefault="002E5C2D" w:rsidP="00DB74CD">
      <w:pPr>
        <w:pStyle w:val="Ttulo1"/>
        <w:spacing w:line="360" w:lineRule="auto"/>
      </w:pPr>
      <w:bookmarkStart w:id="382" w:name="_Toc530194021"/>
      <w:r w:rsidRPr="00EC2A3C">
        <w:lastRenderedPageBreak/>
        <w:t>8. CONCLUSÃO</w:t>
      </w:r>
      <w:bookmarkEnd w:id="380"/>
      <w:bookmarkEnd w:id="381"/>
      <w:bookmarkEnd w:id="382"/>
    </w:p>
    <w:p w:rsidR="0012301A" w:rsidRDefault="0012301A"/>
    <w:p w:rsidR="0012301A" w:rsidRDefault="0012301A" w:rsidP="00E23A47">
      <w:pPr>
        <w:jc w:val="both"/>
      </w:pPr>
      <w:r>
        <w:t>Durante o desenvolvimento deste projeto, na discussão de equipe, e no transcorrer do processo de pesquisa, ficou evidente para o grupo</w:t>
      </w:r>
      <w:r w:rsidR="00B2085A">
        <w:t xml:space="preserve"> </w:t>
      </w:r>
      <w:r>
        <w:t>a suma importância, nos dias atuais, de</w:t>
      </w:r>
      <w:r w:rsidR="00B2085A">
        <w:t xml:space="preserve"> haver um site que control</w:t>
      </w:r>
      <w:r w:rsidR="00363B40">
        <w:t>e</w:t>
      </w:r>
      <w:r w:rsidR="00B2085A">
        <w:t xml:space="preserve"> </w:t>
      </w:r>
      <w:r w:rsidR="00363B40">
        <w:t>qualquer tipo de</w:t>
      </w:r>
      <w:r w:rsidR="00B2085A">
        <w:t xml:space="preserve"> atividade</w:t>
      </w:r>
      <w:r w:rsidR="00363B40">
        <w:t xml:space="preserve"> economica</w:t>
      </w:r>
      <w:r w:rsidR="00B2085A">
        <w:t>,</w:t>
      </w:r>
      <w:r>
        <w:t xml:space="preserve"> seja</w:t>
      </w:r>
      <w:r w:rsidR="00B2085A">
        <w:t xml:space="preserve"> ela</w:t>
      </w:r>
      <w:r>
        <w:t xml:space="preserve"> comércio ou indústria</w:t>
      </w:r>
      <w:r w:rsidR="007F23DB">
        <w:t>, sendo esta uma tendência mundial.</w:t>
      </w:r>
    </w:p>
    <w:p w:rsidR="00363B40" w:rsidRDefault="00363B40" w:rsidP="00E23A47">
      <w:pPr>
        <w:jc w:val="both"/>
      </w:pPr>
      <w:r>
        <w:t>Como em todos os ramos de atividade sempre ocorre</w:t>
      </w:r>
      <w:r w:rsidR="005F74D5">
        <w:t>r</w:t>
      </w:r>
      <w:r w:rsidR="00432F04">
        <w:t>á</w:t>
      </w:r>
      <w:r>
        <w:t xml:space="preserve"> uma evolução, </w:t>
      </w:r>
      <w:r w:rsidR="00432F04">
        <w:t xml:space="preserve">e </w:t>
      </w:r>
      <w:r>
        <w:t>este também requerá uma revisão para se atualizar com as novas exigências de mercado</w:t>
      </w:r>
      <w:r w:rsidR="006C133B">
        <w:t>, exigindo dos seus desenvolvedores a mesma evolução e atualização</w:t>
      </w:r>
      <w:r>
        <w:t>.</w:t>
      </w:r>
    </w:p>
    <w:p w:rsidR="00B2085A" w:rsidRDefault="00323759" w:rsidP="00E23A47">
      <w:pPr>
        <w:jc w:val="both"/>
      </w:pPr>
      <w:r>
        <w:t xml:space="preserve">Percebemos que </w:t>
      </w:r>
      <w:r w:rsidR="005F74D5">
        <w:t>a elaboração</w:t>
      </w:r>
      <w:r>
        <w:t xml:space="preserve"> de um projeto demanda um esforço muito grande por parte dos membros da equipe, </w:t>
      </w:r>
      <w:r w:rsidR="006C133B">
        <w:t>na busca por solução de problemas</w:t>
      </w:r>
      <w:r w:rsidR="00011315">
        <w:t xml:space="preserve">, </w:t>
      </w:r>
      <w:r w:rsidR="000166D8">
        <w:t>superar limitações e</w:t>
      </w:r>
      <w:r w:rsidR="00011315">
        <w:t xml:space="preserve"> de</w:t>
      </w:r>
      <w:r w:rsidR="00EF4A5A">
        <w:t xml:space="preserve"> </w:t>
      </w:r>
      <w:r w:rsidR="000166D8">
        <w:t>transpor obstáculos</w:t>
      </w:r>
      <w:r w:rsidR="006C133B">
        <w:t>,</w:t>
      </w:r>
      <w:r w:rsidR="00011315">
        <w:t xml:space="preserve"> tudo isso</w:t>
      </w:r>
      <w:r w:rsidR="006C133B">
        <w:t xml:space="preserve"> contribui</w:t>
      </w:r>
      <w:r>
        <w:t xml:space="preserve"> para o desenvolvimento profissional e também pessoal. </w:t>
      </w:r>
      <w:r w:rsidR="00E23A47">
        <w:t>Concluímos</w:t>
      </w:r>
      <w:r w:rsidR="00011315">
        <w:t xml:space="preserve"> que com trabalho, estudo e perseverança conseguiremos atingir todos os nossos objetivos profissionais e pessoais.</w:t>
      </w:r>
    </w:p>
    <w:p w:rsidR="00B2085A" w:rsidRPr="00B2085A" w:rsidRDefault="00B2085A">
      <w:pPr>
        <w:rPr>
          <w:rFonts w:cs="Arial"/>
          <w:sz w:val="28"/>
        </w:rPr>
      </w:pPr>
    </w:p>
    <w:p w:rsidR="00B2085A" w:rsidRDefault="00B2085A">
      <w:pPr>
        <w:rPr>
          <w:rFonts w:cs="Arial"/>
          <w:b/>
          <w:sz w:val="28"/>
        </w:rPr>
      </w:pPr>
      <w:r>
        <w:br w:type="page"/>
      </w:r>
    </w:p>
    <w:p w:rsidR="006405D1" w:rsidRDefault="006405D1" w:rsidP="008D5233">
      <w:pPr>
        <w:pStyle w:val="Ttulo1"/>
        <w:spacing w:line="360" w:lineRule="auto"/>
      </w:pPr>
      <w:bookmarkStart w:id="383" w:name="_Toc530194022"/>
      <w:r w:rsidRPr="00EC2A3C">
        <w:lastRenderedPageBreak/>
        <w:t>9. REFERENCIAS BIBLIOGRÁFICAS</w:t>
      </w:r>
      <w:bookmarkEnd w:id="383"/>
    </w:p>
    <w:p w:rsidR="002E627B" w:rsidRPr="002E627B" w:rsidRDefault="002E627B" w:rsidP="002E627B"/>
    <w:p w:rsidR="0012301A" w:rsidRDefault="00CA0DAA" w:rsidP="0012301A">
      <w:pPr>
        <w:pStyle w:val="Bibliografia"/>
        <w:ind w:left="720" w:hanging="720"/>
        <w:rPr>
          <w:noProof/>
        </w:rPr>
      </w:pPr>
      <w:r>
        <w:rPr>
          <w:rFonts w:ascii="Calibri" w:hAnsi="Calibri" w:cs="Calibri"/>
          <w:b/>
          <w:bCs/>
          <w:color w:val="000000"/>
          <w:sz w:val="28"/>
          <w:szCs w:val="28"/>
        </w:rPr>
        <w:fldChar w:fldCharType="begin"/>
      </w:r>
      <w:r w:rsidR="002E627B" w:rsidRPr="00DB74CD">
        <w:rPr>
          <w:rFonts w:ascii="Calibri" w:hAnsi="Calibri" w:cs="Calibri"/>
          <w:b/>
          <w:bCs/>
          <w:color w:val="000000"/>
          <w:sz w:val="28"/>
          <w:szCs w:val="28"/>
        </w:rPr>
        <w:instrText xml:space="preserve"> BIBLIOGRAPHY  \l 1046 </w:instrText>
      </w:r>
      <w:r>
        <w:rPr>
          <w:rFonts w:ascii="Calibri" w:hAnsi="Calibri" w:cs="Calibri"/>
          <w:b/>
          <w:bCs/>
          <w:color w:val="000000"/>
          <w:sz w:val="28"/>
          <w:szCs w:val="28"/>
        </w:rPr>
        <w:fldChar w:fldCharType="separate"/>
      </w:r>
      <w:r w:rsidR="0012301A">
        <w:rPr>
          <w:i/>
          <w:iCs/>
          <w:noProof/>
        </w:rPr>
        <w:t>A História da Linguagem CSS3</w:t>
      </w:r>
      <w:r w:rsidR="0012301A">
        <w:rPr>
          <w:noProof/>
        </w:rPr>
        <w:t>. (27 de Junho de 2018). Fonte: Conteúdos sobre CSS3: https://etimbicudocss3.wordpress.com/2014/04/10/historia-da-linguagem-css3/</w:t>
      </w:r>
    </w:p>
    <w:p w:rsidR="0012301A" w:rsidRDefault="0012301A" w:rsidP="0012301A">
      <w:pPr>
        <w:pStyle w:val="Bibliografia"/>
        <w:ind w:left="720" w:hanging="720"/>
        <w:rPr>
          <w:noProof/>
        </w:rPr>
      </w:pPr>
      <w:r>
        <w:rPr>
          <w:noProof/>
        </w:rPr>
        <w:t xml:space="preserve">Android Studio. (2016). </w:t>
      </w:r>
      <w:r>
        <w:rPr>
          <w:i/>
          <w:iCs/>
          <w:noProof/>
        </w:rPr>
        <w:t>Conheça o Android Studio</w:t>
      </w:r>
      <w:r>
        <w:rPr>
          <w:noProof/>
        </w:rPr>
        <w:t>. Acesso em 23 de Agosto de 2016, disponível em Guia do Usuario: https://developer.android.com/studio/intro/index.html</w:t>
      </w:r>
    </w:p>
    <w:p w:rsidR="0012301A" w:rsidRPr="0012301A" w:rsidRDefault="0012301A" w:rsidP="0012301A">
      <w:pPr>
        <w:pStyle w:val="Bibliografia"/>
        <w:ind w:left="720" w:hanging="720"/>
        <w:rPr>
          <w:noProof/>
          <w:lang w:val="en-US"/>
        </w:rPr>
      </w:pPr>
      <w:r>
        <w:rPr>
          <w:noProof/>
        </w:rPr>
        <w:t xml:space="preserve">Barros, T. (10 de Setembro de 2017). </w:t>
      </w:r>
      <w:r w:rsidRPr="0012301A">
        <w:rPr>
          <w:i/>
          <w:iCs/>
          <w:noProof/>
          <w:lang w:val="en-US"/>
        </w:rPr>
        <w:t>Microsoft Powerpoint</w:t>
      </w:r>
      <w:r w:rsidRPr="0012301A">
        <w:rPr>
          <w:noProof/>
          <w:lang w:val="en-US"/>
        </w:rPr>
        <w:t>. Fonte: Tech Tudo: http://www.techtudo.com.br/tudo-sobre/microsoft-powerpoint-2013.html</w:t>
      </w:r>
    </w:p>
    <w:p w:rsidR="0012301A" w:rsidRDefault="0012301A" w:rsidP="0012301A">
      <w:pPr>
        <w:pStyle w:val="Bibliografia"/>
        <w:ind w:left="720" w:hanging="720"/>
        <w:rPr>
          <w:noProof/>
        </w:rPr>
      </w:pPr>
      <w:r>
        <w:rPr>
          <w:noProof/>
        </w:rPr>
        <w:t xml:space="preserve">Barwinski, L. (10 de Setembro de 2017). </w:t>
      </w:r>
      <w:r>
        <w:rPr>
          <w:i/>
          <w:iCs/>
          <w:noProof/>
        </w:rPr>
        <w:t>O que é HTML 5?</w:t>
      </w:r>
      <w:r>
        <w:rPr>
          <w:noProof/>
        </w:rPr>
        <w:t xml:space="preserve"> Fonte: Tec Mundo: https://www.tecmundo.com.br/navegador/2254-o-que-e-html-5-.htm</w:t>
      </w:r>
    </w:p>
    <w:p w:rsidR="0012301A" w:rsidRPr="0012301A" w:rsidRDefault="0012301A" w:rsidP="0012301A">
      <w:pPr>
        <w:pStyle w:val="Bibliografia"/>
        <w:ind w:left="720" w:hanging="720"/>
        <w:rPr>
          <w:noProof/>
          <w:lang w:val="en-US"/>
        </w:rPr>
      </w:pPr>
      <w:r>
        <w:rPr>
          <w:noProof/>
        </w:rPr>
        <w:t xml:space="preserve">Blog Voitto. (27 de Junho de 2018). </w:t>
      </w:r>
      <w:r>
        <w:rPr>
          <w:i/>
          <w:iCs/>
          <w:noProof/>
        </w:rPr>
        <w:t>Oque é MS Project e para que serve?</w:t>
      </w:r>
      <w:r>
        <w:rPr>
          <w:noProof/>
        </w:rPr>
        <w:t xml:space="preserve"> </w:t>
      </w:r>
      <w:r w:rsidRPr="0012301A">
        <w:rPr>
          <w:noProof/>
          <w:lang w:val="en-US"/>
        </w:rPr>
        <w:t>Fonte: Blog Voitto: https://www.voitto.com.br/blog/artigo/o-que-e-ms-project</w:t>
      </w:r>
    </w:p>
    <w:p w:rsidR="0012301A" w:rsidRDefault="0012301A" w:rsidP="0012301A">
      <w:pPr>
        <w:pStyle w:val="Bibliografia"/>
        <w:ind w:left="720" w:hanging="720"/>
        <w:rPr>
          <w:noProof/>
        </w:rPr>
      </w:pPr>
      <w:r>
        <w:rPr>
          <w:noProof/>
        </w:rPr>
        <w:t xml:space="preserve">Bootstrap. (27 de Junho de 2018). </w:t>
      </w:r>
      <w:r>
        <w:rPr>
          <w:i/>
          <w:iCs/>
          <w:noProof/>
        </w:rPr>
        <w:t>Sobre - Bootstrap em Português</w:t>
      </w:r>
      <w:r>
        <w:rPr>
          <w:noProof/>
        </w:rPr>
        <w:t>. Fonte: Bootstrap: http://getbootstrap.com.br/docs/4.1/about/overview/</w:t>
      </w:r>
    </w:p>
    <w:p w:rsidR="0012301A" w:rsidRDefault="0012301A" w:rsidP="0012301A">
      <w:pPr>
        <w:pStyle w:val="Bibliografia"/>
        <w:ind w:left="720" w:hanging="720"/>
        <w:rPr>
          <w:noProof/>
        </w:rPr>
      </w:pPr>
      <w:r>
        <w:rPr>
          <w:noProof/>
        </w:rPr>
        <w:t xml:space="preserve">Bunifu. (10 de Setembro de 2017). </w:t>
      </w:r>
      <w:r>
        <w:rPr>
          <w:i/>
          <w:iCs/>
          <w:noProof/>
        </w:rPr>
        <w:t>Bunifu</w:t>
      </w:r>
      <w:r>
        <w:rPr>
          <w:noProof/>
        </w:rPr>
        <w:t>. Fonte: Dev Tools: https://devtools.bunifu.co.ke/</w:t>
      </w:r>
    </w:p>
    <w:p w:rsidR="0012301A" w:rsidRDefault="0012301A" w:rsidP="0012301A">
      <w:pPr>
        <w:pStyle w:val="Bibliografia"/>
        <w:ind w:left="720" w:hanging="720"/>
        <w:rPr>
          <w:noProof/>
        </w:rPr>
      </w:pPr>
      <w:r>
        <w:rPr>
          <w:noProof/>
        </w:rPr>
        <w:t xml:space="preserve">CBR. (28 de Fevereiro de 2017). </w:t>
      </w:r>
      <w:r>
        <w:rPr>
          <w:i/>
          <w:iCs/>
          <w:noProof/>
        </w:rPr>
        <w:t>CBR</w:t>
      </w:r>
      <w:r>
        <w:rPr>
          <w:noProof/>
        </w:rPr>
        <w:t>. Acesso em 14 de Março de 2016, disponível em Microsoft Visual Studio: http://www.cbronline.com/news/microsoft_releases_visual_studio_2010_net_framework_4_100412</w:t>
      </w:r>
    </w:p>
    <w:p w:rsidR="0012301A" w:rsidRDefault="0012301A" w:rsidP="0012301A">
      <w:pPr>
        <w:pStyle w:val="Bibliografia"/>
        <w:ind w:left="720" w:hanging="720"/>
        <w:rPr>
          <w:noProof/>
        </w:rPr>
      </w:pPr>
      <w:r>
        <w:rPr>
          <w:noProof/>
        </w:rPr>
        <w:t xml:space="preserve">Clube do Design. (27 de Junho de 2018). </w:t>
      </w:r>
      <w:r>
        <w:rPr>
          <w:i/>
          <w:iCs/>
          <w:noProof/>
        </w:rPr>
        <w:t>A História do Illustrator</w:t>
      </w:r>
      <w:r>
        <w:rPr>
          <w:noProof/>
        </w:rPr>
        <w:t>. Acesso em 27 de Junho de 2018, disponível em Clube do Design: https://www.fotografia-dg.com/o-que-e-photoshop/</w:t>
      </w:r>
    </w:p>
    <w:p w:rsidR="0012301A" w:rsidRDefault="0012301A" w:rsidP="0012301A">
      <w:pPr>
        <w:pStyle w:val="Bibliografia"/>
        <w:ind w:left="720" w:hanging="720"/>
        <w:rPr>
          <w:noProof/>
        </w:rPr>
      </w:pPr>
      <w:r>
        <w:rPr>
          <w:noProof/>
        </w:rPr>
        <w:t xml:space="preserve">Conceito.de. (27 de Junho de 2018). </w:t>
      </w:r>
      <w:r>
        <w:rPr>
          <w:i/>
          <w:iCs/>
          <w:noProof/>
        </w:rPr>
        <w:t>Conceito de Power Point - Oque é, Definição e Significado</w:t>
      </w:r>
      <w:r>
        <w:rPr>
          <w:noProof/>
        </w:rPr>
        <w:t>. Fonte: Conceito.de: https://conceito.de/powerpoint</w:t>
      </w:r>
    </w:p>
    <w:p w:rsidR="0012301A" w:rsidRDefault="0012301A" w:rsidP="0012301A">
      <w:pPr>
        <w:pStyle w:val="Bibliografia"/>
        <w:ind w:left="720" w:hanging="720"/>
        <w:rPr>
          <w:noProof/>
        </w:rPr>
      </w:pPr>
      <w:r>
        <w:rPr>
          <w:noProof/>
        </w:rPr>
        <w:t xml:space="preserve">Curso PHP do Zero ao Profissional. (27 de Junho de 2018). </w:t>
      </w:r>
      <w:r>
        <w:rPr>
          <w:i/>
          <w:iCs/>
          <w:noProof/>
        </w:rPr>
        <w:t>Oque é PHP? Para que serve?</w:t>
      </w:r>
      <w:r>
        <w:rPr>
          <w:noProof/>
        </w:rPr>
        <w:t xml:space="preserve"> Fonte: Curso PHP do Zero ao Profissional: http://phpdozeroaoprofissional.net.br/o-que-e-php-para-que-serve/</w:t>
      </w:r>
    </w:p>
    <w:p w:rsidR="0012301A" w:rsidRDefault="0012301A" w:rsidP="0012301A">
      <w:pPr>
        <w:pStyle w:val="Bibliografia"/>
        <w:ind w:left="720" w:hanging="720"/>
        <w:rPr>
          <w:noProof/>
        </w:rPr>
      </w:pPr>
      <w:r>
        <w:rPr>
          <w:noProof/>
        </w:rPr>
        <w:t xml:space="preserve">DevMedia. (27 de Junho de 2018). </w:t>
      </w:r>
      <w:r>
        <w:rPr>
          <w:i/>
          <w:iCs/>
          <w:noProof/>
        </w:rPr>
        <w:t>Oque é o HTML5 e como utilizá-lo</w:t>
      </w:r>
      <w:r>
        <w:rPr>
          <w:noProof/>
        </w:rPr>
        <w:t>. Fonte: DevMedia: https://www.devmedia.com.br/o-que-e-o-html5/25820</w:t>
      </w:r>
    </w:p>
    <w:p w:rsidR="0012301A" w:rsidRPr="0012301A" w:rsidRDefault="0012301A" w:rsidP="0012301A">
      <w:pPr>
        <w:pStyle w:val="Bibliografia"/>
        <w:ind w:left="720" w:hanging="720"/>
        <w:rPr>
          <w:noProof/>
          <w:lang w:val="en-US"/>
        </w:rPr>
      </w:pPr>
      <w:r w:rsidRPr="0012301A">
        <w:rPr>
          <w:noProof/>
          <w:lang w:val="en-US"/>
        </w:rPr>
        <w:t xml:space="preserve">Facebook. (2017). </w:t>
      </w:r>
      <w:r w:rsidRPr="0012301A">
        <w:rPr>
          <w:i/>
          <w:iCs/>
          <w:noProof/>
          <w:lang w:val="en-US"/>
        </w:rPr>
        <w:t>Facebook</w:t>
      </w:r>
      <w:r w:rsidRPr="0012301A">
        <w:rPr>
          <w:noProof/>
          <w:lang w:val="en-US"/>
        </w:rPr>
        <w:t>. Fonte: Facebook: http://www.facebook.com</w:t>
      </w:r>
    </w:p>
    <w:p w:rsidR="0012301A" w:rsidRDefault="0012301A" w:rsidP="0012301A">
      <w:pPr>
        <w:pStyle w:val="Bibliografia"/>
        <w:ind w:left="720" w:hanging="720"/>
        <w:rPr>
          <w:noProof/>
        </w:rPr>
      </w:pPr>
      <w:r>
        <w:rPr>
          <w:noProof/>
        </w:rPr>
        <w:t xml:space="preserve">Fotografia DG. (27 de Junho de 2018). </w:t>
      </w:r>
      <w:r>
        <w:rPr>
          <w:i/>
          <w:iCs/>
          <w:noProof/>
        </w:rPr>
        <w:t>Oque é Photohop</w:t>
      </w:r>
      <w:r>
        <w:rPr>
          <w:noProof/>
        </w:rPr>
        <w:t>. Fonte: Fotografia DG: https://www.fotografia-dg.com/o-que-e-photoshop/</w:t>
      </w:r>
    </w:p>
    <w:p w:rsidR="0012301A" w:rsidRDefault="0012301A" w:rsidP="0012301A">
      <w:pPr>
        <w:pStyle w:val="Bibliografia"/>
        <w:ind w:left="720" w:hanging="720"/>
        <w:rPr>
          <w:noProof/>
        </w:rPr>
      </w:pPr>
      <w:r>
        <w:rPr>
          <w:noProof/>
        </w:rPr>
        <w:t xml:space="preserve">Gimp Brasil. (10 de Setembro de 2017). </w:t>
      </w:r>
      <w:r>
        <w:rPr>
          <w:i/>
          <w:iCs/>
          <w:noProof/>
        </w:rPr>
        <w:t>Conhecendo o GIMP e a sua interface</w:t>
      </w:r>
      <w:r>
        <w:rPr>
          <w:noProof/>
        </w:rPr>
        <w:t>. Fonte: Gimp Brasil: http://www.gimpbrasil.org/2011/05/conhecendo-o-gimp-e-sua-interface.html</w:t>
      </w:r>
    </w:p>
    <w:p w:rsidR="0012301A" w:rsidRDefault="0012301A" w:rsidP="0012301A">
      <w:pPr>
        <w:pStyle w:val="Bibliografia"/>
        <w:ind w:left="720" w:hanging="720"/>
        <w:rPr>
          <w:noProof/>
        </w:rPr>
      </w:pPr>
      <w:r>
        <w:rPr>
          <w:noProof/>
        </w:rPr>
        <w:t xml:space="preserve">Holodek. (16 de Novembro de 2011). </w:t>
      </w:r>
      <w:r>
        <w:rPr>
          <w:i/>
          <w:iCs/>
          <w:noProof/>
        </w:rPr>
        <w:t>Oque e php e para que serve?</w:t>
      </w:r>
      <w:r>
        <w:rPr>
          <w:noProof/>
        </w:rPr>
        <w:t xml:space="preserve"> Acesso em 20 de Setembro de 2017, disponível em Holodek: http://www.holodek.com.br/holodek/blog.php?cod_5==AVVWFHVR1TP&amp;entra_no_web1==UmVGl1VR1TP</w:t>
      </w:r>
    </w:p>
    <w:p w:rsidR="0012301A" w:rsidRDefault="0012301A" w:rsidP="0012301A">
      <w:pPr>
        <w:pStyle w:val="Bibliografia"/>
        <w:ind w:left="720" w:hanging="720"/>
        <w:rPr>
          <w:noProof/>
        </w:rPr>
      </w:pPr>
      <w:r>
        <w:rPr>
          <w:noProof/>
        </w:rPr>
        <w:t xml:space="preserve">InfoEscola. (27 de Junho de 2018). </w:t>
      </w:r>
      <w:r>
        <w:rPr>
          <w:i/>
          <w:iCs/>
          <w:noProof/>
        </w:rPr>
        <w:t>SQL Server - Banco de Dados</w:t>
      </w:r>
      <w:r>
        <w:rPr>
          <w:noProof/>
        </w:rPr>
        <w:t>. Fonte: InfoEscola: https://www.infoescola.com/informatica/sql-server/</w:t>
      </w:r>
    </w:p>
    <w:p w:rsidR="0012301A" w:rsidRDefault="0012301A" w:rsidP="0012301A">
      <w:pPr>
        <w:pStyle w:val="Bibliografia"/>
        <w:ind w:left="720" w:hanging="720"/>
        <w:rPr>
          <w:noProof/>
        </w:rPr>
      </w:pPr>
      <w:r>
        <w:rPr>
          <w:noProof/>
        </w:rPr>
        <w:t xml:space="preserve">Lobato, M. (1938). </w:t>
      </w:r>
      <w:r>
        <w:rPr>
          <w:i/>
          <w:iCs/>
          <w:noProof/>
        </w:rPr>
        <w:t>O sitio do Pica Pau amarelo.</w:t>
      </w:r>
      <w:r>
        <w:rPr>
          <w:noProof/>
        </w:rPr>
        <w:t xml:space="preserve"> Taubaté: Editora Globo.</w:t>
      </w:r>
    </w:p>
    <w:p w:rsidR="0012301A" w:rsidRDefault="0012301A" w:rsidP="0012301A">
      <w:pPr>
        <w:pStyle w:val="Bibliografia"/>
        <w:ind w:left="720" w:hanging="720"/>
        <w:rPr>
          <w:noProof/>
        </w:rPr>
      </w:pPr>
      <w:r>
        <w:rPr>
          <w:noProof/>
        </w:rPr>
        <w:t xml:space="preserve">Luis, J. (22 de Setembro de 2014). </w:t>
      </w:r>
      <w:r>
        <w:rPr>
          <w:i/>
          <w:iCs/>
          <w:noProof/>
        </w:rPr>
        <w:t>Informática</w:t>
      </w:r>
      <w:r>
        <w:rPr>
          <w:noProof/>
        </w:rPr>
        <w:t>. Acesso em 02 de Agosto de 2016, disponível em Portal do Uol: www.uol.com.br/informatica</w:t>
      </w:r>
    </w:p>
    <w:p w:rsidR="0012301A" w:rsidRDefault="0012301A" w:rsidP="0012301A">
      <w:pPr>
        <w:pStyle w:val="Bibliografia"/>
        <w:ind w:left="720" w:hanging="720"/>
        <w:rPr>
          <w:noProof/>
        </w:rPr>
      </w:pPr>
      <w:r>
        <w:rPr>
          <w:noProof/>
        </w:rPr>
        <w:lastRenderedPageBreak/>
        <w:t xml:space="preserve">Martinez, M. (19 de Março de 2010). </w:t>
      </w:r>
      <w:r>
        <w:rPr>
          <w:i/>
          <w:iCs/>
          <w:noProof/>
        </w:rPr>
        <w:t>RUP</w:t>
      </w:r>
      <w:r>
        <w:rPr>
          <w:noProof/>
        </w:rPr>
        <w:t>. Acesso em 20 de Setembro de 2017, disponível em Info Escola: http://www.infoescola.com/engenharia-de-software/rup/</w:t>
      </w:r>
    </w:p>
    <w:p w:rsidR="0012301A" w:rsidRDefault="0012301A" w:rsidP="0012301A">
      <w:pPr>
        <w:pStyle w:val="Bibliografia"/>
        <w:ind w:left="720" w:hanging="720"/>
        <w:rPr>
          <w:noProof/>
        </w:rPr>
      </w:pPr>
      <w:r>
        <w:rPr>
          <w:noProof/>
        </w:rPr>
        <w:t xml:space="preserve">Martinez, M. (s.d.). </w:t>
      </w:r>
      <w:r>
        <w:rPr>
          <w:i/>
          <w:iCs/>
          <w:noProof/>
        </w:rPr>
        <w:t>RUP</w:t>
      </w:r>
      <w:r>
        <w:rPr>
          <w:noProof/>
        </w:rPr>
        <w:t>. Acesso em 20 de Setembro de 2017, disponível em Info Escola: http://www.infoescola.com/engenharia-de-software/rup/</w:t>
      </w:r>
    </w:p>
    <w:p w:rsidR="0012301A" w:rsidRDefault="0012301A" w:rsidP="0012301A">
      <w:pPr>
        <w:pStyle w:val="Bibliografia"/>
        <w:ind w:left="720" w:hanging="720"/>
        <w:rPr>
          <w:noProof/>
        </w:rPr>
      </w:pPr>
      <w:r>
        <w:rPr>
          <w:noProof/>
        </w:rPr>
        <w:t xml:space="preserve">Martins, T. (10 de Setembro de 2017). </w:t>
      </w:r>
      <w:r>
        <w:rPr>
          <w:i/>
          <w:iCs/>
          <w:noProof/>
        </w:rPr>
        <w:t>Administradores.</w:t>
      </w:r>
      <w:r>
        <w:rPr>
          <w:noProof/>
        </w:rPr>
        <w:t xml:space="preserve"> Fonte: Artigos: http://www.administradores.com.br/artigos/tecnologia/a-importancia-do-controle-de-estoque/79300/</w:t>
      </w:r>
    </w:p>
    <w:p w:rsidR="0012301A" w:rsidRDefault="0012301A" w:rsidP="0012301A">
      <w:pPr>
        <w:pStyle w:val="Bibliografia"/>
        <w:ind w:left="720" w:hanging="720"/>
        <w:rPr>
          <w:noProof/>
        </w:rPr>
      </w:pPr>
      <w:r>
        <w:rPr>
          <w:noProof/>
        </w:rPr>
        <w:t xml:space="preserve">Meyer, M. (10 de Setembro de 2017). </w:t>
      </w:r>
      <w:r>
        <w:rPr>
          <w:i/>
          <w:iCs/>
          <w:noProof/>
        </w:rPr>
        <w:t>O que é excel?</w:t>
      </w:r>
      <w:r>
        <w:rPr>
          <w:noProof/>
        </w:rPr>
        <w:t xml:space="preserve"> Fonte: Aprender Excel: http://www.aprenderexcel.com.br/2013/artigos/o-que-e-excel</w:t>
      </w:r>
    </w:p>
    <w:p w:rsidR="0012301A" w:rsidRDefault="0012301A" w:rsidP="0012301A">
      <w:pPr>
        <w:pStyle w:val="Bibliografia"/>
        <w:ind w:left="720" w:hanging="720"/>
        <w:rPr>
          <w:noProof/>
        </w:rPr>
      </w:pPr>
      <w:r>
        <w:rPr>
          <w:noProof/>
        </w:rPr>
        <w:t xml:space="preserve">MSDN. (10 de Setembro de 2017). </w:t>
      </w:r>
      <w:r>
        <w:rPr>
          <w:i/>
          <w:iCs/>
          <w:noProof/>
        </w:rPr>
        <w:t>Visual Studio</w:t>
      </w:r>
      <w:r>
        <w:rPr>
          <w:noProof/>
        </w:rPr>
        <w:t>. Fonte: Microsoft: https://msdn.microsoft.com/pt-br/library/52f3sw5c(v=vs.90).aspx</w:t>
      </w:r>
    </w:p>
    <w:p w:rsidR="0012301A" w:rsidRDefault="0012301A" w:rsidP="0012301A">
      <w:pPr>
        <w:pStyle w:val="Bibliografia"/>
        <w:ind w:left="720" w:hanging="720"/>
        <w:rPr>
          <w:noProof/>
        </w:rPr>
      </w:pPr>
      <w:r>
        <w:rPr>
          <w:noProof/>
        </w:rPr>
        <w:t xml:space="preserve">MVP MIcrosoft. (28 de Julho de 2013). </w:t>
      </w:r>
      <w:r>
        <w:rPr>
          <w:i/>
          <w:iCs/>
          <w:noProof/>
        </w:rPr>
        <w:t>The Access Web</w:t>
      </w:r>
      <w:r>
        <w:rPr>
          <w:noProof/>
        </w:rPr>
        <w:t>. Acesso em 22 de Agosto de 2017, disponível em MVP MIcrosoft: http://access.mvps.org/access/</w:t>
      </w:r>
    </w:p>
    <w:p w:rsidR="0012301A" w:rsidRDefault="0012301A" w:rsidP="0012301A">
      <w:pPr>
        <w:pStyle w:val="Bibliografia"/>
        <w:ind w:left="720" w:hanging="720"/>
        <w:rPr>
          <w:noProof/>
        </w:rPr>
      </w:pPr>
      <w:r>
        <w:rPr>
          <w:noProof/>
        </w:rPr>
        <w:t xml:space="preserve">NPI Brasil. (2014). </w:t>
      </w:r>
      <w:r>
        <w:rPr>
          <w:i/>
          <w:iCs/>
          <w:noProof/>
        </w:rPr>
        <w:t>Critérios de Consulta no Access</w:t>
      </w:r>
      <w:r>
        <w:rPr>
          <w:noProof/>
        </w:rPr>
        <w:t>. Acesso em 22 de Agosto de 2017, disponível em NPI Brasil: https://blog.npibrasil.com/criterios-de-consulta-no-access/</w:t>
      </w:r>
    </w:p>
    <w:p w:rsidR="0012301A" w:rsidRDefault="0012301A" w:rsidP="0012301A">
      <w:pPr>
        <w:pStyle w:val="Bibliografia"/>
        <w:ind w:left="720" w:hanging="720"/>
        <w:rPr>
          <w:noProof/>
        </w:rPr>
      </w:pPr>
      <w:r>
        <w:rPr>
          <w:noProof/>
        </w:rPr>
        <w:t xml:space="preserve">Oracle. (10 de Setembro de 2017). </w:t>
      </w:r>
      <w:r>
        <w:rPr>
          <w:i/>
          <w:iCs/>
          <w:noProof/>
        </w:rPr>
        <w:t>My Sql</w:t>
      </w:r>
      <w:r>
        <w:rPr>
          <w:noProof/>
        </w:rPr>
        <w:t>. Fonte: Oracle: https://www.oracle.com/br/mysql/index.html</w:t>
      </w:r>
    </w:p>
    <w:p w:rsidR="0012301A" w:rsidRDefault="0012301A" w:rsidP="0012301A">
      <w:pPr>
        <w:pStyle w:val="Bibliografia"/>
        <w:ind w:left="720" w:hanging="720"/>
        <w:rPr>
          <w:noProof/>
        </w:rPr>
      </w:pPr>
      <w:r>
        <w:rPr>
          <w:noProof/>
        </w:rPr>
        <w:t xml:space="preserve">Pacievitch, Y. (10 de Setembro de 2017). </w:t>
      </w:r>
      <w:r>
        <w:rPr>
          <w:i/>
          <w:iCs/>
          <w:noProof/>
        </w:rPr>
        <w:t>C#</w:t>
      </w:r>
      <w:r>
        <w:rPr>
          <w:noProof/>
        </w:rPr>
        <w:t>. Fonte: Info Escola: http://www.infoescola.com/informatica/c-sharp/</w:t>
      </w:r>
    </w:p>
    <w:p w:rsidR="0012301A" w:rsidRDefault="0012301A" w:rsidP="0012301A">
      <w:pPr>
        <w:pStyle w:val="Bibliografia"/>
        <w:ind w:left="720" w:hanging="720"/>
        <w:rPr>
          <w:noProof/>
        </w:rPr>
      </w:pPr>
      <w:r>
        <w:rPr>
          <w:noProof/>
        </w:rPr>
        <w:t xml:space="preserve">Paula, A. (10 de Setembro de 2017). </w:t>
      </w:r>
      <w:r>
        <w:rPr>
          <w:i/>
          <w:iCs/>
          <w:noProof/>
        </w:rPr>
        <w:t>O que é Css?</w:t>
      </w:r>
      <w:r>
        <w:rPr>
          <w:noProof/>
        </w:rPr>
        <w:t xml:space="preserve"> Fonte: Tec Mundo: https://www.tecmundo.com.br/programacao/2705-o-que-e-css-.htm</w:t>
      </w:r>
    </w:p>
    <w:p w:rsidR="0012301A" w:rsidRDefault="0012301A" w:rsidP="0012301A">
      <w:pPr>
        <w:pStyle w:val="Bibliografia"/>
        <w:ind w:left="720" w:hanging="720"/>
        <w:rPr>
          <w:noProof/>
        </w:rPr>
      </w:pPr>
      <w:r>
        <w:rPr>
          <w:noProof/>
        </w:rPr>
        <w:t xml:space="preserve">Portal da Educação. (Janeiro de 2016). </w:t>
      </w:r>
      <w:r>
        <w:rPr>
          <w:i/>
          <w:iCs/>
          <w:noProof/>
        </w:rPr>
        <w:t>História da Confeitaria</w:t>
      </w:r>
      <w:r>
        <w:rPr>
          <w:noProof/>
        </w:rPr>
        <w:t>. Acesso em Junho de 2018, disponível em Portal da Educação: https://www.portaleducacao.com.br/conteudo/artigos/culinaria/historia-da-confeitaria/59906</w:t>
      </w:r>
    </w:p>
    <w:p w:rsidR="0012301A" w:rsidRDefault="0012301A" w:rsidP="0012301A">
      <w:pPr>
        <w:pStyle w:val="Bibliografia"/>
        <w:ind w:left="720" w:hanging="720"/>
        <w:rPr>
          <w:noProof/>
        </w:rPr>
      </w:pPr>
      <w:r>
        <w:rPr>
          <w:noProof/>
        </w:rPr>
        <w:t xml:space="preserve">Radardeprojetos. (2015). </w:t>
      </w:r>
      <w:r>
        <w:rPr>
          <w:i/>
          <w:iCs/>
          <w:noProof/>
        </w:rPr>
        <w:t>MS Project</w:t>
      </w:r>
      <w:r>
        <w:rPr>
          <w:noProof/>
        </w:rPr>
        <w:t>. Fonte: Radar De Projetos: http://www.radardeprojetos.com.br/2015/09/para-que-serve-o-ms-project.html</w:t>
      </w:r>
    </w:p>
    <w:p w:rsidR="0012301A" w:rsidRDefault="0012301A" w:rsidP="0012301A">
      <w:pPr>
        <w:pStyle w:val="Bibliografia"/>
        <w:ind w:left="720" w:hanging="720"/>
        <w:rPr>
          <w:noProof/>
        </w:rPr>
      </w:pPr>
      <w:r>
        <w:rPr>
          <w:noProof/>
        </w:rPr>
        <w:t xml:space="preserve">Redação Oficina. (10 de Setembro de 2017). </w:t>
      </w:r>
      <w:r>
        <w:rPr>
          <w:i/>
          <w:iCs/>
          <w:noProof/>
        </w:rPr>
        <w:t>Tudo sobre Photoshop</w:t>
      </w:r>
      <w:r>
        <w:rPr>
          <w:noProof/>
        </w:rPr>
        <w:t>. Fonte: Oficina da Net: https://www.oficinadanet.com.br/artigo/753/tudo_sobre_photoshop</w:t>
      </w:r>
    </w:p>
    <w:p w:rsidR="0012301A" w:rsidRDefault="0012301A" w:rsidP="0012301A">
      <w:pPr>
        <w:pStyle w:val="Bibliografia"/>
        <w:ind w:left="720" w:hanging="720"/>
        <w:rPr>
          <w:noProof/>
        </w:rPr>
      </w:pPr>
      <w:r>
        <w:rPr>
          <w:noProof/>
        </w:rPr>
        <w:t xml:space="preserve">Rede de Conhecimento Computador. (27 de Junho de 2018). </w:t>
      </w:r>
      <w:r>
        <w:rPr>
          <w:i/>
          <w:iCs/>
          <w:noProof/>
        </w:rPr>
        <w:t>Oque é o Microsoft Word</w:t>
      </w:r>
      <w:r>
        <w:rPr>
          <w:noProof/>
        </w:rPr>
        <w:t>. Fonte: Rede de Conhecimento Computador: http://ptcomputador.com/Software/microsoft-word/143320.html</w:t>
      </w:r>
    </w:p>
    <w:p w:rsidR="0012301A" w:rsidRDefault="0012301A" w:rsidP="0012301A">
      <w:pPr>
        <w:pStyle w:val="Bibliografia"/>
        <w:ind w:left="720" w:hanging="720"/>
        <w:rPr>
          <w:noProof/>
        </w:rPr>
      </w:pPr>
      <w:r>
        <w:rPr>
          <w:noProof/>
        </w:rPr>
        <w:t xml:space="preserve">Renan Rodrigues. (27 de Junho de 2018). </w:t>
      </w:r>
      <w:r>
        <w:rPr>
          <w:i/>
          <w:iCs/>
          <w:noProof/>
        </w:rPr>
        <w:t>jQuery: A biblioteca do JavaScript que usa a filosofia “write less, do more”!</w:t>
      </w:r>
      <w:r>
        <w:rPr>
          <w:noProof/>
        </w:rPr>
        <w:t xml:space="preserve"> Fonte: Renan Rodrigues: https://rcrrodrigues.wordpress.com/2010/08/19/jquery-o-framework-que-usa-a-filosofia-write-less-do-more/</w:t>
      </w:r>
    </w:p>
    <w:p w:rsidR="0012301A" w:rsidRDefault="0012301A" w:rsidP="0012301A">
      <w:pPr>
        <w:pStyle w:val="Bibliografia"/>
        <w:ind w:left="720" w:hanging="720"/>
        <w:rPr>
          <w:noProof/>
        </w:rPr>
      </w:pPr>
      <w:r>
        <w:rPr>
          <w:noProof/>
        </w:rPr>
        <w:t xml:space="preserve">Sabino, G. (10 de Setembro de 2017). </w:t>
      </w:r>
      <w:r>
        <w:rPr>
          <w:i/>
          <w:iCs/>
          <w:noProof/>
        </w:rPr>
        <w:t>Para que serve o MS Project?</w:t>
      </w:r>
      <w:r>
        <w:rPr>
          <w:noProof/>
        </w:rPr>
        <w:t xml:space="preserve"> Fonte: Radar de projetos: http://www.radardeprojetos.com.br/2015/09/para-que-serve-o-ms-project.html</w:t>
      </w:r>
    </w:p>
    <w:p w:rsidR="0012301A" w:rsidRPr="0012301A" w:rsidRDefault="0012301A" w:rsidP="0012301A">
      <w:pPr>
        <w:pStyle w:val="Bibliografia"/>
        <w:ind w:left="720" w:hanging="720"/>
        <w:rPr>
          <w:noProof/>
          <w:lang w:val="en-US"/>
        </w:rPr>
      </w:pPr>
      <w:r>
        <w:rPr>
          <w:noProof/>
        </w:rPr>
        <w:t xml:space="preserve">Seabra, B. (10 de Setembro de 2017). </w:t>
      </w:r>
      <w:r>
        <w:rPr>
          <w:i/>
          <w:iCs/>
          <w:noProof/>
        </w:rPr>
        <w:t>O que é o Astah?</w:t>
      </w:r>
      <w:r>
        <w:rPr>
          <w:noProof/>
        </w:rPr>
        <w:t xml:space="preserve"> </w:t>
      </w:r>
      <w:r w:rsidRPr="0012301A">
        <w:rPr>
          <w:noProof/>
          <w:lang w:val="en-US"/>
        </w:rPr>
        <w:t>Fonte: Startups Stars: http://www.startupsstars.com/2015/10/o-que-e-o-astah-posttecnico-por-bruno-seabra/</w:t>
      </w:r>
    </w:p>
    <w:p w:rsidR="0012301A" w:rsidRDefault="0012301A" w:rsidP="0012301A">
      <w:pPr>
        <w:pStyle w:val="Bibliografia"/>
        <w:ind w:left="720" w:hanging="720"/>
        <w:rPr>
          <w:noProof/>
        </w:rPr>
      </w:pPr>
      <w:r>
        <w:rPr>
          <w:noProof/>
        </w:rPr>
        <w:t xml:space="preserve">Significados. (27 de Junho de 2018). </w:t>
      </w:r>
      <w:r>
        <w:rPr>
          <w:i/>
          <w:iCs/>
          <w:noProof/>
        </w:rPr>
        <w:t>Significado de Excel - Oque é, Conceito e Definição</w:t>
      </w:r>
      <w:r>
        <w:rPr>
          <w:noProof/>
        </w:rPr>
        <w:t>. Fonte: Significados: https://www.significados.com.br/excel/</w:t>
      </w:r>
    </w:p>
    <w:p w:rsidR="0012301A" w:rsidRPr="0012301A" w:rsidRDefault="0012301A" w:rsidP="0012301A">
      <w:pPr>
        <w:pStyle w:val="Bibliografia"/>
        <w:ind w:left="720" w:hanging="720"/>
        <w:rPr>
          <w:noProof/>
          <w:lang w:val="en-US"/>
        </w:rPr>
      </w:pPr>
      <w:r>
        <w:rPr>
          <w:noProof/>
        </w:rPr>
        <w:t xml:space="preserve">Sip Supermercado. (10 de Setembro de 2017). </w:t>
      </w:r>
      <w:r>
        <w:rPr>
          <w:i/>
          <w:iCs/>
          <w:noProof/>
        </w:rPr>
        <w:t>Sip vendas</w:t>
      </w:r>
      <w:r>
        <w:rPr>
          <w:noProof/>
        </w:rPr>
        <w:t xml:space="preserve">. </w:t>
      </w:r>
      <w:r w:rsidRPr="0012301A">
        <w:rPr>
          <w:noProof/>
          <w:lang w:val="en-US"/>
        </w:rPr>
        <w:t>Fonte: Sof Busines: http://www.sipvendas.com.br/sip-supermercado.php</w:t>
      </w:r>
    </w:p>
    <w:p w:rsidR="0012301A" w:rsidRPr="0012301A" w:rsidRDefault="0012301A" w:rsidP="0012301A">
      <w:pPr>
        <w:pStyle w:val="Bibliografia"/>
        <w:ind w:left="720" w:hanging="720"/>
        <w:rPr>
          <w:noProof/>
          <w:lang w:val="en-US"/>
        </w:rPr>
      </w:pPr>
      <w:r w:rsidRPr="0012301A">
        <w:rPr>
          <w:noProof/>
          <w:lang w:val="en-US"/>
        </w:rPr>
        <w:lastRenderedPageBreak/>
        <w:t xml:space="preserve">Starupsstars. (2015). </w:t>
      </w:r>
      <w:r w:rsidRPr="0012301A">
        <w:rPr>
          <w:i/>
          <w:iCs/>
          <w:noProof/>
          <w:lang w:val="en-US"/>
        </w:rPr>
        <w:t>Astah Community</w:t>
      </w:r>
      <w:r w:rsidRPr="0012301A">
        <w:rPr>
          <w:noProof/>
          <w:lang w:val="en-US"/>
        </w:rPr>
        <w:t>. Fonte: Starupsstars: http://www.startupsstars.com/2015/10/o-que-e-o-astah-posttecnico-por-bruno-seabra/</w:t>
      </w:r>
    </w:p>
    <w:p w:rsidR="0012301A" w:rsidRDefault="0012301A" w:rsidP="0012301A">
      <w:pPr>
        <w:pStyle w:val="Bibliografia"/>
        <w:ind w:left="720" w:hanging="720"/>
        <w:rPr>
          <w:noProof/>
        </w:rPr>
      </w:pPr>
      <w:r>
        <w:rPr>
          <w:noProof/>
        </w:rPr>
        <w:t xml:space="preserve">Tech Soup Brasil. (10 de Setembro de 2017). </w:t>
      </w:r>
      <w:r>
        <w:rPr>
          <w:i/>
          <w:iCs/>
          <w:noProof/>
        </w:rPr>
        <w:t>Microsoft Visio</w:t>
      </w:r>
      <w:r>
        <w:rPr>
          <w:noProof/>
        </w:rPr>
        <w:t>. Fonte: Tech Soup : https://www.techsoupbrasil.org.br/node/11863</w:t>
      </w:r>
    </w:p>
    <w:p w:rsidR="0012301A" w:rsidRDefault="0012301A" w:rsidP="0012301A">
      <w:pPr>
        <w:pStyle w:val="Bibliografia"/>
        <w:ind w:left="720" w:hanging="720"/>
        <w:rPr>
          <w:noProof/>
        </w:rPr>
      </w:pPr>
      <w:r>
        <w:rPr>
          <w:noProof/>
        </w:rPr>
        <w:t xml:space="preserve">Tech Tudo. (10 de Setembro de 2017). </w:t>
      </w:r>
      <w:r>
        <w:rPr>
          <w:i/>
          <w:iCs/>
          <w:noProof/>
        </w:rPr>
        <w:t>Microsoft Word</w:t>
      </w:r>
      <w:r>
        <w:rPr>
          <w:noProof/>
        </w:rPr>
        <w:t>. Fonte: Tech Tudo: http://www.techtudo.com.br/tudo-sobre/microsoft-word-2013.html</w:t>
      </w:r>
    </w:p>
    <w:p w:rsidR="0012301A" w:rsidRPr="0012301A" w:rsidRDefault="0012301A" w:rsidP="0012301A">
      <w:pPr>
        <w:pStyle w:val="Bibliografia"/>
        <w:ind w:left="720" w:hanging="720"/>
        <w:rPr>
          <w:noProof/>
          <w:lang w:val="en-US"/>
        </w:rPr>
      </w:pPr>
      <w:r w:rsidRPr="0012301A">
        <w:rPr>
          <w:noProof/>
          <w:lang w:val="en-US"/>
        </w:rPr>
        <w:t xml:space="preserve">Techsoupbrasil. (2017). </w:t>
      </w:r>
      <w:r w:rsidRPr="0012301A">
        <w:rPr>
          <w:i/>
          <w:iCs/>
          <w:noProof/>
          <w:lang w:val="en-US"/>
        </w:rPr>
        <w:t>MS Word</w:t>
      </w:r>
      <w:r w:rsidRPr="0012301A">
        <w:rPr>
          <w:noProof/>
          <w:lang w:val="en-US"/>
        </w:rPr>
        <w:t>. Fonte: Tech Soup Brasil: https://www.techsoupbrasil.org.br/node/11863</w:t>
      </w:r>
    </w:p>
    <w:p w:rsidR="0012301A" w:rsidRDefault="0012301A" w:rsidP="0012301A">
      <w:pPr>
        <w:pStyle w:val="Bibliografia"/>
        <w:ind w:left="720" w:hanging="720"/>
        <w:rPr>
          <w:noProof/>
        </w:rPr>
      </w:pPr>
      <w:r w:rsidRPr="0012301A">
        <w:rPr>
          <w:noProof/>
          <w:lang w:val="en-US"/>
        </w:rPr>
        <w:t xml:space="preserve">Techtudo. (2015). </w:t>
      </w:r>
      <w:r w:rsidRPr="0012301A">
        <w:rPr>
          <w:i/>
          <w:iCs/>
          <w:noProof/>
          <w:lang w:val="en-US"/>
        </w:rPr>
        <w:t>Photoshop</w:t>
      </w:r>
      <w:r w:rsidRPr="0012301A">
        <w:rPr>
          <w:noProof/>
          <w:lang w:val="en-US"/>
        </w:rPr>
        <w:t xml:space="preserve">. </w:t>
      </w:r>
      <w:r>
        <w:rPr>
          <w:noProof/>
        </w:rPr>
        <w:t>Fonte: Techtudo: http://www.techtudo.com.br/tudo-sobre/adobe-photoshop.html</w:t>
      </w:r>
    </w:p>
    <w:p w:rsidR="0012301A" w:rsidRPr="0012301A" w:rsidRDefault="0012301A" w:rsidP="0012301A">
      <w:pPr>
        <w:pStyle w:val="Bibliografia"/>
        <w:ind w:left="720" w:hanging="720"/>
        <w:rPr>
          <w:noProof/>
          <w:lang w:val="en-US"/>
        </w:rPr>
      </w:pPr>
      <w:r w:rsidRPr="0012301A">
        <w:rPr>
          <w:noProof/>
          <w:lang w:val="en-US"/>
        </w:rPr>
        <w:t xml:space="preserve">Techtudo. (2017). </w:t>
      </w:r>
      <w:r w:rsidRPr="0012301A">
        <w:rPr>
          <w:i/>
          <w:iCs/>
          <w:noProof/>
          <w:lang w:val="en-US"/>
        </w:rPr>
        <w:t>MS Powerpoint</w:t>
      </w:r>
      <w:r w:rsidRPr="0012301A">
        <w:rPr>
          <w:noProof/>
          <w:lang w:val="en-US"/>
        </w:rPr>
        <w:t>. Fonte: Techtudo: http://www.techtudo.com.br/tudo-sobre/microsoft-powerpoint-2013.html</w:t>
      </w:r>
    </w:p>
    <w:p w:rsidR="0012301A" w:rsidRDefault="0012301A" w:rsidP="0012301A">
      <w:pPr>
        <w:pStyle w:val="Bibliografia"/>
        <w:ind w:left="720" w:hanging="720"/>
        <w:rPr>
          <w:noProof/>
        </w:rPr>
      </w:pPr>
      <w:r>
        <w:rPr>
          <w:noProof/>
        </w:rPr>
        <w:t xml:space="preserve">Techtudo. (2017). </w:t>
      </w:r>
      <w:r>
        <w:rPr>
          <w:i/>
          <w:iCs/>
          <w:noProof/>
        </w:rPr>
        <w:t>MS Word</w:t>
      </w:r>
      <w:r>
        <w:rPr>
          <w:noProof/>
        </w:rPr>
        <w:t>. Fonte: Techtudo: http://www.techtudo.com.br/tudo-sobre/microsoft-powerpoint-2013.html</w:t>
      </w:r>
    </w:p>
    <w:p w:rsidR="0012301A" w:rsidRDefault="0012301A" w:rsidP="0012301A">
      <w:pPr>
        <w:pStyle w:val="Bibliografia"/>
        <w:ind w:left="720" w:hanging="720"/>
        <w:rPr>
          <w:noProof/>
        </w:rPr>
      </w:pPr>
      <w:r>
        <w:rPr>
          <w:noProof/>
        </w:rPr>
        <w:t xml:space="preserve">Tecmundo. (2009). </w:t>
      </w:r>
      <w:r>
        <w:rPr>
          <w:i/>
          <w:iCs/>
          <w:noProof/>
        </w:rPr>
        <w:t>CSS</w:t>
      </w:r>
      <w:r>
        <w:rPr>
          <w:noProof/>
        </w:rPr>
        <w:t>. Fonte: Tecmundo: https://www.tecmundo.com.br/programacao/2705-o-que-e-css-.htm</w:t>
      </w:r>
    </w:p>
    <w:p w:rsidR="0012301A" w:rsidRDefault="0012301A" w:rsidP="0012301A">
      <w:pPr>
        <w:pStyle w:val="Bibliografia"/>
        <w:ind w:left="720" w:hanging="720"/>
        <w:rPr>
          <w:noProof/>
        </w:rPr>
      </w:pPr>
      <w:r>
        <w:rPr>
          <w:noProof/>
        </w:rPr>
        <w:t xml:space="preserve">Tecmundo. (2009). </w:t>
      </w:r>
      <w:r>
        <w:rPr>
          <w:i/>
          <w:iCs/>
          <w:noProof/>
        </w:rPr>
        <w:t>HTML5</w:t>
      </w:r>
      <w:r>
        <w:rPr>
          <w:noProof/>
        </w:rPr>
        <w:t>. Fonte: Tecmundo: https://www.tecmundo.com.br/navegador/2254-o-que-e-html-5-.htm</w:t>
      </w:r>
    </w:p>
    <w:p w:rsidR="0012301A" w:rsidRDefault="0012301A" w:rsidP="0012301A">
      <w:pPr>
        <w:pStyle w:val="Bibliografia"/>
        <w:ind w:left="720" w:hanging="720"/>
        <w:rPr>
          <w:noProof/>
        </w:rPr>
      </w:pPr>
      <w:r>
        <w:rPr>
          <w:noProof/>
        </w:rPr>
        <w:t xml:space="preserve">TecSoup Brasil. (27 de Junho de 2018). </w:t>
      </w:r>
      <w:r>
        <w:rPr>
          <w:i/>
          <w:iCs/>
          <w:noProof/>
        </w:rPr>
        <w:t>Microsoft Visio: A melhor ferramenta para criação de diagramas</w:t>
      </w:r>
      <w:r>
        <w:rPr>
          <w:noProof/>
        </w:rPr>
        <w:t>. Fonte: TecSoup Brasil: https://www.techsoupbrasil.org.br/node/11863</w:t>
      </w:r>
    </w:p>
    <w:p w:rsidR="0012301A" w:rsidRPr="0012301A" w:rsidRDefault="0012301A" w:rsidP="0012301A">
      <w:pPr>
        <w:pStyle w:val="Bibliografia"/>
        <w:ind w:left="720" w:hanging="720"/>
        <w:rPr>
          <w:noProof/>
          <w:lang w:val="en-US"/>
        </w:rPr>
      </w:pPr>
      <w:r>
        <w:rPr>
          <w:noProof/>
        </w:rPr>
        <w:t xml:space="preserve">Twitter. </w:t>
      </w:r>
      <w:r w:rsidRPr="0012301A">
        <w:rPr>
          <w:noProof/>
          <w:lang w:val="en-US"/>
        </w:rPr>
        <w:t xml:space="preserve">(2017). </w:t>
      </w:r>
      <w:r w:rsidRPr="0012301A">
        <w:rPr>
          <w:i/>
          <w:iCs/>
          <w:noProof/>
          <w:lang w:val="en-US"/>
        </w:rPr>
        <w:t>Twitter</w:t>
      </w:r>
      <w:r w:rsidRPr="0012301A">
        <w:rPr>
          <w:noProof/>
          <w:lang w:val="en-US"/>
        </w:rPr>
        <w:t>. Fonte: Twitter: http://www.twitter.com.br</w:t>
      </w:r>
    </w:p>
    <w:p w:rsidR="0012301A" w:rsidRDefault="0012301A" w:rsidP="0012301A">
      <w:pPr>
        <w:pStyle w:val="Bibliografia"/>
        <w:ind w:left="720" w:hanging="720"/>
        <w:rPr>
          <w:noProof/>
        </w:rPr>
      </w:pPr>
      <w:r>
        <w:rPr>
          <w:noProof/>
        </w:rPr>
        <w:t xml:space="preserve">Wikipedia. (2017). </w:t>
      </w:r>
      <w:r>
        <w:rPr>
          <w:i/>
          <w:iCs/>
          <w:noProof/>
        </w:rPr>
        <w:t>Apache Server</w:t>
      </w:r>
      <w:r>
        <w:rPr>
          <w:noProof/>
        </w:rPr>
        <w:t>. Fonte: https://pt.wikipedia.org/wiki/Servidor_Apache</w:t>
      </w:r>
    </w:p>
    <w:p w:rsidR="0012301A" w:rsidRDefault="0012301A" w:rsidP="0012301A">
      <w:pPr>
        <w:pStyle w:val="Bibliografia"/>
        <w:ind w:left="720" w:hanging="720"/>
        <w:rPr>
          <w:noProof/>
        </w:rPr>
      </w:pPr>
      <w:r>
        <w:rPr>
          <w:noProof/>
        </w:rPr>
        <w:t xml:space="preserve">Wikipédia. (2017). </w:t>
      </w:r>
      <w:r>
        <w:rPr>
          <w:i/>
          <w:iCs/>
          <w:noProof/>
        </w:rPr>
        <w:t>MySQL</w:t>
      </w:r>
      <w:r>
        <w:rPr>
          <w:noProof/>
        </w:rPr>
        <w:t>. Fonte: Wikipédia: https://pt.wikipedia.org/wiki/MySQL</w:t>
      </w:r>
    </w:p>
    <w:p w:rsidR="0012301A" w:rsidRDefault="0012301A" w:rsidP="0012301A">
      <w:pPr>
        <w:pStyle w:val="Bibliografia"/>
        <w:ind w:left="720" w:hanging="720"/>
        <w:rPr>
          <w:noProof/>
        </w:rPr>
      </w:pPr>
      <w:r>
        <w:rPr>
          <w:noProof/>
        </w:rPr>
        <w:t xml:space="preserve">Wikipedia. (2017). </w:t>
      </w:r>
      <w:r>
        <w:rPr>
          <w:i/>
          <w:iCs/>
          <w:noProof/>
        </w:rPr>
        <w:t>PHP</w:t>
      </w:r>
      <w:r>
        <w:rPr>
          <w:noProof/>
        </w:rPr>
        <w:t>. Fonte: Wikipedia: https://pt.wikipedia.org/wiki/PHP</w:t>
      </w:r>
    </w:p>
    <w:p w:rsidR="0012301A" w:rsidRDefault="0012301A" w:rsidP="0012301A">
      <w:pPr>
        <w:pStyle w:val="Bibliografia"/>
        <w:ind w:left="720" w:hanging="720"/>
        <w:rPr>
          <w:noProof/>
        </w:rPr>
      </w:pPr>
      <w:r>
        <w:rPr>
          <w:noProof/>
        </w:rPr>
        <w:t xml:space="preserve">Wikipedia. (2017). </w:t>
      </w:r>
      <w:r>
        <w:rPr>
          <w:i/>
          <w:iCs/>
          <w:noProof/>
        </w:rPr>
        <w:t>Sublime Text</w:t>
      </w:r>
      <w:r>
        <w:rPr>
          <w:noProof/>
        </w:rPr>
        <w:t>. Fonte: Wikipedia: https://pt.wikipedia.org/wiki/Sublime_Text</w:t>
      </w:r>
    </w:p>
    <w:p w:rsidR="0012301A" w:rsidRDefault="0012301A" w:rsidP="0012301A">
      <w:pPr>
        <w:pStyle w:val="Bibliografia"/>
        <w:ind w:left="720" w:hanging="720"/>
        <w:rPr>
          <w:noProof/>
        </w:rPr>
      </w:pPr>
      <w:r>
        <w:rPr>
          <w:noProof/>
        </w:rPr>
        <w:t xml:space="preserve">Wikipedia. (2018). </w:t>
      </w:r>
      <w:r>
        <w:rPr>
          <w:i/>
          <w:iCs/>
          <w:noProof/>
        </w:rPr>
        <w:t>Javascript</w:t>
      </w:r>
      <w:r>
        <w:rPr>
          <w:noProof/>
        </w:rPr>
        <w:t>. Fonte: Wikipedia: https://pt.wikipedia.org/wiki/JavaScript</w:t>
      </w:r>
    </w:p>
    <w:p w:rsidR="0012301A" w:rsidRDefault="0012301A" w:rsidP="0012301A">
      <w:pPr>
        <w:pStyle w:val="Bibliografia"/>
        <w:ind w:left="720" w:hanging="720"/>
        <w:rPr>
          <w:noProof/>
        </w:rPr>
      </w:pPr>
      <w:r>
        <w:rPr>
          <w:noProof/>
        </w:rPr>
        <w:t xml:space="preserve">Wikipedia. (2018). </w:t>
      </w:r>
      <w:r>
        <w:rPr>
          <w:i/>
          <w:iCs/>
          <w:noProof/>
        </w:rPr>
        <w:t>JQuery</w:t>
      </w:r>
      <w:r>
        <w:rPr>
          <w:noProof/>
        </w:rPr>
        <w:t>. Fonte: Wikipedia: https://pt.wikipedia.org/wiki/JQuery</w:t>
      </w:r>
    </w:p>
    <w:p w:rsidR="00306119" w:rsidRPr="008F760B" w:rsidRDefault="00CA0DAA" w:rsidP="0012301A">
      <w:pPr>
        <w:tabs>
          <w:tab w:val="left" w:pos="335"/>
          <w:tab w:val="left" w:pos="3516"/>
        </w:tabs>
        <w:rPr>
          <w:noProof/>
        </w:rPr>
      </w:pPr>
      <w:r>
        <w:rPr>
          <w:rFonts w:ascii="Calibri" w:hAnsi="Calibri" w:cs="Calibri"/>
          <w:b/>
          <w:bCs/>
          <w:color w:val="000000"/>
          <w:sz w:val="28"/>
          <w:szCs w:val="28"/>
        </w:rPr>
        <w:fldChar w:fldCharType="end"/>
      </w:r>
    </w:p>
    <w:sectPr w:rsidR="00306119" w:rsidRPr="008F760B" w:rsidSect="00796944">
      <w:headerReference w:type="default" r:id="rId79"/>
      <w:headerReference w:type="first" r:id="rId80"/>
      <w:pgSz w:w="11907" w:h="16840" w:code="9"/>
      <w:pgMar w:top="1701" w:right="1134" w:bottom="1134" w:left="1701"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44F38" w:rsidRDefault="00044F38">
      <w:r>
        <w:separator/>
      </w:r>
    </w:p>
  </w:endnote>
  <w:endnote w:type="continuationSeparator" w:id="0">
    <w:p w:rsidR="00044F38" w:rsidRDefault="00044F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Roboto-Regular">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44F38" w:rsidRDefault="00044F38">
      <w:r>
        <w:separator/>
      </w:r>
    </w:p>
  </w:footnote>
  <w:footnote w:type="continuationSeparator" w:id="0">
    <w:p w:rsidR="00044F38" w:rsidRDefault="00044F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4F38" w:rsidRPr="00796944" w:rsidRDefault="00044F38">
    <w:pPr>
      <w:pStyle w:val="Cabealho"/>
      <w:jc w:val="right"/>
      <w:rPr>
        <w:color w:val="000000"/>
      </w:rPr>
    </w:pPr>
    <w:r w:rsidRPr="00796944">
      <w:rPr>
        <w:color w:val="000000"/>
      </w:rPr>
      <w:fldChar w:fldCharType="begin"/>
    </w:r>
    <w:r w:rsidRPr="00796944">
      <w:rPr>
        <w:color w:val="000000"/>
      </w:rPr>
      <w:instrText>PAGE   \* MERGEFORMAT</w:instrText>
    </w:r>
    <w:r w:rsidRPr="00796944">
      <w:rPr>
        <w:color w:val="000000"/>
      </w:rPr>
      <w:fldChar w:fldCharType="separate"/>
    </w:r>
    <w:r w:rsidR="001E0524">
      <w:rPr>
        <w:noProof/>
        <w:color w:val="000000"/>
      </w:rPr>
      <w:t>21</w:t>
    </w:r>
    <w:r w:rsidRPr="00796944">
      <w:rPr>
        <w:color w:val="000000"/>
      </w:rPr>
      <w:fldChar w:fldCharType="end"/>
    </w:r>
  </w:p>
  <w:p w:rsidR="00044F38" w:rsidRDefault="00044F38">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4F38" w:rsidRDefault="00044F38">
    <w:pPr>
      <w:pStyle w:val="Cabealho"/>
      <w:jc w:val="right"/>
    </w:pPr>
  </w:p>
  <w:p w:rsidR="00044F38" w:rsidRDefault="00044F38">
    <w:pPr>
      <w:pStyle w:val="Cabealho"/>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E2D08"/>
    <w:multiLevelType w:val="hybridMultilevel"/>
    <w:tmpl w:val="03983470"/>
    <w:lvl w:ilvl="0" w:tplc="04160001">
      <w:start w:val="1"/>
      <w:numFmt w:val="bullet"/>
      <w:lvlText w:val=""/>
      <w:lvlJc w:val="left"/>
      <w:pPr>
        <w:ind w:left="360" w:hanging="360"/>
      </w:pPr>
      <w:rPr>
        <w:rFonts w:ascii="Symbol" w:hAnsi="Symbol" w:hint="default"/>
      </w:rPr>
    </w:lvl>
    <w:lvl w:ilvl="1" w:tplc="04160003">
      <w:start w:val="1"/>
      <w:numFmt w:val="bullet"/>
      <w:lvlText w:val="o"/>
      <w:lvlJc w:val="left"/>
      <w:pPr>
        <w:ind w:left="1080" w:hanging="360"/>
      </w:pPr>
      <w:rPr>
        <w:rFonts w:ascii="Courier New" w:hAnsi="Courier New" w:cs="Courier New" w:hint="default"/>
      </w:rPr>
    </w:lvl>
    <w:lvl w:ilvl="2" w:tplc="04160005">
      <w:start w:val="1"/>
      <w:numFmt w:val="bullet"/>
      <w:lvlText w:val=""/>
      <w:lvlJc w:val="left"/>
      <w:pPr>
        <w:ind w:left="1800" w:hanging="360"/>
      </w:pPr>
      <w:rPr>
        <w:rFonts w:ascii="Wingdings" w:hAnsi="Wingdings" w:hint="default"/>
      </w:rPr>
    </w:lvl>
    <w:lvl w:ilvl="3" w:tplc="0416000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1" w15:restartNumberingAfterBreak="0">
    <w:nsid w:val="0E557941"/>
    <w:multiLevelType w:val="hybridMultilevel"/>
    <w:tmpl w:val="09A6A5D8"/>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15:restartNumberingAfterBreak="0">
    <w:nsid w:val="2D3459A6"/>
    <w:multiLevelType w:val="hybridMultilevel"/>
    <w:tmpl w:val="0FA69B9A"/>
    <w:lvl w:ilvl="0" w:tplc="F34C75E6">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3" w15:restartNumberingAfterBreak="0">
    <w:nsid w:val="3F793611"/>
    <w:multiLevelType w:val="hybridMultilevel"/>
    <w:tmpl w:val="C612252E"/>
    <w:lvl w:ilvl="0" w:tplc="F34C75E6">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3"/>
  </w:num>
  <w:num w:numId="4">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activeWritingStyle w:appName="MSWord" w:lang="pt-BR" w:vendorID="64" w:dllVersion="6" w:nlCheck="1" w:checkStyle="0"/>
  <w:activeWritingStyle w:appName="MSWord" w:lang="en-US" w:vendorID="64" w:dllVersion="6" w:nlCheck="1" w:checkStyle="0"/>
  <w:activeWritingStyle w:appName="MSWord" w:lang="en-US" w:vendorID="64" w:dllVersion="0" w:nlCheck="1" w:checkStyle="0"/>
  <w:activeWritingStyle w:appName="MSWord" w:lang="pt-BR" w:vendorID="64" w:dllVersion="0" w:nlCheck="1" w:checkStyle="0"/>
  <w:activeWritingStyle w:appName="MSWord" w:lang="pt-BR" w:vendorID="64" w:dllVersion="131078"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708"/>
  <w:hyphenationZone w:val="425"/>
  <w:drawingGridHorizontalSpacing w:val="120"/>
  <w:displayHorizontalDrawingGridEvery w:val="2"/>
  <w:noPunctuationKerning/>
  <w:characterSpacingControl w:val="doNotCompress"/>
  <w:hdrShapeDefaults>
    <o:shapedefaults v:ext="edit" spidmax="849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5FF"/>
    <w:rsid w:val="0000068A"/>
    <w:rsid w:val="000010FE"/>
    <w:rsid w:val="00002AD2"/>
    <w:rsid w:val="0000301F"/>
    <w:rsid w:val="000037D1"/>
    <w:rsid w:val="00004AD6"/>
    <w:rsid w:val="000051EF"/>
    <w:rsid w:val="00005935"/>
    <w:rsid w:val="00005C62"/>
    <w:rsid w:val="00005DBA"/>
    <w:rsid w:val="00007201"/>
    <w:rsid w:val="00011315"/>
    <w:rsid w:val="00011978"/>
    <w:rsid w:val="00011995"/>
    <w:rsid w:val="00014CC8"/>
    <w:rsid w:val="00016353"/>
    <w:rsid w:val="000166D8"/>
    <w:rsid w:val="00016842"/>
    <w:rsid w:val="0001708C"/>
    <w:rsid w:val="00017908"/>
    <w:rsid w:val="00020BCB"/>
    <w:rsid w:val="00021AF9"/>
    <w:rsid w:val="000228DD"/>
    <w:rsid w:val="000230E7"/>
    <w:rsid w:val="00024060"/>
    <w:rsid w:val="0002415B"/>
    <w:rsid w:val="00024C55"/>
    <w:rsid w:val="0002729D"/>
    <w:rsid w:val="000307B8"/>
    <w:rsid w:val="00031FC0"/>
    <w:rsid w:val="00032002"/>
    <w:rsid w:val="000324E8"/>
    <w:rsid w:val="00033C54"/>
    <w:rsid w:val="00034DF7"/>
    <w:rsid w:val="00035424"/>
    <w:rsid w:val="000370EF"/>
    <w:rsid w:val="0003763A"/>
    <w:rsid w:val="000377C9"/>
    <w:rsid w:val="00042E12"/>
    <w:rsid w:val="000440DE"/>
    <w:rsid w:val="000446AB"/>
    <w:rsid w:val="0004472D"/>
    <w:rsid w:val="00044ED5"/>
    <w:rsid w:val="00044F38"/>
    <w:rsid w:val="00046087"/>
    <w:rsid w:val="000463D4"/>
    <w:rsid w:val="00046905"/>
    <w:rsid w:val="0005244D"/>
    <w:rsid w:val="00052518"/>
    <w:rsid w:val="00052DBC"/>
    <w:rsid w:val="000560BB"/>
    <w:rsid w:val="00056C25"/>
    <w:rsid w:val="00056CB7"/>
    <w:rsid w:val="000576A1"/>
    <w:rsid w:val="00063C26"/>
    <w:rsid w:val="000641E2"/>
    <w:rsid w:val="00065471"/>
    <w:rsid w:val="00066A16"/>
    <w:rsid w:val="000678FB"/>
    <w:rsid w:val="00067964"/>
    <w:rsid w:val="00067C73"/>
    <w:rsid w:val="0007067D"/>
    <w:rsid w:val="000710D0"/>
    <w:rsid w:val="00071609"/>
    <w:rsid w:val="000733EA"/>
    <w:rsid w:val="00073EA0"/>
    <w:rsid w:val="000752A9"/>
    <w:rsid w:val="00076E5A"/>
    <w:rsid w:val="00080673"/>
    <w:rsid w:val="00081045"/>
    <w:rsid w:val="00082285"/>
    <w:rsid w:val="0008329C"/>
    <w:rsid w:val="0008392B"/>
    <w:rsid w:val="00083EFA"/>
    <w:rsid w:val="0008430C"/>
    <w:rsid w:val="0008449C"/>
    <w:rsid w:val="000850D4"/>
    <w:rsid w:val="00085D32"/>
    <w:rsid w:val="000860CD"/>
    <w:rsid w:val="000864F8"/>
    <w:rsid w:val="00086927"/>
    <w:rsid w:val="00087AEA"/>
    <w:rsid w:val="0009131F"/>
    <w:rsid w:val="00091C9D"/>
    <w:rsid w:val="00091D62"/>
    <w:rsid w:val="00092046"/>
    <w:rsid w:val="00092410"/>
    <w:rsid w:val="000928B9"/>
    <w:rsid w:val="00092D96"/>
    <w:rsid w:val="00093121"/>
    <w:rsid w:val="0009476F"/>
    <w:rsid w:val="000964DD"/>
    <w:rsid w:val="0009651F"/>
    <w:rsid w:val="00097DD1"/>
    <w:rsid w:val="000A0B4C"/>
    <w:rsid w:val="000A0FF0"/>
    <w:rsid w:val="000A10EA"/>
    <w:rsid w:val="000A2EF3"/>
    <w:rsid w:val="000A309B"/>
    <w:rsid w:val="000A30EC"/>
    <w:rsid w:val="000A4026"/>
    <w:rsid w:val="000A4040"/>
    <w:rsid w:val="000A416F"/>
    <w:rsid w:val="000A4EBB"/>
    <w:rsid w:val="000A51DB"/>
    <w:rsid w:val="000A6F6E"/>
    <w:rsid w:val="000A7C23"/>
    <w:rsid w:val="000B1681"/>
    <w:rsid w:val="000B16DD"/>
    <w:rsid w:val="000B1E62"/>
    <w:rsid w:val="000B2826"/>
    <w:rsid w:val="000B3210"/>
    <w:rsid w:val="000B441D"/>
    <w:rsid w:val="000B544F"/>
    <w:rsid w:val="000B69AD"/>
    <w:rsid w:val="000B75FF"/>
    <w:rsid w:val="000B7C3F"/>
    <w:rsid w:val="000C2841"/>
    <w:rsid w:val="000C2956"/>
    <w:rsid w:val="000C390A"/>
    <w:rsid w:val="000C3E16"/>
    <w:rsid w:val="000C4BD3"/>
    <w:rsid w:val="000C5FA6"/>
    <w:rsid w:val="000C72DB"/>
    <w:rsid w:val="000D0075"/>
    <w:rsid w:val="000D1B3F"/>
    <w:rsid w:val="000D1C47"/>
    <w:rsid w:val="000D1EA3"/>
    <w:rsid w:val="000D2535"/>
    <w:rsid w:val="000D39FD"/>
    <w:rsid w:val="000D3E92"/>
    <w:rsid w:val="000D47E5"/>
    <w:rsid w:val="000D50F3"/>
    <w:rsid w:val="000D606C"/>
    <w:rsid w:val="000D71DB"/>
    <w:rsid w:val="000D79DF"/>
    <w:rsid w:val="000E0FB2"/>
    <w:rsid w:val="000E1F2F"/>
    <w:rsid w:val="000E2DCD"/>
    <w:rsid w:val="000E31BE"/>
    <w:rsid w:val="000E53B7"/>
    <w:rsid w:val="000E5763"/>
    <w:rsid w:val="000E6729"/>
    <w:rsid w:val="000E7EFC"/>
    <w:rsid w:val="000F0705"/>
    <w:rsid w:val="000F0DD9"/>
    <w:rsid w:val="000F1916"/>
    <w:rsid w:val="000F2415"/>
    <w:rsid w:val="000F27FD"/>
    <w:rsid w:val="000F2D83"/>
    <w:rsid w:val="000F308C"/>
    <w:rsid w:val="000F32AE"/>
    <w:rsid w:val="000F33D4"/>
    <w:rsid w:val="000F386B"/>
    <w:rsid w:val="000F4646"/>
    <w:rsid w:val="000F4B2C"/>
    <w:rsid w:val="000F4EBE"/>
    <w:rsid w:val="000F641E"/>
    <w:rsid w:val="000F693E"/>
    <w:rsid w:val="000F6EC9"/>
    <w:rsid w:val="000F7A8F"/>
    <w:rsid w:val="001008B3"/>
    <w:rsid w:val="00100DB6"/>
    <w:rsid w:val="001018A1"/>
    <w:rsid w:val="00101E32"/>
    <w:rsid w:val="00102328"/>
    <w:rsid w:val="0010265A"/>
    <w:rsid w:val="00103C43"/>
    <w:rsid w:val="00104A26"/>
    <w:rsid w:val="00105FEC"/>
    <w:rsid w:val="00106096"/>
    <w:rsid w:val="0010680A"/>
    <w:rsid w:val="001135D3"/>
    <w:rsid w:val="00113826"/>
    <w:rsid w:val="001155AF"/>
    <w:rsid w:val="00115A49"/>
    <w:rsid w:val="001164FE"/>
    <w:rsid w:val="00117A2D"/>
    <w:rsid w:val="00120689"/>
    <w:rsid w:val="00120A81"/>
    <w:rsid w:val="00120F5E"/>
    <w:rsid w:val="001215B7"/>
    <w:rsid w:val="0012301A"/>
    <w:rsid w:val="00123508"/>
    <w:rsid w:val="001238AF"/>
    <w:rsid w:val="00124548"/>
    <w:rsid w:val="00124A0D"/>
    <w:rsid w:val="001258AC"/>
    <w:rsid w:val="00125B4C"/>
    <w:rsid w:val="0012758F"/>
    <w:rsid w:val="00130956"/>
    <w:rsid w:val="00133357"/>
    <w:rsid w:val="00137E09"/>
    <w:rsid w:val="00140DDB"/>
    <w:rsid w:val="00140EEF"/>
    <w:rsid w:val="00141179"/>
    <w:rsid w:val="00141C3B"/>
    <w:rsid w:val="001421D4"/>
    <w:rsid w:val="0014320F"/>
    <w:rsid w:val="001436AE"/>
    <w:rsid w:val="00143822"/>
    <w:rsid w:val="001438E1"/>
    <w:rsid w:val="00143923"/>
    <w:rsid w:val="0014443E"/>
    <w:rsid w:val="00145538"/>
    <w:rsid w:val="00147263"/>
    <w:rsid w:val="001505FD"/>
    <w:rsid w:val="00150CB3"/>
    <w:rsid w:val="001514D6"/>
    <w:rsid w:val="0015150D"/>
    <w:rsid w:val="00152AAB"/>
    <w:rsid w:val="00152E07"/>
    <w:rsid w:val="00152EA8"/>
    <w:rsid w:val="0015384D"/>
    <w:rsid w:val="001550DB"/>
    <w:rsid w:val="001552F0"/>
    <w:rsid w:val="00156314"/>
    <w:rsid w:val="00157987"/>
    <w:rsid w:val="00157CC4"/>
    <w:rsid w:val="001607EE"/>
    <w:rsid w:val="00160A63"/>
    <w:rsid w:val="00161D71"/>
    <w:rsid w:val="00163D38"/>
    <w:rsid w:val="001642AB"/>
    <w:rsid w:val="001654E6"/>
    <w:rsid w:val="00165833"/>
    <w:rsid w:val="00166542"/>
    <w:rsid w:val="00166F61"/>
    <w:rsid w:val="00167531"/>
    <w:rsid w:val="001676C6"/>
    <w:rsid w:val="00172CE5"/>
    <w:rsid w:val="00172FA5"/>
    <w:rsid w:val="0017331B"/>
    <w:rsid w:val="00176986"/>
    <w:rsid w:val="00177BCC"/>
    <w:rsid w:val="0018055B"/>
    <w:rsid w:val="001818CE"/>
    <w:rsid w:val="00181FEC"/>
    <w:rsid w:val="0018227F"/>
    <w:rsid w:val="00183154"/>
    <w:rsid w:val="001835EB"/>
    <w:rsid w:val="00183BBE"/>
    <w:rsid w:val="001864D2"/>
    <w:rsid w:val="0018716A"/>
    <w:rsid w:val="00187834"/>
    <w:rsid w:val="00191162"/>
    <w:rsid w:val="001911CC"/>
    <w:rsid w:val="0019152C"/>
    <w:rsid w:val="00192576"/>
    <w:rsid w:val="0019346B"/>
    <w:rsid w:val="00193E1C"/>
    <w:rsid w:val="001946FC"/>
    <w:rsid w:val="001957DD"/>
    <w:rsid w:val="00196BA9"/>
    <w:rsid w:val="001A05DA"/>
    <w:rsid w:val="001A25F8"/>
    <w:rsid w:val="001A3D67"/>
    <w:rsid w:val="001A4804"/>
    <w:rsid w:val="001A4FCE"/>
    <w:rsid w:val="001A5B65"/>
    <w:rsid w:val="001A5C91"/>
    <w:rsid w:val="001A7B4C"/>
    <w:rsid w:val="001B0A54"/>
    <w:rsid w:val="001B1626"/>
    <w:rsid w:val="001B17FF"/>
    <w:rsid w:val="001B19FA"/>
    <w:rsid w:val="001B232B"/>
    <w:rsid w:val="001B285B"/>
    <w:rsid w:val="001B29E6"/>
    <w:rsid w:val="001B3928"/>
    <w:rsid w:val="001B3E39"/>
    <w:rsid w:val="001B4477"/>
    <w:rsid w:val="001B590A"/>
    <w:rsid w:val="001B5D57"/>
    <w:rsid w:val="001B5D5C"/>
    <w:rsid w:val="001B621D"/>
    <w:rsid w:val="001B676F"/>
    <w:rsid w:val="001B6C88"/>
    <w:rsid w:val="001B719B"/>
    <w:rsid w:val="001B74CA"/>
    <w:rsid w:val="001C0466"/>
    <w:rsid w:val="001C108A"/>
    <w:rsid w:val="001C1394"/>
    <w:rsid w:val="001C13FA"/>
    <w:rsid w:val="001C1B9C"/>
    <w:rsid w:val="001C1D99"/>
    <w:rsid w:val="001C270B"/>
    <w:rsid w:val="001C2C2E"/>
    <w:rsid w:val="001C37C7"/>
    <w:rsid w:val="001C3988"/>
    <w:rsid w:val="001C557F"/>
    <w:rsid w:val="001C5BE0"/>
    <w:rsid w:val="001C6265"/>
    <w:rsid w:val="001C6D33"/>
    <w:rsid w:val="001C743E"/>
    <w:rsid w:val="001C78A7"/>
    <w:rsid w:val="001C7FA4"/>
    <w:rsid w:val="001D1560"/>
    <w:rsid w:val="001D2189"/>
    <w:rsid w:val="001D2341"/>
    <w:rsid w:val="001D3DB3"/>
    <w:rsid w:val="001D5390"/>
    <w:rsid w:val="001D5673"/>
    <w:rsid w:val="001D6292"/>
    <w:rsid w:val="001E0524"/>
    <w:rsid w:val="001E06BA"/>
    <w:rsid w:val="001E0AF3"/>
    <w:rsid w:val="001E160B"/>
    <w:rsid w:val="001E23E1"/>
    <w:rsid w:val="001E2A20"/>
    <w:rsid w:val="001E3392"/>
    <w:rsid w:val="001E39A9"/>
    <w:rsid w:val="001E43DA"/>
    <w:rsid w:val="001E621F"/>
    <w:rsid w:val="001E6851"/>
    <w:rsid w:val="001E6DDA"/>
    <w:rsid w:val="001E7302"/>
    <w:rsid w:val="001E7EE2"/>
    <w:rsid w:val="001F32B3"/>
    <w:rsid w:val="001F40C9"/>
    <w:rsid w:val="001F4154"/>
    <w:rsid w:val="001F4859"/>
    <w:rsid w:val="001F52C1"/>
    <w:rsid w:val="001F73CC"/>
    <w:rsid w:val="001F7D27"/>
    <w:rsid w:val="002000E1"/>
    <w:rsid w:val="00200D76"/>
    <w:rsid w:val="00200EE9"/>
    <w:rsid w:val="00201669"/>
    <w:rsid w:val="0020387E"/>
    <w:rsid w:val="002041CD"/>
    <w:rsid w:val="00204AF8"/>
    <w:rsid w:val="0020533A"/>
    <w:rsid w:val="0020534C"/>
    <w:rsid w:val="0020540A"/>
    <w:rsid w:val="00207223"/>
    <w:rsid w:val="002074FB"/>
    <w:rsid w:val="0020769C"/>
    <w:rsid w:val="002104E4"/>
    <w:rsid w:val="0021088F"/>
    <w:rsid w:val="00211E59"/>
    <w:rsid w:val="00211E5D"/>
    <w:rsid w:val="0021252E"/>
    <w:rsid w:val="0021370C"/>
    <w:rsid w:val="002138EC"/>
    <w:rsid w:val="00214E51"/>
    <w:rsid w:val="00215DCA"/>
    <w:rsid w:val="002165F2"/>
    <w:rsid w:val="00216A77"/>
    <w:rsid w:val="00216FA8"/>
    <w:rsid w:val="002171AE"/>
    <w:rsid w:val="00220086"/>
    <w:rsid w:val="002209EC"/>
    <w:rsid w:val="00220B84"/>
    <w:rsid w:val="00221EA7"/>
    <w:rsid w:val="002220AB"/>
    <w:rsid w:val="00222F63"/>
    <w:rsid w:val="00223851"/>
    <w:rsid w:val="002238A5"/>
    <w:rsid w:val="00223F8E"/>
    <w:rsid w:val="002241EE"/>
    <w:rsid w:val="00224C7E"/>
    <w:rsid w:val="00225194"/>
    <w:rsid w:val="00225EB9"/>
    <w:rsid w:val="00226AAD"/>
    <w:rsid w:val="002274CA"/>
    <w:rsid w:val="002308A5"/>
    <w:rsid w:val="002322E8"/>
    <w:rsid w:val="00232C58"/>
    <w:rsid w:val="00232E63"/>
    <w:rsid w:val="00233351"/>
    <w:rsid w:val="002351D8"/>
    <w:rsid w:val="002362C9"/>
    <w:rsid w:val="002409D4"/>
    <w:rsid w:val="002422F6"/>
    <w:rsid w:val="002425F5"/>
    <w:rsid w:val="002427A6"/>
    <w:rsid w:val="00243E4B"/>
    <w:rsid w:val="002446FE"/>
    <w:rsid w:val="00244935"/>
    <w:rsid w:val="002452F2"/>
    <w:rsid w:val="002457D2"/>
    <w:rsid w:val="00245E6B"/>
    <w:rsid w:val="0024617D"/>
    <w:rsid w:val="00247ED8"/>
    <w:rsid w:val="00251586"/>
    <w:rsid w:val="002518C5"/>
    <w:rsid w:val="00252512"/>
    <w:rsid w:val="00252574"/>
    <w:rsid w:val="00252809"/>
    <w:rsid w:val="002541E2"/>
    <w:rsid w:val="00254856"/>
    <w:rsid w:val="00255B18"/>
    <w:rsid w:val="002561A6"/>
    <w:rsid w:val="00256820"/>
    <w:rsid w:val="0025701F"/>
    <w:rsid w:val="002572F6"/>
    <w:rsid w:val="002574C9"/>
    <w:rsid w:val="00257CAE"/>
    <w:rsid w:val="00257EB8"/>
    <w:rsid w:val="00260DFB"/>
    <w:rsid w:val="002613E8"/>
    <w:rsid w:val="002617F9"/>
    <w:rsid w:val="0026360F"/>
    <w:rsid w:val="00264C2D"/>
    <w:rsid w:val="00265E47"/>
    <w:rsid w:val="00267F03"/>
    <w:rsid w:val="00267FF2"/>
    <w:rsid w:val="00270465"/>
    <w:rsid w:val="00271C1D"/>
    <w:rsid w:val="00272B37"/>
    <w:rsid w:val="00276DEB"/>
    <w:rsid w:val="00281442"/>
    <w:rsid w:val="00282409"/>
    <w:rsid w:val="00282BBB"/>
    <w:rsid w:val="002835BE"/>
    <w:rsid w:val="00284C5E"/>
    <w:rsid w:val="00284FD6"/>
    <w:rsid w:val="002865C9"/>
    <w:rsid w:val="00287DE5"/>
    <w:rsid w:val="0029007E"/>
    <w:rsid w:val="00293433"/>
    <w:rsid w:val="00293E09"/>
    <w:rsid w:val="00294F31"/>
    <w:rsid w:val="0029638F"/>
    <w:rsid w:val="00296F38"/>
    <w:rsid w:val="002A01A8"/>
    <w:rsid w:val="002A0FE5"/>
    <w:rsid w:val="002A1AE0"/>
    <w:rsid w:val="002A1D3F"/>
    <w:rsid w:val="002A23FA"/>
    <w:rsid w:val="002A2891"/>
    <w:rsid w:val="002A2C2C"/>
    <w:rsid w:val="002A494A"/>
    <w:rsid w:val="002A4B89"/>
    <w:rsid w:val="002A58E4"/>
    <w:rsid w:val="002A5A53"/>
    <w:rsid w:val="002A676C"/>
    <w:rsid w:val="002B085F"/>
    <w:rsid w:val="002B1707"/>
    <w:rsid w:val="002B172A"/>
    <w:rsid w:val="002B3CC9"/>
    <w:rsid w:val="002B527D"/>
    <w:rsid w:val="002B65BA"/>
    <w:rsid w:val="002C063B"/>
    <w:rsid w:val="002C0CF5"/>
    <w:rsid w:val="002C16C0"/>
    <w:rsid w:val="002C19CF"/>
    <w:rsid w:val="002C43EF"/>
    <w:rsid w:val="002C4C52"/>
    <w:rsid w:val="002C506B"/>
    <w:rsid w:val="002C5ADF"/>
    <w:rsid w:val="002C5B4A"/>
    <w:rsid w:val="002C7C3E"/>
    <w:rsid w:val="002C7CC7"/>
    <w:rsid w:val="002C7EE9"/>
    <w:rsid w:val="002D0294"/>
    <w:rsid w:val="002D1B37"/>
    <w:rsid w:val="002D1C73"/>
    <w:rsid w:val="002D2317"/>
    <w:rsid w:val="002D268D"/>
    <w:rsid w:val="002D26BC"/>
    <w:rsid w:val="002D3386"/>
    <w:rsid w:val="002D3DC3"/>
    <w:rsid w:val="002D7389"/>
    <w:rsid w:val="002D7B69"/>
    <w:rsid w:val="002E0A37"/>
    <w:rsid w:val="002E21EA"/>
    <w:rsid w:val="002E4821"/>
    <w:rsid w:val="002E4D94"/>
    <w:rsid w:val="002E51C1"/>
    <w:rsid w:val="002E5C2D"/>
    <w:rsid w:val="002E61E7"/>
    <w:rsid w:val="002E627B"/>
    <w:rsid w:val="002E6BC2"/>
    <w:rsid w:val="002E6C95"/>
    <w:rsid w:val="002E6CB2"/>
    <w:rsid w:val="002E7660"/>
    <w:rsid w:val="002F1A8A"/>
    <w:rsid w:val="002F236E"/>
    <w:rsid w:val="002F2DB7"/>
    <w:rsid w:val="002F3A25"/>
    <w:rsid w:val="002F7B48"/>
    <w:rsid w:val="002F7C1C"/>
    <w:rsid w:val="002F7D21"/>
    <w:rsid w:val="0030049A"/>
    <w:rsid w:val="00302559"/>
    <w:rsid w:val="003030D0"/>
    <w:rsid w:val="00304713"/>
    <w:rsid w:val="003047E4"/>
    <w:rsid w:val="00304CCC"/>
    <w:rsid w:val="003057C0"/>
    <w:rsid w:val="00305AEB"/>
    <w:rsid w:val="00306119"/>
    <w:rsid w:val="00311043"/>
    <w:rsid w:val="00311FF2"/>
    <w:rsid w:val="003125EB"/>
    <w:rsid w:val="003127B9"/>
    <w:rsid w:val="003128A9"/>
    <w:rsid w:val="00312CBB"/>
    <w:rsid w:val="003134F8"/>
    <w:rsid w:val="00314BF7"/>
    <w:rsid w:val="00314C13"/>
    <w:rsid w:val="00315B35"/>
    <w:rsid w:val="00315F01"/>
    <w:rsid w:val="00316BED"/>
    <w:rsid w:val="00316F7A"/>
    <w:rsid w:val="00317725"/>
    <w:rsid w:val="003179BE"/>
    <w:rsid w:val="00317E95"/>
    <w:rsid w:val="0032031E"/>
    <w:rsid w:val="0032061D"/>
    <w:rsid w:val="0032066F"/>
    <w:rsid w:val="00320D67"/>
    <w:rsid w:val="00321192"/>
    <w:rsid w:val="003218E2"/>
    <w:rsid w:val="003219BE"/>
    <w:rsid w:val="003229DB"/>
    <w:rsid w:val="00323759"/>
    <w:rsid w:val="003243C2"/>
    <w:rsid w:val="00326184"/>
    <w:rsid w:val="0032653A"/>
    <w:rsid w:val="003270F0"/>
    <w:rsid w:val="0032733E"/>
    <w:rsid w:val="0033052B"/>
    <w:rsid w:val="0033078A"/>
    <w:rsid w:val="00330C42"/>
    <w:rsid w:val="003310AE"/>
    <w:rsid w:val="0033124A"/>
    <w:rsid w:val="0033128F"/>
    <w:rsid w:val="003329AA"/>
    <w:rsid w:val="003340CD"/>
    <w:rsid w:val="00334504"/>
    <w:rsid w:val="003346CD"/>
    <w:rsid w:val="0033682F"/>
    <w:rsid w:val="003373F7"/>
    <w:rsid w:val="00337BC0"/>
    <w:rsid w:val="00337C9D"/>
    <w:rsid w:val="00340022"/>
    <w:rsid w:val="003407A7"/>
    <w:rsid w:val="00341EB4"/>
    <w:rsid w:val="0034417E"/>
    <w:rsid w:val="00345F20"/>
    <w:rsid w:val="003460B5"/>
    <w:rsid w:val="00346781"/>
    <w:rsid w:val="003471BD"/>
    <w:rsid w:val="00347AE6"/>
    <w:rsid w:val="00350304"/>
    <w:rsid w:val="003506F3"/>
    <w:rsid w:val="00350DD4"/>
    <w:rsid w:val="00353085"/>
    <w:rsid w:val="003545AB"/>
    <w:rsid w:val="003545D1"/>
    <w:rsid w:val="003549CE"/>
    <w:rsid w:val="0035592F"/>
    <w:rsid w:val="00355BAA"/>
    <w:rsid w:val="00357C67"/>
    <w:rsid w:val="00357F1D"/>
    <w:rsid w:val="0036025A"/>
    <w:rsid w:val="00360974"/>
    <w:rsid w:val="00360E4C"/>
    <w:rsid w:val="00360F32"/>
    <w:rsid w:val="003612B8"/>
    <w:rsid w:val="003636FF"/>
    <w:rsid w:val="00363B40"/>
    <w:rsid w:val="003644BD"/>
    <w:rsid w:val="0036563D"/>
    <w:rsid w:val="00366C3A"/>
    <w:rsid w:val="0036746F"/>
    <w:rsid w:val="00367ADB"/>
    <w:rsid w:val="00367F9B"/>
    <w:rsid w:val="00370887"/>
    <w:rsid w:val="00373BD7"/>
    <w:rsid w:val="00374CE7"/>
    <w:rsid w:val="00374E13"/>
    <w:rsid w:val="00375226"/>
    <w:rsid w:val="0037573D"/>
    <w:rsid w:val="0037604F"/>
    <w:rsid w:val="00380FD9"/>
    <w:rsid w:val="003823D1"/>
    <w:rsid w:val="00382E70"/>
    <w:rsid w:val="00384742"/>
    <w:rsid w:val="003851AF"/>
    <w:rsid w:val="003855D7"/>
    <w:rsid w:val="00385FE8"/>
    <w:rsid w:val="00386815"/>
    <w:rsid w:val="00387069"/>
    <w:rsid w:val="003872A5"/>
    <w:rsid w:val="00390EED"/>
    <w:rsid w:val="00391688"/>
    <w:rsid w:val="00391F25"/>
    <w:rsid w:val="0039215E"/>
    <w:rsid w:val="00392424"/>
    <w:rsid w:val="00392BF0"/>
    <w:rsid w:val="00393182"/>
    <w:rsid w:val="003956C5"/>
    <w:rsid w:val="00395B7E"/>
    <w:rsid w:val="00396278"/>
    <w:rsid w:val="00396C39"/>
    <w:rsid w:val="00396FCA"/>
    <w:rsid w:val="00397245"/>
    <w:rsid w:val="00397257"/>
    <w:rsid w:val="003A0B2D"/>
    <w:rsid w:val="003A1B3C"/>
    <w:rsid w:val="003A2389"/>
    <w:rsid w:val="003A24A9"/>
    <w:rsid w:val="003A2F7E"/>
    <w:rsid w:val="003A3013"/>
    <w:rsid w:val="003A641A"/>
    <w:rsid w:val="003A66DF"/>
    <w:rsid w:val="003A741A"/>
    <w:rsid w:val="003A741F"/>
    <w:rsid w:val="003A749F"/>
    <w:rsid w:val="003A77A3"/>
    <w:rsid w:val="003B088F"/>
    <w:rsid w:val="003B0F3F"/>
    <w:rsid w:val="003B1502"/>
    <w:rsid w:val="003B15B1"/>
    <w:rsid w:val="003B1ADC"/>
    <w:rsid w:val="003B231F"/>
    <w:rsid w:val="003B2443"/>
    <w:rsid w:val="003B2A88"/>
    <w:rsid w:val="003B5216"/>
    <w:rsid w:val="003B53E7"/>
    <w:rsid w:val="003B597E"/>
    <w:rsid w:val="003B666B"/>
    <w:rsid w:val="003B6B6D"/>
    <w:rsid w:val="003B71DD"/>
    <w:rsid w:val="003B7A0C"/>
    <w:rsid w:val="003B7BC2"/>
    <w:rsid w:val="003C052D"/>
    <w:rsid w:val="003C0FD8"/>
    <w:rsid w:val="003C183F"/>
    <w:rsid w:val="003C1F0D"/>
    <w:rsid w:val="003C4093"/>
    <w:rsid w:val="003C40E7"/>
    <w:rsid w:val="003C52DE"/>
    <w:rsid w:val="003C6241"/>
    <w:rsid w:val="003C6372"/>
    <w:rsid w:val="003C797B"/>
    <w:rsid w:val="003C7B49"/>
    <w:rsid w:val="003D0EF4"/>
    <w:rsid w:val="003D0F19"/>
    <w:rsid w:val="003D12E2"/>
    <w:rsid w:val="003D35DA"/>
    <w:rsid w:val="003D4CA1"/>
    <w:rsid w:val="003D4D40"/>
    <w:rsid w:val="003D55E3"/>
    <w:rsid w:val="003D66AC"/>
    <w:rsid w:val="003D6DCD"/>
    <w:rsid w:val="003D7AB8"/>
    <w:rsid w:val="003D7EE3"/>
    <w:rsid w:val="003E050D"/>
    <w:rsid w:val="003E0D83"/>
    <w:rsid w:val="003E0DAB"/>
    <w:rsid w:val="003E1248"/>
    <w:rsid w:val="003E159B"/>
    <w:rsid w:val="003E372B"/>
    <w:rsid w:val="003E5446"/>
    <w:rsid w:val="003E5454"/>
    <w:rsid w:val="003E5BBF"/>
    <w:rsid w:val="003E738D"/>
    <w:rsid w:val="003F018B"/>
    <w:rsid w:val="003F0873"/>
    <w:rsid w:val="003F0CDE"/>
    <w:rsid w:val="003F12EB"/>
    <w:rsid w:val="003F1E13"/>
    <w:rsid w:val="003F2165"/>
    <w:rsid w:val="003F2231"/>
    <w:rsid w:val="003F3CC7"/>
    <w:rsid w:val="003F4ED3"/>
    <w:rsid w:val="003F5189"/>
    <w:rsid w:val="003F66EE"/>
    <w:rsid w:val="003F772C"/>
    <w:rsid w:val="00401BE5"/>
    <w:rsid w:val="00402072"/>
    <w:rsid w:val="00402A2E"/>
    <w:rsid w:val="00402D1B"/>
    <w:rsid w:val="00403411"/>
    <w:rsid w:val="00403CE5"/>
    <w:rsid w:val="0040430B"/>
    <w:rsid w:val="0040497F"/>
    <w:rsid w:val="00404DDB"/>
    <w:rsid w:val="00405F6E"/>
    <w:rsid w:val="004066AE"/>
    <w:rsid w:val="00406A66"/>
    <w:rsid w:val="00406AEB"/>
    <w:rsid w:val="00406DF2"/>
    <w:rsid w:val="0040719C"/>
    <w:rsid w:val="00407F03"/>
    <w:rsid w:val="0041072E"/>
    <w:rsid w:val="00411F98"/>
    <w:rsid w:val="00412FDC"/>
    <w:rsid w:val="0041313A"/>
    <w:rsid w:val="004137CB"/>
    <w:rsid w:val="004140D0"/>
    <w:rsid w:val="00414637"/>
    <w:rsid w:val="004153AC"/>
    <w:rsid w:val="0041591A"/>
    <w:rsid w:val="00415DB9"/>
    <w:rsid w:val="00415FB6"/>
    <w:rsid w:val="00417691"/>
    <w:rsid w:val="004178C3"/>
    <w:rsid w:val="00422B1E"/>
    <w:rsid w:val="00423B7B"/>
    <w:rsid w:val="00424202"/>
    <w:rsid w:val="00424497"/>
    <w:rsid w:val="00424698"/>
    <w:rsid w:val="00425327"/>
    <w:rsid w:val="00425F81"/>
    <w:rsid w:val="00426730"/>
    <w:rsid w:val="00426743"/>
    <w:rsid w:val="00427A1D"/>
    <w:rsid w:val="00430060"/>
    <w:rsid w:val="00430457"/>
    <w:rsid w:val="004309E4"/>
    <w:rsid w:val="00430C75"/>
    <w:rsid w:val="00431469"/>
    <w:rsid w:val="00432125"/>
    <w:rsid w:val="004323B2"/>
    <w:rsid w:val="004327D9"/>
    <w:rsid w:val="00432E54"/>
    <w:rsid w:val="00432F04"/>
    <w:rsid w:val="0043300B"/>
    <w:rsid w:val="00433B08"/>
    <w:rsid w:val="00434050"/>
    <w:rsid w:val="004358C3"/>
    <w:rsid w:val="00437130"/>
    <w:rsid w:val="004375B8"/>
    <w:rsid w:val="00437909"/>
    <w:rsid w:val="00440207"/>
    <w:rsid w:val="00441406"/>
    <w:rsid w:val="00441D93"/>
    <w:rsid w:val="00442831"/>
    <w:rsid w:val="00442890"/>
    <w:rsid w:val="00442EC2"/>
    <w:rsid w:val="00443B2C"/>
    <w:rsid w:val="00443D05"/>
    <w:rsid w:val="00444B8E"/>
    <w:rsid w:val="00444E89"/>
    <w:rsid w:val="0044513C"/>
    <w:rsid w:val="00445B6D"/>
    <w:rsid w:val="0044628B"/>
    <w:rsid w:val="00450633"/>
    <w:rsid w:val="004507F3"/>
    <w:rsid w:val="004509C7"/>
    <w:rsid w:val="00451482"/>
    <w:rsid w:val="00452181"/>
    <w:rsid w:val="00452E9C"/>
    <w:rsid w:val="00453A65"/>
    <w:rsid w:val="00453F82"/>
    <w:rsid w:val="00453FF3"/>
    <w:rsid w:val="00455351"/>
    <w:rsid w:val="004554AB"/>
    <w:rsid w:val="004554F0"/>
    <w:rsid w:val="004574E7"/>
    <w:rsid w:val="00457D6C"/>
    <w:rsid w:val="0046145C"/>
    <w:rsid w:val="0046169B"/>
    <w:rsid w:val="00462EE5"/>
    <w:rsid w:val="004643AC"/>
    <w:rsid w:val="00464C79"/>
    <w:rsid w:val="00465DD3"/>
    <w:rsid w:val="004661BA"/>
    <w:rsid w:val="00467661"/>
    <w:rsid w:val="004702BA"/>
    <w:rsid w:val="0047117E"/>
    <w:rsid w:val="00472712"/>
    <w:rsid w:val="00472A7F"/>
    <w:rsid w:val="00473EF0"/>
    <w:rsid w:val="00473FDC"/>
    <w:rsid w:val="004743D3"/>
    <w:rsid w:val="0047478A"/>
    <w:rsid w:val="0047495A"/>
    <w:rsid w:val="004754AA"/>
    <w:rsid w:val="00475F5A"/>
    <w:rsid w:val="004768EF"/>
    <w:rsid w:val="004777CF"/>
    <w:rsid w:val="00477E21"/>
    <w:rsid w:val="00480F03"/>
    <w:rsid w:val="00481303"/>
    <w:rsid w:val="00481C7C"/>
    <w:rsid w:val="00481EAA"/>
    <w:rsid w:val="00483F28"/>
    <w:rsid w:val="00485F28"/>
    <w:rsid w:val="004865B2"/>
    <w:rsid w:val="00486A50"/>
    <w:rsid w:val="00486D1B"/>
    <w:rsid w:val="004871B8"/>
    <w:rsid w:val="004922B8"/>
    <w:rsid w:val="00492536"/>
    <w:rsid w:val="0049392E"/>
    <w:rsid w:val="00493AB0"/>
    <w:rsid w:val="00494355"/>
    <w:rsid w:val="00494AB7"/>
    <w:rsid w:val="004A0277"/>
    <w:rsid w:val="004A061B"/>
    <w:rsid w:val="004A09C3"/>
    <w:rsid w:val="004A23C3"/>
    <w:rsid w:val="004A23DA"/>
    <w:rsid w:val="004A310D"/>
    <w:rsid w:val="004A3FA9"/>
    <w:rsid w:val="004A50B9"/>
    <w:rsid w:val="004A5A90"/>
    <w:rsid w:val="004A645C"/>
    <w:rsid w:val="004A6B12"/>
    <w:rsid w:val="004B0A82"/>
    <w:rsid w:val="004B1014"/>
    <w:rsid w:val="004B1E65"/>
    <w:rsid w:val="004B24A2"/>
    <w:rsid w:val="004B276E"/>
    <w:rsid w:val="004B3363"/>
    <w:rsid w:val="004B3E57"/>
    <w:rsid w:val="004B40C9"/>
    <w:rsid w:val="004B4870"/>
    <w:rsid w:val="004B4DBA"/>
    <w:rsid w:val="004B6ADC"/>
    <w:rsid w:val="004B6D8C"/>
    <w:rsid w:val="004B73E8"/>
    <w:rsid w:val="004B797B"/>
    <w:rsid w:val="004C0082"/>
    <w:rsid w:val="004C009E"/>
    <w:rsid w:val="004C022B"/>
    <w:rsid w:val="004C083A"/>
    <w:rsid w:val="004C101F"/>
    <w:rsid w:val="004C1E0E"/>
    <w:rsid w:val="004C3123"/>
    <w:rsid w:val="004C3230"/>
    <w:rsid w:val="004C43A8"/>
    <w:rsid w:val="004C4C1F"/>
    <w:rsid w:val="004C568D"/>
    <w:rsid w:val="004C6C7F"/>
    <w:rsid w:val="004D01CD"/>
    <w:rsid w:val="004D0ACA"/>
    <w:rsid w:val="004D173F"/>
    <w:rsid w:val="004D1A9F"/>
    <w:rsid w:val="004D2AEC"/>
    <w:rsid w:val="004D2C0C"/>
    <w:rsid w:val="004D3B56"/>
    <w:rsid w:val="004D4628"/>
    <w:rsid w:val="004D4843"/>
    <w:rsid w:val="004D4E4F"/>
    <w:rsid w:val="004D54DD"/>
    <w:rsid w:val="004D5FBD"/>
    <w:rsid w:val="004D6533"/>
    <w:rsid w:val="004D7E84"/>
    <w:rsid w:val="004E01E1"/>
    <w:rsid w:val="004E10B6"/>
    <w:rsid w:val="004E1864"/>
    <w:rsid w:val="004E1DCB"/>
    <w:rsid w:val="004E2178"/>
    <w:rsid w:val="004E2B9B"/>
    <w:rsid w:val="004E3074"/>
    <w:rsid w:val="004E3BA0"/>
    <w:rsid w:val="004E44AF"/>
    <w:rsid w:val="004E49AB"/>
    <w:rsid w:val="004E5AA8"/>
    <w:rsid w:val="004E62D3"/>
    <w:rsid w:val="004E64C1"/>
    <w:rsid w:val="004E6578"/>
    <w:rsid w:val="004E69B2"/>
    <w:rsid w:val="004E6A4B"/>
    <w:rsid w:val="004E7746"/>
    <w:rsid w:val="004E7933"/>
    <w:rsid w:val="004E7FB1"/>
    <w:rsid w:val="004F0514"/>
    <w:rsid w:val="004F1328"/>
    <w:rsid w:val="004F1471"/>
    <w:rsid w:val="004F27ED"/>
    <w:rsid w:val="004F304D"/>
    <w:rsid w:val="004F32DF"/>
    <w:rsid w:val="004F3B5F"/>
    <w:rsid w:val="004F425B"/>
    <w:rsid w:val="004F45C4"/>
    <w:rsid w:val="004F4727"/>
    <w:rsid w:val="004F4FE3"/>
    <w:rsid w:val="004F52FF"/>
    <w:rsid w:val="004F5F41"/>
    <w:rsid w:val="004F62B7"/>
    <w:rsid w:val="004F6BD6"/>
    <w:rsid w:val="004F6EFF"/>
    <w:rsid w:val="004F78E9"/>
    <w:rsid w:val="00500543"/>
    <w:rsid w:val="00501594"/>
    <w:rsid w:val="005023E5"/>
    <w:rsid w:val="0050272C"/>
    <w:rsid w:val="00502805"/>
    <w:rsid w:val="005034AF"/>
    <w:rsid w:val="00503970"/>
    <w:rsid w:val="00505246"/>
    <w:rsid w:val="00507C67"/>
    <w:rsid w:val="00507F4D"/>
    <w:rsid w:val="00510124"/>
    <w:rsid w:val="0051151C"/>
    <w:rsid w:val="005116E7"/>
    <w:rsid w:val="005119D3"/>
    <w:rsid w:val="005120AA"/>
    <w:rsid w:val="00512E8D"/>
    <w:rsid w:val="00513BE3"/>
    <w:rsid w:val="0051433D"/>
    <w:rsid w:val="0051519F"/>
    <w:rsid w:val="00515B55"/>
    <w:rsid w:val="00516995"/>
    <w:rsid w:val="0051745C"/>
    <w:rsid w:val="005176A9"/>
    <w:rsid w:val="00517C22"/>
    <w:rsid w:val="00517C32"/>
    <w:rsid w:val="00517D8C"/>
    <w:rsid w:val="00520370"/>
    <w:rsid w:val="0052240E"/>
    <w:rsid w:val="00523744"/>
    <w:rsid w:val="00523AF6"/>
    <w:rsid w:val="00523BC8"/>
    <w:rsid w:val="00524471"/>
    <w:rsid w:val="00524544"/>
    <w:rsid w:val="005245CE"/>
    <w:rsid w:val="005250B8"/>
    <w:rsid w:val="00525C40"/>
    <w:rsid w:val="00526014"/>
    <w:rsid w:val="00526D83"/>
    <w:rsid w:val="0052769F"/>
    <w:rsid w:val="00530B28"/>
    <w:rsid w:val="00530D43"/>
    <w:rsid w:val="005320CB"/>
    <w:rsid w:val="0053234E"/>
    <w:rsid w:val="0053267B"/>
    <w:rsid w:val="00533B8A"/>
    <w:rsid w:val="00534023"/>
    <w:rsid w:val="005341C3"/>
    <w:rsid w:val="00535F74"/>
    <w:rsid w:val="005368D3"/>
    <w:rsid w:val="00537176"/>
    <w:rsid w:val="005371AA"/>
    <w:rsid w:val="00537299"/>
    <w:rsid w:val="005374C2"/>
    <w:rsid w:val="00537597"/>
    <w:rsid w:val="00537D9C"/>
    <w:rsid w:val="00537DD5"/>
    <w:rsid w:val="00540411"/>
    <w:rsid w:val="005428C7"/>
    <w:rsid w:val="00542F73"/>
    <w:rsid w:val="00543709"/>
    <w:rsid w:val="00545060"/>
    <w:rsid w:val="0054653E"/>
    <w:rsid w:val="00547B01"/>
    <w:rsid w:val="00547C90"/>
    <w:rsid w:val="00547E71"/>
    <w:rsid w:val="00552EA1"/>
    <w:rsid w:val="00553C90"/>
    <w:rsid w:val="00555712"/>
    <w:rsid w:val="00556775"/>
    <w:rsid w:val="00557592"/>
    <w:rsid w:val="00560207"/>
    <w:rsid w:val="00560422"/>
    <w:rsid w:val="00560C10"/>
    <w:rsid w:val="005613DC"/>
    <w:rsid w:val="005614CE"/>
    <w:rsid w:val="00562AA3"/>
    <w:rsid w:val="00563203"/>
    <w:rsid w:val="00563D7B"/>
    <w:rsid w:val="00565924"/>
    <w:rsid w:val="0056649E"/>
    <w:rsid w:val="00567A4A"/>
    <w:rsid w:val="00567EE1"/>
    <w:rsid w:val="00570F65"/>
    <w:rsid w:val="00572656"/>
    <w:rsid w:val="00573A40"/>
    <w:rsid w:val="00573A66"/>
    <w:rsid w:val="0057409C"/>
    <w:rsid w:val="0057425F"/>
    <w:rsid w:val="0057441F"/>
    <w:rsid w:val="00574581"/>
    <w:rsid w:val="00575218"/>
    <w:rsid w:val="005762D3"/>
    <w:rsid w:val="0057712C"/>
    <w:rsid w:val="00577535"/>
    <w:rsid w:val="00577B1A"/>
    <w:rsid w:val="00580A71"/>
    <w:rsid w:val="00580B23"/>
    <w:rsid w:val="00580BAA"/>
    <w:rsid w:val="00581001"/>
    <w:rsid w:val="005811A2"/>
    <w:rsid w:val="00581333"/>
    <w:rsid w:val="00581564"/>
    <w:rsid w:val="0058184E"/>
    <w:rsid w:val="0058189D"/>
    <w:rsid w:val="005826EF"/>
    <w:rsid w:val="00582BAA"/>
    <w:rsid w:val="005835AA"/>
    <w:rsid w:val="005837F6"/>
    <w:rsid w:val="00583815"/>
    <w:rsid w:val="005845B5"/>
    <w:rsid w:val="0058486B"/>
    <w:rsid w:val="00585058"/>
    <w:rsid w:val="00585968"/>
    <w:rsid w:val="0058670B"/>
    <w:rsid w:val="00590101"/>
    <w:rsid w:val="005913B7"/>
    <w:rsid w:val="005918D9"/>
    <w:rsid w:val="00591AEA"/>
    <w:rsid w:val="0059219D"/>
    <w:rsid w:val="0059311B"/>
    <w:rsid w:val="005977EB"/>
    <w:rsid w:val="00597BCA"/>
    <w:rsid w:val="005A0BF0"/>
    <w:rsid w:val="005A10F8"/>
    <w:rsid w:val="005A11DB"/>
    <w:rsid w:val="005A15AA"/>
    <w:rsid w:val="005A2C0A"/>
    <w:rsid w:val="005A361B"/>
    <w:rsid w:val="005A3EF4"/>
    <w:rsid w:val="005A448B"/>
    <w:rsid w:val="005A4FDA"/>
    <w:rsid w:val="005A6211"/>
    <w:rsid w:val="005A6799"/>
    <w:rsid w:val="005A6DA5"/>
    <w:rsid w:val="005B15F9"/>
    <w:rsid w:val="005B33BA"/>
    <w:rsid w:val="005B50E8"/>
    <w:rsid w:val="005B51D5"/>
    <w:rsid w:val="005B5C8B"/>
    <w:rsid w:val="005B5EA4"/>
    <w:rsid w:val="005B62E4"/>
    <w:rsid w:val="005B64EB"/>
    <w:rsid w:val="005C2C38"/>
    <w:rsid w:val="005C3672"/>
    <w:rsid w:val="005C43DE"/>
    <w:rsid w:val="005C46AE"/>
    <w:rsid w:val="005C46EC"/>
    <w:rsid w:val="005C4BD2"/>
    <w:rsid w:val="005C4D22"/>
    <w:rsid w:val="005C6D28"/>
    <w:rsid w:val="005D10C0"/>
    <w:rsid w:val="005D1A9C"/>
    <w:rsid w:val="005D2006"/>
    <w:rsid w:val="005D2305"/>
    <w:rsid w:val="005D2473"/>
    <w:rsid w:val="005D266C"/>
    <w:rsid w:val="005D2A18"/>
    <w:rsid w:val="005D409D"/>
    <w:rsid w:val="005D57C3"/>
    <w:rsid w:val="005D63E4"/>
    <w:rsid w:val="005D6BF6"/>
    <w:rsid w:val="005D768C"/>
    <w:rsid w:val="005E0EB9"/>
    <w:rsid w:val="005E18B1"/>
    <w:rsid w:val="005E18C6"/>
    <w:rsid w:val="005E1E13"/>
    <w:rsid w:val="005E1E52"/>
    <w:rsid w:val="005E4EDF"/>
    <w:rsid w:val="005E4F0E"/>
    <w:rsid w:val="005E6BAE"/>
    <w:rsid w:val="005E7E51"/>
    <w:rsid w:val="005F18A5"/>
    <w:rsid w:val="005F22FA"/>
    <w:rsid w:val="005F2FA6"/>
    <w:rsid w:val="005F36D9"/>
    <w:rsid w:val="005F4321"/>
    <w:rsid w:val="005F4BB8"/>
    <w:rsid w:val="005F574A"/>
    <w:rsid w:val="005F5F6C"/>
    <w:rsid w:val="005F60BF"/>
    <w:rsid w:val="005F6A4F"/>
    <w:rsid w:val="005F74D5"/>
    <w:rsid w:val="005F7B3F"/>
    <w:rsid w:val="005F7D0E"/>
    <w:rsid w:val="006025DF"/>
    <w:rsid w:val="006029FA"/>
    <w:rsid w:val="00603130"/>
    <w:rsid w:val="006037CF"/>
    <w:rsid w:val="00603E3C"/>
    <w:rsid w:val="00604521"/>
    <w:rsid w:val="00604571"/>
    <w:rsid w:val="00604DB8"/>
    <w:rsid w:val="00604E5B"/>
    <w:rsid w:val="006051E8"/>
    <w:rsid w:val="006051EB"/>
    <w:rsid w:val="006068BB"/>
    <w:rsid w:val="00610209"/>
    <w:rsid w:val="0061044B"/>
    <w:rsid w:val="0061264A"/>
    <w:rsid w:val="00612ABF"/>
    <w:rsid w:val="0061327D"/>
    <w:rsid w:val="00613C68"/>
    <w:rsid w:val="00614E95"/>
    <w:rsid w:val="00614EBF"/>
    <w:rsid w:val="00614F53"/>
    <w:rsid w:val="00615F21"/>
    <w:rsid w:val="0061660D"/>
    <w:rsid w:val="00616D97"/>
    <w:rsid w:val="00616F53"/>
    <w:rsid w:val="00620C4F"/>
    <w:rsid w:val="00620F0A"/>
    <w:rsid w:val="00621116"/>
    <w:rsid w:val="006215EE"/>
    <w:rsid w:val="006233A7"/>
    <w:rsid w:val="00623637"/>
    <w:rsid w:val="006238CF"/>
    <w:rsid w:val="00624B8B"/>
    <w:rsid w:val="006254A1"/>
    <w:rsid w:val="00625EAE"/>
    <w:rsid w:val="006264DD"/>
    <w:rsid w:val="00626E1F"/>
    <w:rsid w:val="00626E75"/>
    <w:rsid w:val="00627FE8"/>
    <w:rsid w:val="00630052"/>
    <w:rsid w:val="00632CE3"/>
    <w:rsid w:val="00633F10"/>
    <w:rsid w:val="006343DC"/>
    <w:rsid w:val="006358BD"/>
    <w:rsid w:val="00636806"/>
    <w:rsid w:val="00636E92"/>
    <w:rsid w:val="00637E9C"/>
    <w:rsid w:val="006405D1"/>
    <w:rsid w:val="006407F1"/>
    <w:rsid w:val="00640DEF"/>
    <w:rsid w:val="0064254B"/>
    <w:rsid w:val="0064473C"/>
    <w:rsid w:val="006459B4"/>
    <w:rsid w:val="006469EB"/>
    <w:rsid w:val="006472B1"/>
    <w:rsid w:val="00650875"/>
    <w:rsid w:val="00651375"/>
    <w:rsid w:val="006521D7"/>
    <w:rsid w:val="00653A00"/>
    <w:rsid w:val="00653EA9"/>
    <w:rsid w:val="006541EA"/>
    <w:rsid w:val="00654CEA"/>
    <w:rsid w:val="00655E37"/>
    <w:rsid w:val="006575BE"/>
    <w:rsid w:val="00657ED4"/>
    <w:rsid w:val="00660DA1"/>
    <w:rsid w:val="00661139"/>
    <w:rsid w:val="00661939"/>
    <w:rsid w:val="0066305E"/>
    <w:rsid w:val="0066374B"/>
    <w:rsid w:val="006645AF"/>
    <w:rsid w:val="006649FE"/>
    <w:rsid w:val="00664DB4"/>
    <w:rsid w:val="006652D8"/>
    <w:rsid w:val="0066602B"/>
    <w:rsid w:val="00666BC4"/>
    <w:rsid w:val="00667551"/>
    <w:rsid w:val="00671319"/>
    <w:rsid w:val="006729F1"/>
    <w:rsid w:val="00672B16"/>
    <w:rsid w:val="006732A5"/>
    <w:rsid w:val="0067463D"/>
    <w:rsid w:val="00675EB8"/>
    <w:rsid w:val="00676A65"/>
    <w:rsid w:val="00676A70"/>
    <w:rsid w:val="006802E3"/>
    <w:rsid w:val="00680C7E"/>
    <w:rsid w:val="00680E21"/>
    <w:rsid w:val="00681355"/>
    <w:rsid w:val="006814AD"/>
    <w:rsid w:val="00681EA5"/>
    <w:rsid w:val="00682085"/>
    <w:rsid w:val="00684F96"/>
    <w:rsid w:val="00687557"/>
    <w:rsid w:val="006877E5"/>
    <w:rsid w:val="00687CED"/>
    <w:rsid w:val="00690F21"/>
    <w:rsid w:val="00693434"/>
    <w:rsid w:val="00693CBA"/>
    <w:rsid w:val="006944B4"/>
    <w:rsid w:val="006952A1"/>
    <w:rsid w:val="00695CBC"/>
    <w:rsid w:val="0069638E"/>
    <w:rsid w:val="00696DB8"/>
    <w:rsid w:val="00697D0D"/>
    <w:rsid w:val="006A094F"/>
    <w:rsid w:val="006A0DD8"/>
    <w:rsid w:val="006A22E8"/>
    <w:rsid w:val="006A380B"/>
    <w:rsid w:val="006A3D23"/>
    <w:rsid w:val="006A3FEE"/>
    <w:rsid w:val="006A4F6F"/>
    <w:rsid w:val="006A5CC4"/>
    <w:rsid w:val="006A65C5"/>
    <w:rsid w:val="006A704B"/>
    <w:rsid w:val="006B1A9F"/>
    <w:rsid w:val="006B1B86"/>
    <w:rsid w:val="006B3B43"/>
    <w:rsid w:val="006B4445"/>
    <w:rsid w:val="006B4940"/>
    <w:rsid w:val="006B4A92"/>
    <w:rsid w:val="006B4C41"/>
    <w:rsid w:val="006B53A7"/>
    <w:rsid w:val="006B562A"/>
    <w:rsid w:val="006B59E5"/>
    <w:rsid w:val="006C1234"/>
    <w:rsid w:val="006C133B"/>
    <w:rsid w:val="006C1B6F"/>
    <w:rsid w:val="006C20C5"/>
    <w:rsid w:val="006C261D"/>
    <w:rsid w:val="006C27EE"/>
    <w:rsid w:val="006C2CCA"/>
    <w:rsid w:val="006C319D"/>
    <w:rsid w:val="006C348E"/>
    <w:rsid w:val="006C3858"/>
    <w:rsid w:val="006C4941"/>
    <w:rsid w:val="006C4DDF"/>
    <w:rsid w:val="006C53E6"/>
    <w:rsid w:val="006C575D"/>
    <w:rsid w:val="006C6201"/>
    <w:rsid w:val="006C6246"/>
    <w:rsid w:val="006C6250"/>
    <w:rsid w:val="006C7797"/>
    <w:rsid w:val="006D20AE"/>
    <w:rsid w:val="006D26A5"/>
    <w:rsid w:val="006D348F"/>
    <w:rsid w:val="006D4CBA"/>
    <w:rsid w:val="006D4CED"/>
    <w:rsid w:val="006D4DDD"/>
    <w:rsid w:val="006D6073"/>
    <w:rsid w:val="006D6351"/>
    <w:rsid w:val="006D6A5F"/>
    <w:rsid w:val="006D747F"/>
    <w:rsid w:val="006E077F"/>
    <w:rsid w:val="006E0F92"/>
    <w:rsid w:val="006E16F7"/>
    <w:rsid w:val="006E2700"/>
    <w:rsid w:val="006E2834"/>
    <w:rsid w:val="006E2ED8"/>
    <w:rsid w:val="006E2FEF"/>
    <w:rsid w:val="006E3C7C"/>
    <w:rsid w:val="006E3F63"/>
    <w:rsid w:val="006E4028"/>
    <w:rsid w:val="006E4850"/>
    <w:rsid w:val="006E4C3F"/>
    <w:rsid w:val="006E4E5F"/>
    <w:rsid w:val="006E59BA"/>
    <w:rsid w:val="006E706E"/>
    <w:rsid w:val="006E7A82"/>
    <w:rsid w:val="006E7B91"/>
    <w:rsid w:val="006E7EBC"/>
    <w:rsid w:val="006F006E"/>
    <w:rsid w:val="006F1469"/>
    <w:rsid w:val="006F14F7"/>
    <w:rsid w:val="006F27CF"/>
    <w:rsid w:val="006F2D76"/>
    <w:rsid w:val="006F3E1B"/>
    <w:rsid w:val="006F5A4F"/>
    <w:rsid w:val="006F6464"/>
    <w:rsid w:val="006F65D9"/>
    <w:rsid w:val="006F705F"/>
    <w:rsid w:val="006F725F"/>
    <w:rsid w:val="006F7380"/>
    <w:rsid w:val="006F777F"/>
    <w:rsid w:val="006F7D76"/>
    <w:rsid w:val="00700585"/>
    <w:rsid w:val="00702247"/>
    <w:rsid w:val="007038AD"/>
    <w:rsid w:val="00704A21"/>
    <w:rsid w:val="007052BC"/>
    <w:rsid w:val="007068C6"/>
    <w:rsid w:val="0070713C"/>
    <w:rsid w:val="007102FA"/>
    <w:rsid w:val="00710B7B"/>
    <w:rsid w:val="00710B9B"/>
    <w:rsid w:val="00710E78"/>
    <w:rsid w:val="007122A5"/>
    <w:rsid w:val="00713459"/>
    <w:rsid w:val="00713648"/>
    <w:rsid w:val="007146B7"/>
    <w:rsid w:val="007146DA"/>
    <w:rsid w:val="00714AAB"/>
    <w:rsid w:val="0071503D"/>
    <w:rsid w:val="00715237"/>
    <w:rsid w:val="007157A6"/>
    <w:rsid w:val="007160A0"/>
    <w:rsid w:val="00716661"/>
    <w:rsid w:val="007179FF"/>
    <w:rsid w:val="00722091"/>
    <w:rsid w:val="007233F1"/>
    <w:rsid w:val="007234A3"/>
    <w:rsid w:val="00723A2D"/>
    <w:rsid w:val="007246E7"/>
    <w:rsid w:val="00725683"/>
    <w:rsid w:val="0072571D"/>
    <w:rsid w:val="007266B1"/>
    <w:rsid w:val="00726860"/>
    <w:rsid w:val="00727167"/>
    <w:rsid w:val="00727309"/>
    <w:rsid w:val="007273C5"/>
    <w:rsid w:val="007279D1"/>
    <w:rsid w:val="007306AD"/>
    <w:rsid w:val="007307C4"/>
    <w:rsid w:val="00732570"/>
    <w:rsid w:val="007341C2"/>
    <w:rsid w:val="00735237"/>
    <w:rsid w:val="00735C25"/>
    <w:rsid w:val="00735F49"/>
    <w:rsid w:val="00736177"/>
    <w:rsid w:val="00736F11"/>
    <w:rsid w:val="0073778B"/>
    <w:rsid w:val="00737A8B"/>
    <w:rsid w:val="00737BEB"/>
    <w:rsid w:val="00740B5D"/>
    <w:rsid w:val="00740E49"/>
    <w:rsid w:val="007419BC"/>
    <w:rsid w:val="00741A93"/>
    <w:rsid w:val="00741D4E"/>
    <w:rsid w:val="007421C5"/>
    <w:rsid w:val="007428CC"/>
    <w:rsid w:val="00742F71"/>
    <w:rsid w:val="007446F4"/>
    <w:rsid w:val="00745AA8"/>
    <w:rsid w:val="00746100"/>
    <w:rsid w:val="00746B63"/>
    <w:rsid w:val="00747ED5"/>
    <w:rsid w:val="00747FC1"/>
    <w:rsid w:val="0075282A"/>
    <w:rsid w:val="0075393F"/>
    <w:rsid w:val="007539EE"/>
    <w:rsid w:val="00754479"/>
    <w:rsid w:val="00754570"/>
    <w:rsid w:val="007545EA"/>
    <w:rsid w:val="0075484A"/>
    <w:rsid w:val="007551CE"/>
    <w:rsid w:val="00755DFB"/>
    <w:rsid w:val="00756AEA"/>
    <w:rsid w:val="0075740E"/>
    <w:rsid w:val="007600DE"/>
    <w:rsid w:val="00760885"/>
    <w:rsid w:val="00760BAA"/>
    <w:rsid w:val="00761BE2"/>
    <w:rsid w:val="007627C5"/>
    <w:rsid w:val="00762AEC"/>
    <w:rsid w:val="007646E0"/>
    <w:rsid w:val="0076528F"/>
    <w:rsid w:val="007653A8"/>
    <w:rsid w:val="007657E8"/>
    <w:rsid w:val="00767A31"/>
    <w:rsid w:val="00767B96"/>
    <w:rsid w:val="00767C76"/>
    <w:rsid w:val="00770C60"/>
    <w:rsid w:val="00772968"/>
    <w:rsid w:val="00772CE8"/>
    <w:rsid w:val="0077472C"/>
    <w:rsid w:val="0077475B"/>
    <w:rsid w:val="00775CB8"/>
    <w:rsid w:val="007767BF"/>
    <w:rsid w:val="00777999"/>
    <w:rsid w:val="00777BEE"/>
    <w:rsid w:val="00781455"/>
    <w:rsid w:val="00781973"/>
    <w:rsid w:val="00782C88"/>
    <w:rsid w:val="00783A4D"/>
    <w:rsid w:val="00783E30"/>
    <w:rsid w:val="00785F87"/>
    <w:rsid w:val="00790474"/>
    <w:rsid w:val="00793EF7"/>
    <w:rsid w:val="0079553D"/>
    <w:rsid w:val="00796944"/>
    <w:rsid w:val="00796B00"/>
    <w:rsid w:val="00796EE4"/>
    <w:rsid w:val="007A01CD"/>
    <w:rsid w:val="007A0D97"/>
    <w:rsid w:val="007A10F1"/>
    <w:rsid w:val="007A595E"/>
    <w:rsid w:val="007A65F7"/>
    <w:rsid w:val="007A69E8"/>
    <w:rsid w:val="007A7740"/>
    <w:rsid w:val="007B1008"/>
    <w:rsid w:val="007B1206"/>
    <w:rsid w:val="007B1D4D"/>
    <w:rsid w:val="007B2161"/>
    <w:rsid w:val="007B2981"/>
    <w:rsid w:val="007B2E23"/>
    <w:rsid w:val="007B5B3A"/>
    <w:rsid w:val="007B73CB"/>
    <w:rsid w:val="007B794E"/>
    <w:rsid w:val="007B7968"/>
    <w:rsid w:val="007B7BCE"/>
    <w:rsid w:val="007B7D85"/>
    <w:rsid w:val="007C17BC"/>
    <w:rsid w:val="007C1A4B"/>
    <w:rsid w:val="007C2020"/>
    <w:rsid w:val="007C20DE"/>
    <w:rsid w:val="007C25F3"/>
    <w:rsid w:val="007C2C86"/>
    <w:rsid w:val="007C31ED"/>
    <w:rsid w:val="007C38C3"/>
    <w:rsid w:val="007C3AD7"/>
    <w:rsid w:val="007C510E"/>
    <w:rsid w:val="007C582E"/>
    <w:rsid w:val="007C5A99"/>
    <w:rsid w:val="007C5DC4"/>
    <w:rsid w:val="007C60E7"/>
    <w:rsid w:val="007C6A25"/>
    <w:rsid w:val="007C6EE5"/>
    <w:rsid w:val="007C76CA"/>
    <w:rsid w:val="007C7BBE"/>
    <w:rsid w:val="007D0F48"/>
    <w:rsid w:val="007D18E7"/>
    <w:rsid w:val="007D1905"/>
    <w:rsid w:val="007D312D"/>
    <w:rsid w:val="007D4479"/>
    <w:rsid w:val="007D51EF"/>
    <w:rsid w:val="007D54FC"/>
    <w:rsid w:val="007D6800"/>
    <w:rsid w:val="007D743D"/>
    <w:rsid w:val="007D7B0E"/>
    <w:rsid w:val="007E0283"/>
    <w:rsid w:val="007E21D0"/>
    <w:rsid w:val="007E34C5"/>
    <w:rsid w:val="007E3FC5"/>
    <w:rsid w:val="007E451E"/>
    <w:rsid w:val="007E4522"/>
    <w:rsid w:val="007E603D"/>
    <w:rsid w:val="007F0F87"/>
    <w:rsid w:val="007F1A0F"/>
    <w:rsid w:val="007F23DB"/>
    <w:rsid w:val="007F3ACE"/>
    <w:rsid w:val="007F3DDC"/>
    <w:rsid w:val="007F4A90"/>
    <w:rsid w:val="007F6175"/>
    <w:rsid w:val="007F7302"/>
    <w:rsid w:val="00800667"/>
    <w:rsid w:val="00800A84"/>
    <w:rsid w:val="008024CC"/>
    <w:rsid w:val="0080250B"/>
    <w:rsid w:val="0080327B"/>
    <w:rsid w:val="00805597"/>
    <w:rsid w:val="0080589F"/>
    <w:rsid w:val="00806054"/>
    <w:rsid w:val="0080670B"/>
    <w:rsid w:val="008072A2"/>
    <w:rsid w:val="008079BC"/>
    <w:rsid w:val="00807C55"/>
    <w:rsid w:val="00810656"/>
    <w:rsid w:val="008108E2"/>
    <w:rsid w:val="00810EA1"/>
    <w:rsid w:val="008111A1"/>
    <w:rsid w:val="0081253C"/>
    <w:rsid w:val="0081350B"/>
    <w:rsid w:val="00813838"/>
    <w:rsid w:val="008138E3"/>
    <w:rsid w:val="00813EF3"/>
    <w:rsid w:val="008146A7"/>
    <w:rsid w:val="008164F5"/>
    <w:rsid w:val="00816CF9"/>
    <w:rsid w:val="0082039F"/>
    <w:rsid w:val="008203D1"/>
    <w:rsid w:val="00820BBE"/>
    <w:rsid w:val="008211D8"/>
    <w:rsid w:val="0082149A"/>
    <w:rsid w:val="008218CC"/>
    <w:rsid w:val="00822129"/>
    <w:rsid w:val="00822543"/>
    <w:rsid w:val="008247A8"/>
    <w:rsid w:val="00825611"/>
    <w:rsid w:val="00825E8C"/>
    <w:rsid w:val="008273A2"/>
    <w:rsid w:val="00827F96"/>
    <w:rsid w:val="00830880"/>
    <w:rsid w:val="008319BD"/>
    <w:rsid w:val="00831EE8"/>
    <w:rsid w:val="0083201D"/>
    <w:rsid w:val="008324C3"/>
    <w:rsid w:val="00832B84"/>
    <w:rsid w:val="0083340A"/>
    <w:rsid w:val="008339E9"/>
    <w:rsid w:val="00833BE9"/>
    <w:rsid w:val="00834CE1"/>
    <w:rsid w:val="00834F1E"/>
    <w:rsid w:val="00840CB7"/>
    <w:rsid w:val="0084120A"/>
    <w:rsid w:val="00841664"/>
    <w:rsid w:val="0084201C"/>
    <w:rsid w:val="008441C1"/>
    <w:rsid w:val="008442A2"/>
    <w:rsid w:val="00844C96"/>
    <w:rsid w:val="008462CA"/>
    <w:rsid w:val="008470D5"/>
    <w:rsid w:val="00850BA8"/>
    <w:rsid w:val="00851CEA"/>
    <w:rsid w:val="00853449"/>
    <w:rsid w:val="00853EF2"/>
    <w:rsid w:val="00855869"/>
    <w:rsid w:val="008564CE"/>
    <w:rsid w:val="00856658"/>
    <w:rsid w:val="008568CA"/>
    <w:rsid w:val="00857078"/>
    <w:rsid w:val="0085720E"/>
    <w:rsid w:val="00857A7B"/>
    <w:rsid w:val="008600B8"/>
    <w:rsid w:val="00860C97"/>
    <w:rsid w:val="008611A3"/>
    <w:rsid w:val="00861AB5"/>
    <w:rsid w:val="008634CC"/>
    <w:rsid w:val="008635DF"/>
    <w:rsid w:val="008639D4"/>
    <w:rsid w:val="00863AE9"/>
    <w:rsid w:val="0086435D"/>
    <w:rsid w:val="00864547"/>
    <w:rsid w:val="008656E3"/>
    <w:rsid w:val="00866AA9"/>
    <w:rsid w:val="0086779D"/>
    <w:rsid w:val="00867F24"/>
    <w:rsid w:val="00870831"/>
    <w:rsid w:val="00870AED"/>
    <w:rsid w:val="0087178F"/>
    <w:rsid w:val="00871802"/>
    <w:rsid w:val="00871A5E"/>
    <w:rsid w:val="00871BB9"/>
    <w:rsid w:val="00872B38"/>
    <w:rsid w:val="00872CD0"/>
    <w:rsid w:val="00872D57"/>
    <w:rsid w:val="00873D59"/>
    <w:rsid w:val="00874765"/>
    <w:rsid w:val="00875E09"/>
    <w:rsid w:val="00877C51"/>
    <w:rsid w:val="00880201"/>
    <w:rsid w:val="00880BD5"/>
    <w:rsid w:val="00881609"/>
    <w:rsid w:val="0088188A"/>
    <w:rsid w:val="00882477"/>
    <w:rsid w:val="00882633"/>
    <w:rsid w:val="00883651"/>
    <w:rsid w:val="0088369D"/>
    <w:rsid w:val="00883F16"/>
    <w:rsid w:val="008846F3"/>
    <w:rsid w:val="0088551A"/>
    <w:rsid w:val="008857D6"/>
    <w:rsid w:val="008858A2"/>
    <w:rsid w:val="00886A44"/>
    <w:rsid w:val="00886B14"/>
    <w:rsid w:val="00887F88"/>
    <w:rsid w:val="0089141C"/>
    <w:rsid w:val="008916BA"/>
    <w:rsid w:val="008922DE"/>
    <w:rsid w:val="008923D4"/>
    <w:rsid w:val="0089338D"/>
    <w:rsid w:val="008933FC"/>
    <w:rsid w:val="00893C69"/>
    <w:rsid w:val="008944EA"/>
    <w:rsid w:val="008956DA"/>
    <w:rsid w:val="00895DA4"/>
    <w:rsid w:val="00896234"/>
    <w:rsid w:val="00896942"/>
    <w:rsid w:val="008A0094"/>
    <w:rsid w:val="008A0EAE"/>
    <w:rsid w:val="008A1B58"/>
    <w:rsid w:val="008A1E2D"/>
    <w:rsid w:val="008A2072"/>
    <w:rsid w:val="008A2742"/>
    <w:rsid w:val="008A3532"/>
    <w:rsid w:val="008A3F93"/>
    <w:rsid w:val="008A4CC8"/>
    <w:rsid w:val="008A4DC4"/>
    <w:rsid w:val="008A7503"/>
    <w:rsid w:val="008B03DA"/>
    <w:rsid w:val="008B126B"/>
    <w:rsid w:val="008B1B1C"/>
    <w:rsid w:val="008B4A8C"/>
    <w:rsid w:val="008B4FEE"/>
    <w:rsid w:val="008B5967"/>
    <w:rsid w:val="008B5CA6"/>
    <w:rsid w:val="008B682A"/>
    <w:rsid w:val="008B6C5D"/>
    <w:rsid w:val="008B787A"/>
    <w:rsid w:val="008B7940"/>
    <w:rsid w:val="008C00D8"/>
    <w:rsid w:val="008C014F"/>
    <w:rsid w:val="008C0A3D"/>
    <w:rsid w:val="008C0EC1"/>
    <w:rsid w:val="008C14D5"/>
    <w:rsid w:val="008C1C29"/>
    <w:rsid w:val="008C515C"/>
    <w:rsid w:val="008C5DF3"/>
    <w:rsid w:val="008C605C"/>
    <w:rsid w:val="008C7CF8"/>
    <w:rsid w:val="008C7F2A"/>
    <w:rsid w:val="008D0432"/>
    <w:rsid w:val="008D19CC"/>
    <w:rsid w:val="008D357C"/>
    <w:rsid w:val="008D4271"/>
    <w:rsid w:val="008D445A"/>
    <w:rsid w:val="008D4C37"/>
    <w:rsid w:val="008D5057"/>
    <w:rsid w:val="008D5233"/>
    <w:rsid w:val="008D5F45"/>
    <w:rsid w:val="008D62F8"/>
    <w:rsid w:val="008D6518"/>
    <w:rsid w:val="008D6C4D"/>
    <w:rsid w:val="008D6E6C"/>
    <w:rsid w:val="008D7A00"/>
    <w:rsid w:val="008D7B0F"/>
    <w:rsid w:val="008E029E"/>
    <w:rsid w:val="008E03EC"/>
    <w:rsid w:val="008E229B"/>
    <w:rsid w:val="008E364F"/>
    <w:rsid w:val="008E41BC"/>
    <w:rsid w:val="008E516F"/>
    <w:rsid w:val="008E59AF"/>
    <w:rsid w:val="008E5D16"/>
    <w:rsid w:val="008E5FC7"/>
    <w:rsid w:val="008E62E2"/>
    <w:rsid w:val="008F1DBB"/>
    <w:rsid w:val="008F2108"/>
    <w:rsid w:val="008F24E5"/>
    <w:rsid w:val="008F253C"/>
    <w:rsid w:val="008F2CBC"/>
    <w:rsid w:val="008F395A"/>
    <w:rsid w:val="008F3CE7"/>
    <w:rsid w:val="008F4235"/>
    <w:rsid w:val="008F595E"/>
    <w:rsid w:val="008F6384"/>
    <w:rsid w:val="008F66C2"/>
    <w:rsid w:val="008F6FC7"/>
    <w:rsid w:val="008F718C"/>
    <w:rsid w:val="008F760B"/>
    <w:rsid w:val="0090028C"/>
    <w:rsid w:val="00900FD0"/>
    <w:rsid w:val="00901369"/>
    <w:rsid w:val="00901641"/>
    <w:rsid w:val="00901BCB"/>
    <w:rsid w:val="00901BEF"/>
    <w:rsid w:val="00901C38"/>
    <w:rsid w:val="00901EB2"/>
    <w:rsid w:val="00903F99"/>
    <w:rsid w:val="0090484C"/>
    <w:rsid w:val="009054D0"/>
    <w:rsid w:val="0090621F"/>
    <w:rsid w:val="00906767"/>
    <w:rsid w:val="009067DB"/>
    <w:rsid w:val="00906875"/>
    <w:rsid w:val="00906F78"/>
    <w:rsid w:val="00907660"/>
    <w:rsid w:val="00907959"/>
    <w:rsid w:val="00910058"/>
    <w:rsid w:val="00910068"/>
    <w:rsid w:val="00911A2F"/>
    <w:rsid w:val="00912FBF"/>
    <w:rsid w:val="009130F1"/>
    <w:rsid w:val="00913509"/>
    <w:rsid w:val="00914268"/>
    <w:rsid w:val="009151C0"/>
    <w:rsid w:val="0091531E"/>
    <w:rsid w:val="009153EB"/>
    <w:rsid w:val="00915939"/>
    <w:rsid w:val="00915FA2"/>
    <w:rsid w:val="009164D3"/>
    <w:rsid w:val="00917182"/>
    <w:rsid w:val="009176FA"/>
    <w:rsid w:val="00920A90"/>
    <w:rsid w:val="009214E3"/>
    <w:rsid w:val="00922AD6"/>
    <w:rsid w:val="00922DB4"/>
    <w:rsid w:val="00923B13"/>
    <w:rsid w:val="0092431E"/>
    <w:rsid w:val="00924FA4"/>
    <w:rsid w:val="009250F3"/>
    <w:rsid w:val="00926374"/>
    <w:rsid w:val="009273E2"/>
    <w:rsid w:val="00927802"/>
    <w:rsid w:val="009278FE"/>
    <w:rsid w:val="00930C16"/>
    <w:rsid w:val="00932041"/>
    <w:rsid w:val="00933903"/>
    <w:rsid w:val="0093479C"/>
    <w:rsid w:val="00934DB5"/>
    <w:rsid w:val="00935296"/>
    <w:rsid w:val="00935983"/>
    <w:rsid w:val="0093763F"/>
    <w:rsid w:val="00937BEC"/>
    <w:rsid w:val="0094084B"/>
    <w:rsid w:val="009412A0"/>
    <w:rsid w:val="00944035"/>
    <w:rsid w:val="0094455E"/>
    <w:rsid w:val="00944701"/>
    <w:rsid w:val="00944CD8"/>
    <w:rsid w:val="00945ADE"/>
    <w:rsid w:val="009460BD"/>
    <w:rsid w:val="00946A7C"/>
    <w:rsid w:val="00946E9A"/>
    <w:rsid w:val="00947003"/>
    <w:rsid w:val="00947816"/>
    <w:rsid w:val="00947ACE"/>
    <w:rsid w:val="00950560"/>
    <w:rsid w:val="00950C36"/>
    <w:rsid w:val="0095171A"/>
    <w:rsid w:val="009517EA"/>
    <w:rsid w:val="00951817"/>
    <w:rsid w:val="00952AC4"/>
    <w:rsid w:val="0095439A"/>
    <w:rsid w:val="00954CDE"/>
    <w:rsid w:val="009561C8"/>
    <w:rsid w:val="00956E29"/>
    <w:rsid w:val="0096041D"/>
    <w:rsid w:val="0096087A"/>
    <w:rsid w:val="009617E4"/>
    <w:rsid w:val="00962065"/>
    <w:rsid w:val="009623CF"/>
    <w:rsid w:val="0096247B"/>
    <w:rsid w:val="009628D5"/>
    <w:rsid w:val="00963F0C"/>
    <w:rsid w:val="00964897"/>
    <w:rsid w:val="009666B6"/>
    <w:rsid w:val="00967D44"/>
    <w:rsid w:val="00970325"/>
    <w:rsid w:val="00970E9A"/>
    <w:rsid w:val="0097160B"/>
    <w:rsid w:val="00972375"/>
    <w:rsid w:val="0097276B"/>
    <w:rsid w:val="009727F7"/>
    <w:rsid w:val="009731C5"/>
    <w:rsid w:val="00973359"/>
    <w:rsid w:val="00973C2E"/>
    <w:rsid w:val="00974332"/>
    <w:rsid w:val="00976380"/>
    <w:rsid w:val="0097793A"/>
    <w:rsid w:val="00980545"/>
    <w:rsid w:val="00980AE1"/>
    <w:rsid w:val="00981D9C"/>
    <w:rsid w:val="00981EB3"/>
    <w:rsid w:val="00981EFC"/>
    <w:rsid w:val="00982141"/>
    <w:rsid w:val="00982176"/>
    <w:rsid w:val="009823E5"/>
    <w:rsid w:val="00983C37"/>
    <w:rsid w:val="009849C3"/>
    <w:rsid w:val="00984AC4"/>
    <w:rsid w:val="00985FEB"/>
    <w:rsid w:val="00986746"/>
    <w:rsid w:val="00986B4C"/>
    <w:rsid w:val="0098710B"/>
    <w:rsid w:val="0098798D"/>
    <w:rsid w:val="00990656"/>
    <w:rsid w:val="00990E10"/>
    <w:rsid w:val="00991861"/>
    <w:rsid w:val="00992650"/>
    <w:rsid w:val="00993062"/>
    <w:rsid w:val="00993528"/>
    <w:rsid w:val="009937F2"/>
    <w:rsid w:val="00993F92"/>
    <w:rsid w:val="0099423C"/>
    <w:rsid w:val="00994E63"/>
    <w:rsid w:val="00995EAB"/>
    <w:rsid w:val="00996192"/>
    <w:rsid w:val="0099656A"/>
    <w:rsid w:val="009A05E2"/>
    <w:rsid w:val="009A1040"/>
    <w:rsid w:val="009A1700"/>
    <w:rsid w:val="009A1BBD"/>
    <w:rsid w:val="009A1E60"/>
    <w:rsid w:val="009A2B4F"/>
    <w:rsid w:val="009A59F4"/>
    <w:rsid w:val="009A5AC5"/>
    <w:rsid w:val="009A7381"/>
    <w:rsid w:val="009A7AF0"/>
    <w:rsid w:val="009B0A1B"/>
    <w:rsid w:val="009B0C45"/>
    <w:rsid w:val="009B13C4"/>
    <w:rsid w:val="009B20C5"/>
    <w:rsid w:val="009B40FB"/>
    <w:rsid w:val="009B417D"/>
    <w:rsid w:val="009B48D3"/>
    <w:rsid w:val="009B4B27"/>
    <w:rsid w:val="009B532D"/>
    <w:rsid w:val="009B5DBC"/>
    <w:rsid w:val="009B6D65"/>
    <w:rsid w:val="009B6FC6"/>
    <w:rsid w:val="009B7CC1"/>
    <w:rsid w:val="009C06C7"/>
    <w:rsid w:val="009C1A61"/>
    <w:rsid w:val="009C2897"/>
    <w:rsid w:val="009C297A"/>
    <w:rsid w:val="009C29D2"/>
    <w:rsid w:val="009C2CC6"/>
    <w:rsid w:val="009C448A"/>
    <w:rsid w:val="009C5065"/>
    <w:rsid w:val="009C5205"/>
    <w:rsid w:val="009C5910"/>
    <w:rsid w:val="009C5F5D"/>
    <w:rsid w:val="009C650D"/>
    <w:rsid w:val="009C6734"/>
    <w:rsid w:val="009C69E7"/>
    <w:rsid w:val="009D0799"/>
    <w:rsid w:val="009D0A25"/>
    <w:rsid w:val="009D227D"/>
    <w:rsid w:val="009D2BB0"/>
    <w:rsid w:val="009D3676"/>
    <w:rsid w:val="009D4C4C"/>
    <w:rsid w:val="009D4C64"/>
    <w:rsid w:val="009D4DC7"/>
    <w:rsid w:val="009D522D"/>
    <w:rsid w:val="009E1ADF"/>
    <w:rsid w:val="009E1D9D"/>
    <w:rsid w:val="009E234A"/>
    <w:rsid w:val="009E3D83"/>
    <w:rsid w:val="009E44FE"/>
    <w:rsid w:val="009E45C7"/>
    <w:rsid w:val="009E503E"/>
    <w:rsid w:val="009E56C1"/>
    <w:rsid w:val="009E5ADC"/>
    <w:rsid w:val="009E6435"/>
    <w:rsid w:val="009E6D06"/>
    <w:rsid w:val="009E6D10"/>
    <w:rsid w:val="009F2528"/>
    <w:rsid w:val="009F264D"/>
    <w:rsid w:val="009F2E72"/>
    <w:rsid w:val="009F35B5"/>
    <w:rsid w:val="009F4965"/>
    <w:rsid w:val="009F4A70"/>
    <w:rsid w:val="009F57F1"/>
    <w:rsid w:val="009F5C99"/>
    <w:rsid w:val="009F6568"/>
    <w:rsid w:val="00A00E54"/>
    <w:rsid w:val="00A00F81"/>
    <w:rsid w:val="00A019B0"/>
    <w:rsid w:val="00A02136"/>
    <w:rsid w:val="00A02A2A"/>
    <w:rsid w:val="00A02DDF"/>
    <w:rsid w:val="00A03B21"/>
    <w:rsid w:val="00A04CD3"/>
    <w:rsid w:val="00A067DC"/>
    <w:rsid w:val="00A06A6A"/>
    <w:rsid w:val="00A104F3"/>
    <w:rsid w:val="00A10B5B"/>
    <w:rsid w:val="00A10F21"/>
    <w:rsid w:val="00A12A9E"/>
    <w:rsid w:val="00A12C18"/>
    <w:rsid w:val="00A12F6A"/>
    <w:rsid w:val="00A142F9"/>
    <w:rsid w:val="00A15228"/>
    <w:rsid w:val="00A16658"/>
    <w:rsid w:val="00A20E4F"/>
    <w:rsid w:val="00A2188D"/>
    <w:rsid w:val="00A22158"/>
    <w:rsid w:val="00A22AE0"/>
    <w:rsid w:val="00A231E8"/>
    <w:rsid w:val="00A23894"/>
    <w:rsid w:val="00A23E05"/>
    <w:rsid w:val="00A23F05"/>
    <w:rsid w:val="00A2494E"/>
    <w:rsid w:val="00A24D2C"/>
    <w:rsid w:val="00A252E6"/>
    <w:rsid w:val="00A25596"/>
    <w:rsid w:val="00A25F1D"/>
    <w:rsid w:val="00A268BC"/>
    <w:rsid w:val="00A269AF"/>
    <w:rsid w:val="00A26D1F"/>
    <w:rsid w:val="00A26DFC"/>
    <w:rsid w:val="00A26F57"/>
    <w:rsid w:val="00A3001C"/>
    <w:rsid w:val="00A30181"/>
    <w:rsid w:val="00A30B7E"/>
    <w:rsid w:val="00A30BC1"/>
    <w:rsid w:val="00A30CDA"/>
    <w:rsid w:val="00A31873"/>
    <w:rsid w:val="00A31FF5"/>
    <w:rsid w:val="00A3249E"/>
    <w:rsid w:val="00A33BFF"/>
    <w:rsid w:val="00A33DDA"/>
    <w:rsid w:val="00A34ED5"/>
    <w:rsid w:val="00A3709A"/>
    <w:rsid w:val="00A370C2"/>
    <w:rsid w:val="00A371D6"/>
    <w:rsid w:val="00A37A20"/>
    <w:rsid w:val="00A40442"/>
    <w:rsid w:val="00A40AC3"/>
    <w:rsid w:val="00A411E0"/>
    <w:rsid w:val="00A4214B"/>
    <w:rsid w:val="00A46AA5"/>
    <w:rsid w:val="00A47FCC"/>
    <w:rsid w:val="00A47FED"/>
    <w:rsid w:val="00A515CC"/>
    <w:rsid w:val="00A51CB6"/>
    <w:rsid w:val="00A544C8"/>
    <w:rsid w:val="00A54634"/>
    <w:rsid w:val="00A54A55"/>
    <w:rsid w:val="00A5565A"/>
    <w:rsid w:val="00A55AF8"/>
    <w:rsid w:val="00A55C02"/>
    <w:rsid w:val="00A56933"/>
    <w:rsid w:val="00A56D17"/>
    <w:rsid w:val="00A577BF"/>
    <w:rsid w:val="00A609FB"/>
    <w:rsid w:val="00A6130A"/>
    <w:rsid w:val="00A6305F"/>
    <w:rsid w:val="00A648CD"/>
    <w:rsid w:val="00A655DB"/>
    <w:rsid w:val="00A66FAB"/>
    <w:rsid w:val="00A676AF"/>
    <w:rsid w:val="00A71429"/>
    <w:rsid w:val="00A72D84"/>
    <w:rsid w:val="00A73613"/>
    <w:rsid w:val="00A77DC5"/>
    <w:rsid w:val="00A805CE"/>
    <w:rsid w:val="00A80C0B"/>
    <w:rsid w:val="00A812E6"/>
    <w:rsid w:val="00A82C58"/>
    <w:rsid w:val="00A83E5E"/>
    <w:rsid w:val="00A83E82"/>
    <w:rsid w:val="00A83F14"/>
    <w:rsid w:val="00A84580"/>
    <w:rsid w:val="00A84B42"/>
    <w:rsid w:val="00A84DB1"/>
    <w:rsid w:val="00A85799"/>
    <w:rsid w:val="00A90300"/>
    <w:rsid w:val="00A9125E"/>
    <w:rsid w:val="00A91A38"/>
    <w:rsid w:val="00A91D02"/>
    <w:rsid w:val="00A9210F"/>
    <w:rsid w:val="00A92925"/>
    <w:rsid w:val="00A92B5B"/>
    <w:rsid w:val="00A9311D"/>
    <w:rsid w:val="00A9312D"/>
    <w:rsid w:val="00A93C49"/>
    <w:rsid w:val="00A95A00"/>
    <w:rsid w:val="00A95F81"/>
    <w:rsid w:val="00A96387"/>
    <w:rsid w:val="00A9665B"/>
    <w:rsid w:val="00AA03E1"/>
    <w:rsid w:val="00AA0C81"/>
    <w:rsid w:val="00AA1083"/>
    <w:rsid w:val="00AA170E"/>
    <w:rsid w:val="00AA3321"/>
    <w:rsid w:val="00AA3F17"/>
    <w:rsid w:val="00AA4758"/>
    <w:rsid w:val="00AA521C"/>
    <w:rsid w:val="00AA6423"/>
    <w:rsid w:val="00AA659B"/>
    <w:rsid w:val="00AA766C"/>
    <w:rsid w:val="00AA7784"/>
    <w:rsid w:val="00AA7F73"/>
    <w:rsid w:val="00AB1286"/>
    <w:rsid w:val="00AB1443"/>
    <w:rsid w:val="00AB1908"/>
    <w:rsid w:val="00AB336F"/>
    <w:rsid w:val="00AB3381"/>
    <w:rsid w:val="00AB3D18"/>
    <w:rsid w:val="00AB4AB7"/>
    <w:rsid w:val="00AB5650"/>
    <w:rsid w:val="00AB56FB"/>
    <w:rsid w:val="00AB58E0"/>
    <w:rsid w:val="00AB60EA"/>
    <w:rsid w:val="00AB7BB8"/>
    <w:rsid w:val="00AC0180"/>
    <w:rsid w:val="00AC0DDF"/>
    <w:rsid w:val="00AC0F24"/>
    <w:rsid w:val="00AC1B0E"/>
    <w:rsid w:val="00AC1FE2"/>
    <w:rsid w:val="00AC3E1A"/>
    <w:rsid w:val="00AC5E81"/>
    <w:rsid w:val="00AC5F11"/>
    <w:rsid w:val="00AC63A1"/>
    <w:rsid w:val="00AC7209"/>
    <w:rsid w:val="00AC7276"/>
    <w:rsid w:val="00AD054B"/>
    <w:rsid w:val="00AD0F4B"/>
    <w:rsid w:val="00AD13BC"/>
    <w:rsid w:val="00AD1573"/>
    <w:rsid w:val="00AD1A90"/>
    <w:rsid w:val="00AD1CA2"/>
    <w:rsid w:val="00AD20A5"/>
    <w:rsid w:val="00AD25E4"/>
    <w:rsid w:val="00AD27CD"/>
    <w:rsid w:val="00AD28F4"/>
    <w:rsid w:val="00AD3ED9"/>
    <w:rsid w:val="00AD4537"/>
    <w:rsid w:val="00AD4693"/>
    <w:rsid w:val="00AD4701"/>
    <w:rsid w:val="00AD47CE"/>
    <w:rsid w:val="00AD6389"/>
    <w:rsid w:val="00AD6656"/>
    <w:rsid w:val="00AD6ABD"/>
    <w:rsid w:val="00AE015C"/>
    <w:rsid w:val="00AE0A6B"/>
    <w:rsid w:val="00AE0DB4"/>
    <w:rsid w:val="00AE1E69"/>
    <w:rsid w:val="00AE1F85"/>
    <w:rsid w:val="00AE2805"/>
    <w:rsid w:val="00AE2942"/>
    <w:rsid w:val="00AE3979"/>
    <w:rsid w:val="00AE6514"/>
    <w:rsid w:val="00AF0A0F"/>
    <w:rsid w:val="00AF1C97"/>
    <w:rsid w:val="00AF3576"/>
    <w:rsid w:val="00AF37F9"/>
    <w:rsid w:val="00AF747C"/>
    <w:rsid w:val="00AF79D7"/>
    <w:rsid w:val="00B010F9"/>
    <w:rsid w:val="00B01838"/>
    <w:rsid w:val="00B01B12"/>
    <w:rsid w:val="00B04030"/>
    <w:rsid w:val="00B05DB8"/>
    <w:rsid w:val="00B06501"/>
    <w:rsid w:val="00B06B04"/>
    <w:rsid w:val="00B070A1"/>
    <w:rsid w:val="00B07590"/>
    <w:rsid w:val="00B0797F"/>
    <w:rsid w:val="00B1042F"/>
    <w:rsid w:val="00B12F29"/>
    <w:rsid w:val="00B13360"/>
    <w:rsid w:val="00B1498A"/>
    <w:rsid w:val="00B14AA2"/>
    <w:rsid w:val="00B15DC2"/>
    <w:rsid w:val="00B16099"/>
    <w:rsid w:val="00B17027"/>
    <w:rsid w:val="00B17803"/>
    <w:rsid w:val="00B1784F"/>
    <w:rsid w:val="00B179F3"/>
    <w:rsid w:val="00B17E6F"/>
    <w:rsid w:val="00B204F0"/>
    <w:rsid w:val="00B2085A"/>
    <w:rsid w:val="00B20B3A"/>
    <w:rsid w:val="00B2132E"/>
    <w:rsid w:val="00B2198F"/>
    <w:rsid w:val="00B21B76"/>
    <w:rsid w:val="00B220FE"/>
    <w:rsid w:val="00B22822"/>
    <w:rsid w:val="00B22ACE"/>
    <w:rsid w:val="00B2314C"/>
    <w:rsid w:val="00B241A9"/>
    <w:rsid w:val="00B249E6"/>
    <w:rsid w:val="00B255D2"/>
    <w:rsid w:val="00B25E26"/>
    <w:rsid w:val="00B26C67"/>
    <w:rsid w:val="00B27486"/>
    <w:rsid w:val="00B3038D"/>
    <w:rsid w:val="00B309BC"/>
    <w:rsid w:val="00B30AB3"/>
    <w:rsid w:val="00B31127"/>
    <w:rsid w:val="00B31449"/>
    <w:rsid w:val="00B314AE"/>
    <w:rsid w:val="00B31570"/>
    <w:rsid w:val="00B31CAF"/>
    <w:rsid w:val="00B32001"/>
    <w:rsid w:val="00B32AB9"/>
    <w:rsid w:val="00B3446C"/>
    <w:rsid w:val="00B352FF"/>
    <w:rsid w:val="00B3539A"/>
    <w:rsid w:val="00B35C2B"/>
    <w:rsid w:val="00B35DD4"/>
    <w:rsid w:val="00B37338"/>
    <w:rsid w:val="00B37597"/>
    <w:rsid w:val="00B40D58"/>
    <w:rsid w:val="00B41735"/>
    <w:rsid w:val="00B4224F"/>
    <w:rsid w:val="00B42800"/>
    <w:rsid w:val="00B43AE7"/>
    <w:rsid w:val="00B43FEF"/>
    <w:rsid w:val="00B44C27"/>
    <w:rsid w:val="00B44EDC"/>
    <w:rsid w:val="00B46797"/>
    <w:rsid w:val="00B47195"/>
    <w:rsid w:val="00B47E47"/>
    <w:rsid w:val="00B51B1B"/>
    <w:rsid w:val="00B52AC7"/>
    <w:rsid w:val="00B52C35"/>
    <w:rsid w:val="00B53315"/>
    <w:rsid w:val="00B53568"/>
    <w:rsid w:val="00B5397B"/>
    <w:rsid w:val="00B55180"/>
    <w:rsid w:val="00B56570"/>
    <w:rsid w:val="00B60438"/>
    <w:rsid w:val="00B60546"/>
    <w:rsid w:val="00B60D03"/>
    <w:rsid w:val="00B61E1D"/>
    <w:rsid w:val="00B62096"/>
    <w:rsid w:val="00B62DC5"/>
    <w:rsid w:val="00B63876"/>
    <w:rsid w:val="00B6410C"/>
    <w:rsid w:val="00B6423C"/>
    <w:rsid w:val="00B647B6"/>
    <w:rsid w:val="00B65710"/>
    <w:rsid w:val="00B65F5C"/>
    <w:rsid w:val="00B66B1C"/>
    <w:rsid w:val="00B66DD6"/>
    <w:rsid w:val="00B73337"/>
    <w:rsid w:val="00B734B9"/>
    <w:rsid w:val="00B73680"/>
    <w:rsid w:val="00B74E64"/>
    <w:rsid w:val="00B7573E"/>
    <w:rsid w:val="00B76E97"/>
    <w:rsid w:val="00B77A85"/>
    <w:rsid w:val="00B802DD"/>
    <w:rsid w:val="00B808DB"/>
    <w:rsid w:val="00B81218"/>
    <w:rsid w:val="00B8139D"/>
    <w:rsid w:val="00B8315E"/>
    <w:rsid w:val="00B8393C"/>
    <w:rsid w:val="00B83D8B"/>
    <w:rsid w:val="00B840B8"/>
    <w:rsid w:val="00B846F4"/>
    <w:rsid w:val="00B85240"/>
    <w:rsid w:val="00B854DA"/>
    <w:rsid w:val="00B8555A"/>
    <w:rsid w:val="00B8657A"/>
    <w:rsid w:val="00B86611"/>
    <w:rsid w:val="00B903E4"/>
    <w:rsid w:val="00B9078B"/>
    <w:rsid w:val="00B910D5"/>
    <w:rsid w:val="00B91A53"/>
    <w:rsid w:val="00B9368C"/>
    <w:rsid w:val="00B9383F"/>
    <w:rsid w:val="00B93E1F"/>
    <w:rsid w:val="00B9424D"/>
    <w:rsid w:val="00B94773"/>
    <w:rsid w:val="00B948D1"/>
    <w:rsid w:val="00B94EEA"/>
    <w:rsid w:val="00B963D2"/>
    <w:rsid w:val="00B9646B"/>
    <w:rsid w:val="00B97A27"/>
    <w:rsid w:val="00BA11AB"/>
    <w:rsid w:val="00BA1E16"/>
    <w:rsid w:val="00BA3920"/>
    <w:rsid w:val="00BA47CC"/>
    <w:rsid w:val="00BA4EE4"/>
    <w:rsid w:val="00BA606B"/>
    <w:rsid w:val="00BA6DFD"/>
    <w:rsid w:val="00BA6FD3"/>
    <w:rsid w:val="00BA7967"/>
    <w:rsid w:val="00BB1072"/>
    <w:rsid w:val="00BB14FA"/>
    <w:rsid w:val="00BB209A"/>
    <w:rsid w:val="00BB361A"/>
    <w:rsid w:val="00BB3721"/>
    <w:rsid w:val="00BB378A"/>
    <w:rsid w:val="00BB37E5"/>
    <w:rsid w:val="00BB4521"/>
    <w:rsid w:val="00BB5300"/>
    <w:rsid w:val="00BB7F06"/>
    <w:rsid w:val="00BC03C0"/>
    <w:rsid w:val="00BC050E"/>
    <w:rsid w:val="00BC11A0"/>
    <w:rsid w:val="00BC1410"/>
    <w:rsid w:val="00BC150F"/>
    <w:rsid w:val="00BC1D3B"/>
    <w:rsid w:val="00BC1EA7"/>
    <w:rsid w:val="00BC22E3"/>
    <w:rsid w:val="00BC3C05"/>
    <w:rsid w:val="00BC443A"/>
    <w:rsid w:val="00BC4C54"/>
    <w:rsid w:val="00BC5DBA"/>
    <w:rsid w:val="00BC5F8D"/>
    <w:rsid w:val="00BC72C1"/>
    <w:rsid w:val="00BC7BD9"/>
    <w:rsid w:val="00BD00D2"/>
    <w:rsid w:val="00BD20F8"/>
    <w:rsid w:val="00BD290C"/>
    <w:rsid w:val="00BD3EB5"/>
    <w:rsid w:val="00BD467C"/>
    <w:rsid w:val="00BD4853"/>
    <w:rsid w:val="00BD651E"/>
    <w:rsid w:val="00BD7DAC"/>
    <w:rsid w:val="00BE0A5B"/>
    <w:rsid w:val="00BE0FBA"/>
    <w:rsid w:val="00BE10D4"/>
    <w:rsid w:val="00BE1E9C"/>
    <w:rsid w:val="00BE216E"/>
    <w:rsid w:val="00BE4A64"/>
    <w:rsid w:val="00BE53E2"/>
    <w:rsid w:val="00BE5A7B"/>
    <w:rsid w:val="00BE6FC7"/>
    <w:rsid w:val="00BE76F8"/>
    <w:rsid w:val="00BF0502"/>
    <w:rsid w:val="00BF0F34"/>
    <w:rsid w:val="00BF180C"/>
    <w:rsid w:val="00BF38B7"/>
    <w:rsid w:val="00BF543A"/>
    <w:rsid w:val="00BF5D21"/>
    <w:rsid w:val="00BF682D"/>
    <w:rsid w:val="00BF6AD3"/>
    <w:rsid w:val="00BF7322"/>
    <w:rsid w:val="00BF7465"/>
    <w:rsid w:val="00BF7BFE"/>
    <w:rsid w:val="00C002AC"/>
    <w:rsid w:val="00C004F9"/>
    <w:rsid w:val="00C01792"/>
    <w:rsid w:val="00C027CF"/>
    <w:rsid w:val="00C0314A"/>
    <w:rsid w:val="00C0359C"/>
    <w:rsid w:val="00C04347"/>
    <w:rsid w:val="00C06526"/>
    <w:rsid w:val="00C10089"/>
    <w:rsid w:val="00C10532"/>
    <w:rsid w:val="00C10F3D"/>
    <w:rsid w:val="00C13307"/>
    <w:rsid w:val="00C16CC1"/>
    <w:rsid w:val="00C1707E"/>
    <w:rsid w:val="00C213A7"/>
    <w:rsid w:val="00C2249F"/>
    <w:rsid w:val="00C22A7D"/>
    <w:rsid w:val="00C22C47"/>
    <w:rsid w:val="00C22DF5"/>
    <w:rsid w:val="00C23301"/>
    <w:rsid w:val="00C23B32"/>
    <w:rsid w:val="00C26217"/>
    <w:rsid w:val="00C266BF"/>
    <w:rsid w:val="00C272EB"/>
    <w:rsid w:val="00C2738F"/>
    <w:rsid w:val="00C27C4B"/>
    <w:rsid w:val="00C30B2A"/>
    <w:rsid w:val="00C30B82"/>
    <w:rsid w:val="00C31B3C"/>
    <w:rsid w:val="00C326F8"/>
    <w:rsid w:val="00C32E95"/>
    <w:rsid w:val="00C33133"/>
    <w:rsid w:val="00C33308"/>
    <w:rsid w:val="00C335A2"/>
    <w:rsid w:val="00C36911"/>
    <w:rsid w:val="00C37964"/>
    <w:rsid w:val="00C37D20"/>
    <w:rsid w:val="00C402B3"/>
    <w:rsid w:val="00C41A4A"/>
    <w:rsid w:val="00C42829"/>
    <w:rsid w:val="00C43225"/>
    <w:rsid w:val="00C440B7"/>
    <w:rsid w:val="00C441A5"/>
    <w:rsid w:val="00C445F0"/>
    <w:rsid w:val="00C45EF8"/>
    <w:rsid w:val="00C46D55"/>
    <w:rsid w:val="00C46D98"/>
    <w:rsid w:val="00C47A36"/>
    <w:rsid w:val="00C47E31"/>
    <w:rsid w:val="00C513CC"/>
    <w:rsid w:val="00C5264D"/>
    <w:rsid w:val="00C538FA"/>
    <w:rsid w:val="00C547CA"/>
    <w:rsid w:val="00C562CF"/>
    <w:rsid w:val="00C56B27"/>
    <w:rsid w:val="00C5793D"/>
    <w:rsid w:val="00C57EFB"/>
    <w:rsid w:val="00C57F31"/>
    <w:rsid w:val="00C6014D"/>
    <w:rsid w:val="00C608B6"/>
    <w:rsid w:val="00C6167B"/>
    <w:rsid w:val="00C61BD2"/>
    <w:rsid w:val="00C620E4"/>
    <w:rsid w:val="00C629E7"/>
    <w:rsid w:val="00C635DC"/>
    <w:rsid w:val="00C63CC5"/>
    <w:rsid w:val="00C63F80"/>
    <w:rsid w:val="00C64642"/>
    <w:rsid w:val="00C65C05"/>
    <w:rsid w:val="00C65CAC"/>
    <w:rsid w:val="00C6616F"/>
    <w:rsid w:val="00C661CE"/>
    <w:rsid w:val="00C66D80"/>
    <w:rsid w:val="00C677B1"/>
    <w:rsid w:val="00C6786D"/>
    <w:rsid w:val="00C67A65"/>
    <w:rsid w:val="00C709AA"/>
    <w:rsid w:val="00C71823"/>
    <w:rsid w:val="00C71D85"/>
    <w:rsid w:val="00C72BA8"/>
    <w:rsid w:val="00C739C5"/>
    <w:rsid w:val="00C740B9"/>
    <w:rsid w:val="00C7447D"/>
    <w:rsid w:val="00C764EA"/>
    <w:rsid w:val="00C76E9D"/>
    <w:rsid w:val="00C7720B"/>
    <w:rsid w:val="00C805B9"/>
    <w:rsid w:val="00C80BF1"/>
    <w:rsid w:val="00C84A37"/>
    <w:rsid w:val="00C85392"/>
    <w:rsid w:val="00C855BD"/>
    <w:rsid w:val="00C85B55"/>
    <w:rsid w:val="00C8662B"/>
    <w:rsid w:val="00C8684B"/>
    <w:rsid w:val="00C90E5F"/>
    <w:rsid w:val="00C93C34"/>
    <w:rsid w:val="00C93FB9"/>
    <w:rsid w:val="00C948AA"/>
    <w:rsid w:val="00C94DD6"/>
    <w:rsid w:val="00C95744"/>
    <w:rsid w:val="00C975E4"/>
    <w:rsid w:val="00C97A1C"/>
    <w:rsid w:val="00C97FCB"/>
    <w:rsid w:val="00CA0DAA"/>
    <w:rsid w:val="00CA251E"/>
    <w:rsid w:val="00CA3672"/>
    <w:rsid w:val="00CA3F67"/>
    <w:rsid w:val="00CA42BE"/>
    <w:rsid w:val="00CA4328"/>
    <w:rsid w:val="00CA5745"/>
    <w:rsid w:val="00CA6943"/>
    <w:rsid w:val="00CA6C21"/>
    <w:rsid w:val="00CA7D67"/>
    <w:rsid w:val="00CB1FF7"/>
    <w:rsid w:val="00CB202D"/>
    <w:rsid w:val="00CB2232"/>
    <w:rsid w:val="00CB2810"/>
    <w:rsid w:val="00CB3D58"/>
    <w:rsid w:val="00CB46C8"/>
    <w:rsid w:val="00CB515D"/>
    <w:rsid w:val="00CB659B"/>
    <w:rsid w:val="00CB6742"/>
    <w:rsid w:val="00CB6A63"/>
    <w:rsid w:val="00CB752E"/>
    <w:rsid w:val="00CC1629"/>
    <w:rsid w:val="00CC19C4"/>
    <w:rsid w:val="00CC1EE9"/>
    <w:rsid w:val="00CC380B"/>
    <w:rsid w:val="00CC39CE"/>
    <w:rsid w:val="00CC3F5F"/>
    <w:rsid w:val="00CC479A"/>
    <w:rsid w:val="00CC50D6"/>
    <w:rsid w:val="00CC5912"/>
    <w:rsid w:val="00CC6396"/>
    <w:rsid w:val="00CC665B"/>
    <w:rsid w:val="00CC68E5"/>
    <w:rsid w:val="00CC6F4B"/>
    <w:rsid w:val="00CC732F"/>
    <w:rsid w:val="00CC73C4"/>
    <w:rsid w:val="00CC7701"/>
    <w:rsid w:val="00CC7EFA"/>
    <w:rsid w:val="00CD0867"/>
    <w:rsid w:val="00CD0B95"/>
    <w:rsid w:val="00CD1072"/>
    <w:rsid w:val="00CD1931"/>
    <w:rsid w:val="00CD1CEB"/>
    <w:rsid w:val="00CD2E1A"/>
    <w:rsid w:val="00CD2FA8"/>
    <w:rsid w:val="00CD3384"/>
    <w:rsid w:val="00CD365E"/>
    <w:rsid w:val="00CD4025"/>
    <w:rsid w:val="00CD4805"/>
    <w:rsid w:val="00CD6545"/>
    <w:rsid w:val="00CD6846"/>
    <w:rsid w:val="00CD7019"/>
    <w:rsid w:val="00CD7239"/>
    <w:rsid w:val="00CD7678"/>
    <w:rsid w:val="00CD76E1"/>
    <w:rsid w:val="00CD7BF1"/>
    <w:rsid w:val="00CE1051"/>
    <w:rsid w:val="00CE129D"/>
    <w:rsid w:val="00CE2A7C"/>
    <w:rsid w:val="00CE35A0"/>
    <w:rsid w:val="00CE4119"/>
    <w:rsid w:val="00CE51C8"/>
    <w:rsid w:val="00CE5E63"/>
    <w:rsid w:val="00CE67F9"/>
    <w:rsid w:val="00CE6A59"/>
    <w:rsid w:val="00CE76B9"/>
    <w:rsid w:val="00CE78AB"/>
    <w:rsid w:val="00CE7EAF"/>
    <w:rsid w:val="00CF01CE"/>
    <w:rsid w:val="00CF0DC9"/>
    <w:rsid w:val="00CF0E01"/>
    <w:rsid w:val="00CF16F7"/>
    <w:rsid w:val="00CF1C56"/>
    <w:rsid w:val="00CF1CB1"/>
    <w:rsid w:val="00CF20FF"/>
    <w:rsid w:val="00CF289C"/>
    <w:rsid w:val="00CF2BEB"/>
    <w:rsid w:val="00CF424E"/>
    <w:rsid w:val="00CF4C94"/>
    <w:rsid w:val="00CF633A"/>
    <w:rsid w:val="00CF7E6C"/>
    <w:rsid w:val="00D006BB"/>
    <w:rsid w:val="00D00BCA"/>
    <w:rsid w:val="00D01F13"/>
    <w:rsid w:val="00D0261B"/>
    <w:rsid w:val="00D033A8"/>
    <w:rsid w:val="00D0345B"/>
    <w:rsid w:val="00D03BA4"/>
    <w:rsid w:val="00D03C93"/>
    <w:rsid w:val="00D0563E"/>
    <w:rsid w:val="00D057D5"/>
    <w:rsid w:val="00D05D67"/>
    <w:rsid w:val="00D066A4"/>
    <w:rsid w:val="00D0737D"/>
    <w:rsid w:val="00D07D65"/>
    <w:rsid w:val="00D07F0A"/>
    <w:rsid w:val="00D102C6"/>
    <w:rsid w:val="00D107CE"/>
    <w:rsid w:val="00D11EB2"/>
    <w:rsid w:val="00D12826"/>
    <w:rsid w:val="00D12F62"/>
    <w:rsid w:val="00D152F4"/>
    <w:rsid w:val="00D1551A"/>
    <w:rsid w:val="00D1586C"/>
    <w:rsid w:val="00D16258"/>
    <w:rsid w:val="00D17100"/>
    <w:rsid w:val="00D17975"/>
    <w:rsid w:val="00D20729"/>
    <w:rsid w:val="00D24D7C"/>
    <w:rsid w:val="00D25102"/>
    <w:rsid w:val="00D25739"/>
    <w:rsid w:val="00D26ED8"/>
    <w:rsid w:val="00D27B77"/>
    <w:rsid w:val="00D27FCE"/>
    <w:rsid w:val="00D30D7B"/>
    <w:rsid w:val="00D30F72"/>
    <w:rsid w:val="00D325A7"/>
    <w:rsid w:val="00D32ED5"/>
    <w:rsid w:val="00D3453A"/>
    <w:rsid w:val="00D34711"/>
    <w:rsid w:val="00D35045"/>
    <w:rsid w:val="00D35C5B"/>
    <w:rsid w:val="00D372C1"/>
    <w:rsid w:val="00D3730A"/>
    <w:rsid w:val="00D40384"/>
    <w:rsid w:val="00D40C5F"/>
    <w:rsid w:val="00D40CE7"/>
    <w:rsid w:val="00D41169"/>
    <w:rsid w:val="00D411FE"/>
    <w:rsid w:val="00D41929"/>
    <w:rsid w:val="00D42711"/>
    <w:rsid w:val="00D427A4"/>
    <w:rsid w:val="00D42FAF"/>
    <w:rsid w:val="00D43548"/>
    <w:rsid w:val="00D437E3"/>
    <w:rsid w:val="00D44222"/>
    <w:rsid w:val="00D44D7E"/>
    <w:rsid w:val="00D45F54"/>
    <w:rsid w:val="00D46749"/>
    <w:rsid w:val="00D509E3"/>
    <w:rsid w:val="00D50DE7"/>
    <w:rsid w:val="00D518DF"/>
    <w:rsid w:val="00D52B5D"/>
    <w:rsid w:val="00D53832"/>
    <w:rsid w:val="00D53D7E"/>
    <w:rsid w:val="00D54023"/>
    <w:rsid w:val="00D56DDA"/>
    <w:rsid w:val="00D61AE7"/>
    <w:rsid w:val="00D61C6B"/>
    <w:rsid w:val="00D621F3"/>
    <w:rsid w:val="00D6371B"/>
    <w:rsid w:val="00D63854"/>
    <w:rsid w:val="00D64160"/>
    <w:rsid w:val="00D65016"/>
    <w:rsid w:val="00D6516A"/>
    <w:rsid w:val="00D6519D"/>
    <w:rsid w:val="00D65AD0"/>
    <w:rsid w:val="00D67461"/>
    <w:rsid w:val="00D70209"/>
    <w:rsid w:val="00D70AD9"/>
    <w:rsid w:val="00D7105D"/>
    <w:rsid w:val="00D7190E"/>
    <w:rsid w:val="00D71CBB"/>
    <w:rsid w:val="00D723F7"/>
    <w:rsid w:val="00D72595"/>
    <w:rsid w:val="00D72A5E"/>
    <w:rsid w:val="00D7314D"/>
    <w:rsid w:val="00D73851"/>
    <w:rsid w:val="00D740F8"/>
    <w:rsid w:val="00D75101"/>
    <w:rsid w:val="00D762F2"/>
    <w:rsid w:val="00D76B11"/>
    <w:rsid w:val="00D7700F"/>
    <w:rsid w:val="00D80F48"/>
    <w:rsid w:val="00D81630"/>
    <w:rsid w:val="00D820C7"/>
    <w:rsid w:val="00D821E3"/>
    <w:rsid w:val="00D84319"/>
    <w:rsid w:val="00D8456B"/>
    <w:rsid w:val="00D84E64"/>
    <w:rsid w:val="00D91271"/>
    <w:rsid w:val="00D91391"/>
    <w:rsid w:val="00D9308B"/>
    <w:rsid w:val="00D93AEB"/>
    <w:rsid w:val="00D93BAB"/>
    <w:rsid w:val="00D942A6"/>
    <w:rsid w:val="00D94EC6"/>
    <w:rsid w:val="00D953EA"/>
    <w:rsid w:val="00D967EA"/>
    <w:rsid w:val="00D96FF0"/>
    <w:rsid w:val="00DA103B"/>
    <w:rsid w:val="00DA1767"/>
    <w:rsid w:val="00DA17C5"/>
    <w:rsid w:val="00DA24FF"/>
    <w:rsid w:val="00DA2AC4"/>
    <w:rsid w:val="00DA489A"/>
    <w:rsid w:val="00DA528D"/>
    <w:rsid w:val="00DA5509"/>
    <w:rsid w:val="00DA551C"/>
    <w:rsid w:val="00DA57F1"/>
    <w:rsid w:val="00DA7D2C"/>
    <w:rsid w:val="00DB19E8"/>
    <w:rsid w:val="00DB24F3"/>
    <w:rsid w:val="00DB2741"/>
    <w:rsid w:val="00DB2A92"/>
    <w:rsid w:val="00DB35A0"/>
    <w:rsid w:val="00DB39E1"/>
    <w:rsid w:val="00DB3BD1"/>
    <w:rsid w:val="00DB3C5F"/>
    <w:rsid w:val="00DB4F1D"/>
    <w:rsid w:val="00DB55DD"/>
    <w:rsid w:val="00DB5763"/>
    <w:rsid w:val="00DB74CD"/>
    <w:rsid w:val="00DB7AEA"/>
    <w:rsid w:val="00DB7D1B"/>
    <w:rsid w:val="00DB7E80"/>
    <w:rsid w:val="00DC01DE"/>
    <w:rsid w:val="00DC0A78"/>
    <w:rsid w:val="00DC0B02"/>
    <w:rsid w:val="00DC19F7"/>
    <w:rsid w:val="00DC2371"/>
    <w:rsid w:val="00DC3175"/>
    <w:rsid w:val="00DC3653"/>
    <w:rsid w:val="00DC40A0"/>
    <w:rsid w:val="00DC54C7"/>
    <w:rsid w:val="00DC580A"/>
    <w:rsid w:val="00DC5F61"/>
    <w:rsid w:val="00DD00B9"/>
    <w:rsid w:val="00DD0639"/>
    <w:rsid w:val="00DD0AAC"/>
    <w:rsid w:val="00DD14D6"/>
    <w:rsid w:val="00DD1B1D"/>
    <w:rsid w:val="00DD438C"/>
    <w:rsid w:val="00DD5B28"/>
    <w:rsid w:val="00DD6EFD"/>
    <w:rsid w:val="00DE09D2"/>
    <w:rsid w:val="00DE2B3C"/>
    <w:rsid w:val="00DE3403"/>
    <w:rsid w:val="00DE421A"/>
    <w:rsid w:val="00DE47B6"/>
    <w:rsid w:val="00DE553E"/>
    <w:rsid w:val="00DE55E8"/>
    <w:rsid w:val="00DE5F74"/>
    <w:rsid w:val="00DE6049"/>
    <w:rsid w:val="00DE67DE"/>
    <w:rsid w:val="00DE6F74"/>
    <w:rsid w:val="00DE7137"/>
    <w:rsid w:val="00DF0948"/>
    <w:rsid w:val="00DF140D"/>
    <w:rsid w:val="00DF1B36"/>
    <w:rsid w:val="00DF1C49"/>
    <w:rsid w:val="00DF3395"/>
    <w:rsid w:val="00DF33FD"/>
    <w:rsid w:val="00DF3B3E"/>
    <w:rsid w:val="00DF3BF5"/>
    <w:rsid w:val="00DF469E"/>
    <w:rsid w:val="00DF4850"/>
    <w:rsid w:val="00DF7148"/>
    <w:rsid w:val="00DF721E"/>
    <w:rsid w:val="00DF7F95"/>
    <w:rsid w:val="00E01792"/>
    <w:rsid w:val="00E01E2A"/>
    <w:rsid w:val="00E023A3"/>
    <w:rsid w:val="00E026B4"/>
    <w:rsid w:val="00E02C4B"/>
    <w:rsid w:val="00E02C82"/>
    <w:rsid w:val="00E02E11"/>
    <w:rsid w:val="00E0398A"/>
    <w:rsid w:val="00E04C83"/>
    <w:rsid w:val="00E06EFE"/>
    <w:rsid w:val="00E073E4"/>
    <w:rsid w:val="00E078A0"/>
    <w:rsid w:val="00E10851"/>
    <w:rsid w:val="00E129A8"/>
    <w:rsid w:val="00E1384C"/>
    <w:rsid w:val="00E150D4"/>
    <w:rsid w:val="00E1714A"/>
    <w:rsid w:val="00E176A1"/>
    <w:rsid w:val="00E178FF"/>
    <w:rsid w:val="00E206E3"/>
    <w:rsid w:val="00E208D1"/>
    <w:rsid w:val="00E23A47"/>
    <w:rsid w:val="00E244F6"/>
    <w:rsid w:val="00E24A74"/>
    <w:rsid w:val="00E2666B"/>
    <w:rsid w:val="00E26C59"/>
    <w:rsid w:val="00E26D37"/>
    <w:rsid w:val="00E350D3"/>
    <w:rsid w:val="00E35779"/>
    <w:rsid w:val="00E36FE2"/>
    <w:rsid w:val="00E37102"/>
    <w:rsid w:val="00E379DD"/>
    <w:rsid w:val="00E42C5E"/>
    <w:rsid w:val="00E437F8"/>
    <w:rsid w:val="00E438A9"/>
    <w:rsid w:val="00E43913"/>
    <w:rsid w:val="00E43DBE"/>
    <w:rsid w:val="00E43DFE"/>
    <w:rsid w:val="00E444EB"/>
    <w:rsid w:val="00E454B9"/>
    <w:rsid w:val="00E50EE1"/>
    <w:rsid w:val="00E5101B"/>
    <w:rsid w:val="00E513F7"/>
    <w:rsid w:val="00E52738"/>
    <w:rsid w:val="00E5290B"/>
    <w:rsid w:val="00E52C01"/>
    <w:rsid w:val="00E540EB"/>
    <w:rsid w:val="00E541F6"/>
    <w:rsid w:val="00E54AE8"/>
    <w:rsid w:val="00E55652"/>
    <w:rsid w:val="00E55A27"/>
    <w:rsid w:val="00E562D9"/>
    <w:rsid w:val="00E56A81"/>
    <w:rsid w:val="00E56AEB"/>
    <w:rsid w:val="00E56E61"/>
    <w:rsid w:val="00E5736A"/>
    <w:rsid w:val="00E62D5B"/>
    <w:rsid w:val="00E63862"/>
    <w:rsid w:val="00E63F4C"/>
    <w:rsid w:val="00E6436B"/>
    <w:rsid w:val="00E64964"/>
    <w:rsid w:val="00E64E65"/>
    <w:rsid w:val="00E663E6"/>
    <w:rsid w:val="00E70967"/>
    <w:rsid w:val="00E71187"/>
    <w:rsid w:val="00E713E1"/>
    <w:rsid w:val="00E71D1E"/>
    <w:rsid w:val="00E72B75"/>
    <w:rsid w:val="00E74828"/>
    <w:rsid w:val="00E74E8B"/>
    <w:rsid w:val="00E75123"/>
    <w:rsid w:val="00E753FC"/>
    <w:rsid w:val="00E75486"/>
    <w:rsid w:val="00E769EA"/>
    <w:rsid w:val="00E76C1D"/>
    <w:rsid w:val="00E7786B"/>
    <w:rsid w:val="00E8039C"/>
    <w:rsid w:val="00E829AF"/>
    <w:rsid w:val="00E82C76"/>
    <w:rsid w:val="00E82F03"/>
    <w:rsid w:val="00E83111"/>
    <w:rsid w:val="00E83688"/>
    <w:rsid w:val="00E83C40"/>
    <w:rsid w:val="00E8551F"/>
    <w:rsid w:val="00E856C5"/>
    <w:rsid w:val="00E876E0"/>
    <w:rsid w:val="00E87DB3"/>
    <w:rsid w:val="00E906BD"/>
    <w:rsid w:val="00E91F62"/>
    <w:rsid w:val="00E933C5"/>
    <w:rsid w:val="00E94A6F"/>
    <w:rsid w:val="00E951E3"/>
    <w:rsid w:val="00E95B0C"/>
    <w:rsid w:val="00E9601A"/>
    <w:rsid w:val="00E96334"/>
    <w:rsid w:val="00E969B6"/>
    <w:rsid w:val="00E96C1B"/>
    <w:rsid w:val="00E97583"/>
    <w:rsid w:val="00EA0F66"/>
    <w:rsid w:val="00EA14CB"/>
    <w:rsid w:val="00EA15E6"/>
    <w:rsid w:val="00EA185A"/>
    <w:rsid w:val="00EA1F3E"/>
    <w:rsid w:val="00EA2167"/>
    <w:rsid w:val="00EA2B29"/>
    <w:rsid w:val="00EA384A"/>
    <w:rsid w:val="00EA3B27"/>
    <w:rsid w:val="00EA3DE5"/>
    <w:rsid w:val="00EA40CC"/>
    <w:rsid w:val="00EA42C4"/>
    <w:rsid w:val="00EA4AAC"/>
    <w:rsid w:val="00EA5179"/>
    <w:rsid w:val="00EA5E8D"/>
    <w:rsid w:val="00EA731C"/>
    <w:rsid w:val="00EA7A31"/>
    <w:rsid w:val="00EB006E"/>
    <w:rsid w:val="00EB2237"/>
    <w:rsid w:val="00EB3247"/>
    <w:rsid w:val="00EB46D0"/>
    <w:rsid w:val="00EB5619"/>
    <w:rsid w:val="00EB5E2E"/>
    <w:rsid w:val="00EB63F6"/>
    <w:rsid w:val="00EB671C"/>
    <w:rsid w:val="00EC07C7"/>
    <w:rsid w:val="00EC0855"/>
    <w:rsid w:val="00EC10E4"/>
    <w:rsid w:val="00EC11D6"/>
    <w:rsid w:val="00EC1E62"/>
    <w:rsid w:val="00EC21E8"/>
    <w:rsid w:val="00EC2A3C"/>
    <w:rsid w:val="00EC5D77"/>
    <w:rsid w:val="00EC63C7"/>
    <w:rsid w:val="00EC74BA"/>
    <w:rsid w:val="00ED19AF"/>
    <w:rsid w:val="00ED3033"/>
    <w:rsid w:val="00ED3473"/>
    <w:rsid w:val="00ED42FF"/>
    <w:rsid w:val="00ED484A"/>
    <w:rsid w:val="00ED528B"/>
    <w:rsid w:val="00ED5B2B"/>
    <w:rsid w:val="00ED65D4"/>
    <w:rsid w:val="00ED75EB"/>
    <w:rsid w:val="00EE05A6"/>
    <w:rsid w:val="00EE121D"/>
    <w:rsid w:val="00EE159B"/>
    <w:rsid w:val="00EE3B74"/>
    <w:rsid w:val="00EE4AF5"/>
    <w:rsid w:val="00EE5572"/>
    <w:rsid w:val="00EE5A46"/>
    <w:rsid w:val="00EE5A9B"/>
    <w:rsid w:val="00EE5CFC"/>
    <w:rsid w:val="00EE5DFA"/>
    <w:rsid w:val="00EE5FE5"/>
    <w:rsid w:val="00EE6214"/>
    <w:rsid w:val="00EE6C89"/>
    <w:rsid w:val="00EE7394"/>
    <w:rsid w:val="00EE74B3"/>
    <w:rsid w:val="00EF0233"/>
    <w:rsid w:val="00EF03BC"/>
    <w:rsid w:val="00EF1060"/>
    <w:rsid w:val="00EF1325"/>
    <w:rsid w:val="00EF13E2"/>
    <w:rsid w:val="00EF17AF"/>
    <w:rsid w:val="00EF1935"/>
    <w:rsid w:val="00EF1D02"/>
    <w:rsid w:val="00EF26CD"/>
    <w:rsid w:val="00EF29A0"/>
    <w:rsid w:val="00EF2F71"/>
    <w:rsid w:val="00EF3A30"/>
    <w:rsid w:val="00EF4932"/>
    <w:rsid w:val="00EF4A5A"/>
    <w:rsid w:val="00EF62D0"/>
    <w:rsid w:val="00EF6BB3"/>
    <w:rsid w:val="00EF6E14"/>
    <w:rsid w:val="00EF74DD"/>
    <w:rsid w:val="00F020DF"/>
    <w:rsid w:val="00F025B3"/>
    <w:rsid w:val="00F03464"/>
    <w:rsid w:val="00F05319"/>
    <w:rsid w:val="00F0653F"/>
    <w:rsid w:val="00F07EFE"/>
    <w:rsid w:val="00F10515"/>
    <w:rsid w:val="00F10D03"/>
    <w:rsid w:val="00F11DB9"/>
    <w:rsid w:val="00F1240E"/>
    <w:rsid w:val="00F1333F"/>
    <w:rsid w:val="00F13413"/>
    <w:rsid w:val="00F147DD"/>
    <w:rsid w:val="00F15533"/>
    <w:rsid w:val="00F158F8"/>
    <w:rsid w:val="00F16BD3"/>
    <w:rsid w:val="00F17B5C"/>
    <w:rsid w:val="00F20260"/>
    <w:rsid w:val="00F2096D"/>
    <w:rsid w:val="00F21B4B"/>
    <w:rsid w:val="00F21D28"/>
    <w:rsid w:val="00F21E48"/>
    <w:rsid w:val="00F234A6"/>
    <w:rsid w:val="00F2384F"/>
    <w:rsid w:val="00F248B1"/>
    <w:rsid w:val="00F24C94"/>
    <w:rsid w:val="00F24E0B"/>
    <w:rsid w:val="00F26088"/>
    <w:rsid w:val="00F261F5"/>
    <w:rsid w:val="00F2638A"/>
    <w:rsid w:val="00F265A5"/>
    <w:rsid w:val="00F26F22"/>
    <w:rsid w:val="00F30AAE"/>
    <w:rsid w:val="00F30B8D"/>
    <w:rsid w:val="00F30ECB"/>
    <w:rsid w:val="00F30F84"/>
    <w:rsid w:val="00F31159"/>
    <w:rsid w:val="00F31FA1"/>
    <w:rsid w:val="00F333E9"/>
    <w:rsid w:val="00F33769"/>
    <w:rsid w:val="00F34480"/>
    <w:rsid w:val="00F35510"/>
    <w:rsid w:val="00F35777"/>
    <w:rsid w:val="00F36A97"/>
    <w:rsid w:val="00F40151"/>
    <w:rsid w:val="00F40905"/>
    <w:rsid w:val="00F40951"/>
    <w:rsid w:val="00F41E20"/>
    <w:rsid w:val="00F41F62"/>
    <w:rsid w:val="00F42ACC"/>
    <w:rsid w:val="00F43121"/>
    <w:rsid w:val="00F441CB"/>
    <w:rsid w:val="00F4429A"/>
    <w:rsid w:val="00F445B1"/>
    <w:rsid w:val="00F44F8A"/>
    <w:rsid w:val="00F458B8"/>
    <w:rsid w:val="00F45AB3"/>
    <w:rsid w:val="00F462E9"/>
    <w:rsid w:val="00F469B7"/>
    <w:rsid w:val="00F47573"/>
    <w:rsid w:val="00F47EC0"/>
    <w:rsid w:val="00F50268"/>
    <w:rsid w:val="00F5036C"/>
    <w:rsid w:val="00F51712"/>
    <w:rsid w:val="00F53BD7"/>
    <w:rsid w:val="00F54DAE"/>
    <w:rsid w:val="00F54E92"/>
    <w:rsid w:val="00F55B76"/>
    <w:rsid w:val="00F5608C"/>
    <w:rsid w:val="00F56D3C"/>
    <w:rsid w:val="00F570E6"/>
    <w:rsid w:val="00F57131"/>
    <w:rsid w:val="00F57142"/>
    <w:rsid w:val="00F577EA"/>
    <w:rsid w:val="00F57AF1"/>
    <w:rsid w:val="00F600AF"/>
    <w:rsid w:val="00F6055B"/>
    <w:rsid w:val="00F60B61"/>
    <w:rsid w:val="00F610CB"/>
    <w:rsid w:val="00F618AC"/>
    <w:rsid w:val="00F61E32"/>
    <w:rsid w:val="00F62F29"/>
    <w:rsid w:val="00F6388C"/>
    <w:rsid w:val="00F642E8"/>
    <w:rsid w:val="00F64E41"/>
    <w:rsid w:val="00F653BF"/>
    <w:rsid w:val="00F655C9"/>
    <w:rsid w:val="00F65708"/>
    <w:rsid w:val="00F66B8F"/>
    <w:rsid w:val="00F66FD0"/>
    <w:rsid w:val="00F671A4"/>
    <w:rsid w:val="00F67638"/>
    <w:rsid w:val="00F67F23"/>
    <w:rsid w:val="00F71D57"/>
    <w:rsid w:val="00F71F7E"/>
    <w:rsid w:val="00F720A6"/>
    <w:rsid w:val="00F7230A"/>
    <w:rsid w:val="00F72AF4"/>
    <w:rsid w:val="00F73A05"/>
    <w:rsid w:val="00F74357"/>
    <w:rsid w:val="00F74CBD"/>
    <w:rsid w:val="00F74D32"/>
    <w:rsid w:val="00F753C5"/>
    <w:rsid w:val="00F76805"/>
    <w:rsid w:val="00F76D9E"/>
    <w:rsid w:val="00F76FF9"/>
    <w:rsid w:val="00F772F2"/>
    <w:rsid w:val="00F77707"/>
    <w:rsid w:val="00F77B01"/>
    <w:rsid w:val="00F77EAC"/>
    <w:rsid w:val="00F807F2"/>
    <w:rsid w:val="00F8098D"/>
    <w:rsid w:val="00F81A32"/>
    <w:rsid w:val="00F81A3D"/>
    <w:rsid w:val="00F81B72"/>
    <w:rsid w:val="00F82D76"/>
    <w:rsid w:val="00F83EB0"/>
    <w:rsid w:val="00F841D0"/>
    <w:rsid w:val="00F84FF4"/>
    <w:rsid w:val="00F86A9C"/>
    <w:rsid w:val="00F86E1F"/>
    <w:rsid w:val="00F87781"/>
    <w:rsid w:val="00F90060"/>
    <w:rsid w:val="00F9112E"/>
    <w:rsid w:val="00F9144E"/>
    <w:rsid w:val="00F91B56"/>
    <w:rsid w:val="00F9279B"/>
    <w:rsid w:val="00F93749"/>
    <w:rsid w:val="00F93754"/>
    <w:rsid w:val="00F937A6"/>
    <w:rsid w:val="00F94057"/>
    <w:rsid w:val="00F9558C"/>
    <w:rsid w:val="00F95704"/>
    <w:rsid w:val="00F95819"/>
    <w:rsid w:val="00F97CE0"/>
    <w:rsid w:val="00FA0B03"/>
    <w:rsid w:val="00FA29B9"/>
    <w:rsid w:val="00FA2AFA"/>
    <w:rsid w:val="00FA455E"/>
    <w:rsid w:val="00FA55A8"/>
    <w:rsid w:val="00FA615F"/>
    <w:rsid w:val="00FA6297"/>
    <w:rsid w:val="00FA79BC"/>
    <w:rsid w:val="00FA7AC8"/>
    <w:rsid w:val="00FB3205"/>
    <w:rsid w:val="00FB38B1"/>
    <w:rsid w:val="00FB41B7"/>
    <w:rsid w:val="00FB44A7"/>
    <w:rsid w:val="00FB4721"/>
    <w:rsid w:val="00FB4794"/>
    <w:rsid w:val="00FB553B"/>
    <w:rsid w:val="00FB5F9C"/>
    <w:rsid w:val="00FB6251"/>
    <w:rsid w:val="00FC0D19"/>
    <w:rsid w:val="00FC2113"/>
    <w:rsid w:val="00FC4177"/>
    <w:rsid w:val="00FC435D"/>
    <w:rsid w:val="00FC52DE"/>
    <w:rsid w:val="00FC62CC"/>
    <w:rsid w:val="00FC62DF"/>
    <w:rsid w:val="00FC660C"/>
    <w:rsid w:val="00FC6B7D"/>
    <w:rsid w:val="00FC6B94"/>
    <w:rsid w:val="00FD044C"/>
    <w:rsid w:val="00FD0A67"/>
    <w:rsid w:val="00FD1062"/>
    <w:rsid w:val="00FD1A96"/>
    <w:rsid w:val="00FD1ADF"/>
    <w:rsid w:val="00FD1F09"/>
    <w:rsid w:val="00FD2289"/>
    <w:rsid w:val="00FD2EE4"/>
    <w:rsid w:val="00FD3194"/>
    <w:rsid w:val="00FD34C8"/>
    <w:rsid w:val="00FD4B3C"/>
    <w:rsid w:val="00FD6AF5"/>
    <w:rsid w:val="00FD6EC4"/>
    <w:rsid w:val="00FD73E4"/>
    <w:rsid w:val="00FD79DD"/>
    <w:rsid w:val="00FD7EA1"/>
    <w:rsid w:val="00FE2C69"/>
    <w:rsid w:val="00FE31DC"/>
    <w:rsid w:val="00FE3900"/>
    <w:rsid w:val="00FE3BB1"/>
    <w:rsid w:val="00FE4A03"/>
    <w:rsid w:val="00FE4C0E"/>
    <w:rsid w:val="00FE5065"/>
    <w:rsid w:val="00FE57DA"/>
    <w:rsid w:val="00FE778F"/>
    <w:rsid w:val="00FF1D3C"/>
    <w:rsid w:val="00FF1DEB"/>
    <w:rsid w:val="00FF27CF"/>
    <w:rsid w:val="00FF344A"/>
    <w:rsid w:val="00FF49E4"/>
    <w:rsid w:val="00FF59D5"/>
    <w:rsid w:val="00FF5F1F"/>
    <w:rsid w:val="00FF647B"/>
    <w:rsid w:val="00FF65BA"/>
    <w:rsid w:val="00FF67BA"/>
    <w:rsid w:val="00FF6CF1"/>
    <w:rsid w:val="00FF7064"/>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4993"/>
    <o:shapelayout v:ext="edit">
      <o:idmap v:ext="edit" data="1"/>
    </o:shapelayout>
  </w:shapeDefaults>
  <w:decimalSymbol w:val=","/>
  <w:listSeparator w:val=";"/>
  <w15:docId w15:val="{853AC4C7-384C-4AF3-8D74-F48F4AF4A9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pt-BR" w:eastAsia="pt-B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745C"/>
    <w:rPr>
      <w:rFonts w:ascii="Arial" w:hAnsi="Arial"/>
      <w:sz w:val="24"/>
      <w:szCs w:val="24"/>
    </w:rPr>
  </w:style>
  <w:style w:type="paragraph" w:styleId="Ttulo1">
    <w:name w:val="heading 1"/>
    <w:basedOn w:val="Normal"/>
    <w:next w:val="Normal"/>
    <w:qFormat/>
    <w:rsid w:val="00EC2A3C"/>
    <w:pPr>
      <w:keepNext/>
      <w:outlineLvl w:val="0"/>
    </w:pPr>
    <w:rPr>
      <w:rFonts w:cs="Arial"/>
      <w:b/>
      <w:sz w:val="28"/>
    </w:rPr>
  </w:style>
  <w:style w:type="paragraph" w:styleId="Ttulo2">
    <w:name w:val="heading 2"/>
    <w:basedOn w:val="Normal"/>
    <w:next w:val="Normal"/>
    <w:qFormat/>
    <w:rsid w:val="006B3B43"/>
    <w:pPr>
      <w:keepNext/>
      <w:outlineLvl w:val="1"/>
    </w:pPr>
    <w:rPr>
      <w:b/>
      <w:bCs/>
      <w:sz w:val="28"/>
    </w:rPr>
  </w:style>
  <w:style w:type="paragraph" w:styleId="Ttulo3">
    <w:name w:val="heading 3"/>
    <w:basedOn w:val="Normal"/>
    <w:next w:val="Normal"/>
    <w:qFormat/>
    <w:rsid w:val="006B3B43"/>
    <w:pPr>
      <w:keepNext/>
      <w:outlineLvl w:val="2"/>
    </w:pPr>
    <w:rPr>
      <w:b/>
      <w:bCs/>
      <w:sz w:val="28"/>
    </w:rPr>
  </w:style>
  <w:style w:type="paragraph" w:styleId="Ttulo4">
    <w:name w:val="heading 4"/>
    <w:basedOn w:val="Normal"/>
    <w:next w:val="Normal"/>
    <w:link w:val="Ttulo4Char"/>
    <w:qFormat/>
    <w:rsid w:val="0041313A"/>
    <w:pPr>
      <w:keepNext/>
      <w:autoSpaceDE w:val="0"/>
      <w:autoSpaceDN w:val="0"/>
      <w:spacing w:line="360" w:lineRule="auto"/>
      <w:ind w:right="-426"/>
      <w:outlineLvl w:val="3"/>
    </w:pPr>
    <w:rPr>
      <w:rFonts w:cs="Arial"/>
      <w:b/>
      <w:bCs/>
    </w:rPr>
  </w:style>
  <w:style w:type="paragraph" w:styleId="Ttulo5">
    <w:name w:val="heading 5"/>
    <w:basedOn w:val="Normal"/>
    <w:next w:val="Normal"/>
    <w:link w:val="Ttulo5Char"/>
    <w:qFormat/>
    <w:rsid w:val="0041313A"/>
    <w:pPr>
      <w:keepNext/>
      <w:autoSpaceDE w:val="0"/>
      <w:autoSpaceDN w:val="0"/>
      <w:spacing w:line="360" w:lineRule="auto"/>
      <w:ind w:right="-426"/>
      <w:jc w:val="both"/>
      <w:outlineLvl w:val="4"/>
    </w:pPr>
    <w:rPr>
      <w:rFonts w:cs="Arial"/>
    </w:rPr>
  </w:style>
  <w:style w:type="paragraph" w:styleId="Ttulo6">
    <w:name w:val="heading 6"/>
    <w:basedOn w:val="Normal"/>
    <w:next w:val="Normal"/>
    <w:qFormat/>
    <w:rsid w:val="0041313A"/>
    <w:pPr>
      <w:keepNext/>
      <w:jc w:val="center"/>
      <w:outlineLvl w:val="5"/>
    </w:pPr>
    <w:rPr>
      <w:rFonts w:cs="Arial"/>
      <w:b/>
      <w:bCs/>
      <w:sz w:val="20"/>
      <w:szCs w:val="20"/>
    </w:rPr>
  </w:style>
  <w:style w:type="paragraph" w:styleId="Ttulo7">
    <w:name w:val="heading 7"/>
    <w:basedOn w:val="Normal"/>
    <w:next w:val="Normal"/>
    <w:qFormat/>
    <w:rsid w:val="0041313A"/>
    <w:pPr>
      <w:keepNext/>
      <w:framePr w:hSpace="180" w:wrap="notBeside" w:vAnchor="text" w:hAnchor="margin" w:xAlign="center" w:y="158"/>
      <w:jc w:val="center"/>
      <w:outlineLvl w:val="6"/>
    </w:pPr>
    <w:rPr>
      <w:b/>
      <w:sz w:val="20"/>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har"/>
    <w:uiPriority w:val="99"/>
    <w:rsid w:val="0041313A"/>
    <w:pPr>
      <w:tabs>
        <w:tab w:val="center" w:pos="4419"/>
        <w:tab w:val="right" w:pos="8838"/>
      </w:tabs>
    </w:pPr>
  </w:style>
  <w:style w:type="character" w:styleId="Nmerodepgina">
    <w:name w:val="page number"/>
    <w:basedOn w:val="Fontepargpadro"/>
    <w:rsid w:val="0041313A"/>
  </w:style>
  <w:style w:type="paragraph" w:styleId="Rodap">
    <w:name w:val="footer"/>
    <w:basedOn w:val="Normal"/>
    <w:link w:val="RodapChar"/>
    <w:uiPriority w:val="99"/>
    <w:rsid w:val="0041313A"/>
    <w:pPr>
      <w:tabs>
        <w:tab w:val="center" w:pos="4419"/>
        <w:tab w:val="right" w:pos="8838"/>
      </w:tabs>
    </w:pPr>
  </w:style>
  <w:style w:type="paragraph" w:styleId="Corpodetexto3">
    <w:name w:val="Body Text 3"/>
    <w:basedOn w:val="Normal"/>
    <w:rsid w:val="0041313A"/>
    <w:pPr>
      <w:spacing w:line="360" w:lineRule="auto"/>
      <w:jc w:val="both"/>
    </w:pPr>
  </w:style>
  <w:style w:type="paragraph" w:styleId="Recuodecorpodetexto">
    <w:name w:val="Body Text Indent"/>
    <w:basedOn w:val="Normal"/>
    <w:rsid w:val="0041313A"/>
    <w:pPr>
      <w:ind w:left="4500" w:firstLine="360"/>
      <w:jc w:val="both"/>
    </w:pPr>
    <w:rPr>
      <w:rFonts w:cs="Arial"/>
    </w:rPr>
  </w:style>
  <w:style w:type="paragraph" w:styleId="Recuodecorpodetexto2">
    <w:name w:val="Body Text Indent 2"/>
    <w:basedOn w:val="Normal"/>
    <w:rsid w:val="0041313A"/>
    <w:pPr>
      <w:ind w:left="4500" w:hanging="4500"/>
      <w:jc w:val="both"/>
    </w:pPr>
    <w:rPr>
      <w:rFonts w:cs="Arial"/>
    </w:rPr>
  </w:style>
  <w:style w:type="paragraph" w:styleId="Recuodecorpodetexto3">
    <w:name w:val="Body Text Indent 3"/>
    <w:basedOn w:val="Normal"/>
    <w:rsid w:val="0041313A"/>
    <w:pPr>
      <w:ind w:firstLine="540"/>
      <w:jc w:val="both"/>
    </w:pPr>
  </w:style>
  <w:style w:type="character" w:customStyle="1" w:styleId="a">
    <w:name w:val="a"/>
    <w:basedOn w:val="Fontepargpadro"/>
    <w:rsid w:val="0041313A"/>
  </w:style>
  <w:style w:type="character" w:styleId="Hyperlink">
    <w:name w:val="Hyperlink"/>
    <w:uiPriority w:val="99"/>
    <w:rsid w:val="00F6388C"/>
    <w:rPr>
      <w:rFonts w:ascii="Arial" w:hAnsi="Arial"/>
      <w:color w:val="auto"/>
      <w:sz w:val="24"/>
      <w:u w:val="none"/>
    </w:rPr>
  </w:style>
  <w:style w:type="paragraph" w:styleId="NormalWeb">
    <w:name w:val="Normal (Web)"/>
    <w:basedOn w:val="Normal"/>
    <w:uiPriority w:val="99"/>
    <w:rsid w:val="0041313A"/>
    <w:pPr>
      <w:spacing w:before="100" w:beforeAutospacing="1" w:after="100" w:afterAutospacing="1"/>
    </w:pPr>
    <w:rPr>
      <w:rFonts w:ascii="Arial Unicode MS" w:eastAsia="Arial Unicode MS" w:hAnsi="Arial Unicode MS" w:cs="Arial Unicode MS"/>
    </w:rPr>
  </w:style>
  <w:style w:type="character" w:styleId="HiperlinkVisitado">
    <w:name w:val="FollowedHyperlink"/>
    <w:rsid w:val="0041313A"/>
    <w:rPr>
      <w:color w:val="800080"/>
      <w:u w:val="single"/>
    </w:rPr>
  </w:style>
  <w:style w:type="character" w:styleId="Forte">
    <w:name w:val="Strong"/>
    <w:uiPriority w:val="22"/>
    <w:qFormat/>
    <w:rsid w:val="0041313A"/>
    <w:rPr>
      <w:b/>
      <w:bCs/>
    </w:rPr>
  </w:style>
  <w:style w:type="character" w:customStyle="1" w:styleId="mw-headline">
    <w:name w:val="mw-headline"/>
    <w:basedOn w:val="Fontepargpadro"/>
    <w:rsid w:val="0041313A"/>
  </w:style>
  <w:style w:type="character" w:customStyle="1" w:styleId="google-src-text1">
    <w:name w:val="google-src-text1"/>
    <w:rsid w:val="007E0283"/>
    <w:rPr>
      <w:vanish/>
      <w:webHidden w:val="0"/>
      <w:specVanish w:val="0"/>
    </w:rPr>
  </w:style>
  <w:style w:type="paragraph" w:styleId="Textodenotadefim">
    <w:name w:val="endnote text"/>
    <w:basedOn w:val="Normal"/>
    <w:link w:val="TextodenotadefimChar"/>
    <w:uiPriority w:val="99"/>
    <w:semiHidden/>
    <w:unhideWhenUsed/>
    <w:rsid w:val="00145538"/>
    <w:rPr>
      <w:sz w:val="20"/>
      <w:szCs w:val="20"/>
    </w:rPr>
  </w:style>
  <w:style w:type="character" w:customStyle="1" w:styleId="TextodenotadefimChar">
    <w:name w:val="Texto de nota de fim Char"/>
    <w:link w:val="Textodenotadefim"/>
    <w:uiPriority w:val="99"/>
    <w:semiHidden/>
    <w:rsid w:val="00145538"/>
    <w:rPr>
      <w:rFonts w:ascii="Arial" w:hAnsi="Arial"/>
    </w:rPr>
  </w:style>
  <w:style w:type="character" w:styleId="Refdenotadefim">
    <w:name w:val="endnote reference"/>
    <w:uiPriority w:val="99"/>
    <w:semiHidden/>
    <w:unhideWhenUsed/>
    <w:rsid w:val="00145538"/>
    <w:rPr>
      <w:vertAlign w:val="superscript"/>
    </w:rPr>
  </w:style>
  <w:style w:type="character" w:customStyle="1" w:styleId="a1">
    <w:name w:val="a1"/>
    <w:rsid w:val="00B204F0"/>
    <w:rPr>
      <w:color w:val="008000"/>
    </w:rPr>
  </w:style>
  <w:style w:type="paragraph" w:styleId="Corpodetexto">
    <w:name w:val="Body Text"/>
    <w:basedOn w:val="Normal"/>
    <w:rsid w:val="0084120A"/>
    <w:pPr>
      <w:spacing w:after="120"/>
    </w:pPr>
  </w:style>
  <w:style w:type="character" w:customStyle="1" w:styleId="apple-style-span">
    <w:name w:val="apple-style-span"/>
    <w:basedOn w:val="Fontepargpadro"/>
    <w:rsid w:val="00C06526"/>
  </w:style>
  <w:style w:type="character" w:customStyle="1" w:styleId="apple-converted-space">
    <w:name w:val="apple-converted-space"/>
    <w:basedOn w:val="Fontepargpadro"/>
    <w:rsid w:val="00C06526"/>
  </w:style>
  <w:style w:type="paragraph" w:customStyle="1" w:styleId="Default">
    <w:name w:val="Default"/>
    <w:rsid w:val="003956C5"/>
    <w:pPr>
      <w:autoSpaceDE w:val="0"/>
      <w:autoSpaceDN w:val="0"/>
      <w:adjustRightInd w:val="0"/>
    </w:pPr>
    <w:rPr>
      <w:rFonts w:ascii="Arial" w:hAnsi="Arial" w:cs="Arial"/>
      <w:color w:val="000000"/>
      <w:sz w:val="24"/>
      <w:szCs w:val="24"/>
    </w:rPr>
  </w:style>
  <w:style w:type="character" w:styleId="nfase">
    <w:name w:val="Emphasis"/>
    <w:qFormat/>
    <w:rsid w:val="008247A8"/>
    <w:rPr>
      <w:i/>
      <w:iCs/>
    </w:rPr>
  </w:style>
  <w:style w:type="character" w:customStyle="1" w:styleId="skimlinks-unlinked">
    <w:name w:val="skimlinks-unlinked"/>
    <w:basedOn w:val="Fontepargpadro"/>
    <w:rsid w:val="00C65C05"/>
  </w:style>
  <w:style w:type="paragraph" w:styleId="Legenda">
    <w:name w:val="caption"/>
    <w:basedOn w:val="Normal"/>
    <w:next w:val="Normal"/>
    <w:qFormat/>
    <w:rsid w:val="00D40CE7"/>
    <w:pPr>
      <w:spacing w:before="120" w:after="120"/>
    </w:pPr>
    <w:rPr>
      <w:bCs/>
      <w:sz w:val="20"/>
      <w:szCs w:val="20"/>
    </w:rPr>
  </w:style>
  <w:style w:type="paragraph" w:styleId="ndicedeilustraes">
    <w:name w:val="table of figures"/>
    <w:basedOn w:val="Normal"/>
    <w:next w:val="Normal"/>
    <w:uiPriority w:val="99"/>
    <w:unhideWhenUsed/>
    <w:rsid w:val="00746B63"/>
  </w:style>
  <w:style w:type="paragraph" w:styleId="CabealhodoSumrio">
    <w:name w:val="TOC Heading"/>
    <w:basedOn w:val="Ttulo1"/>
    <w:next w:val="Normal"/>
    <w:uiPriority w:val="39"/>
    <w:unhideWhenUsed/>
    <w:qFormat/>
    <w:rsid w:val="00B61E1D"/>
    <w:pPr>
      <w:keepLines/>
      <w:spacing w:before="480" w:line="276" w:lineRule="auto"/>
      <w:outlineLvl w:val="9"/>
    </w:pPr>
    <w:rPr>
      <w:rFonts w:ascii="Cambria" w:hAnsi="Cambria" w:cs="Times New Roman"/>
      <w:b w:val="0"/>
      <w:bCs/>
      <w:color w:val="365F91"/>
      <w:szCs w:val="28"/>
      <w:lang w:eastAsia="en-US"/>
    </w:rPr>
  </w:style>
  <w:style w:type="paragraph" w:styleId="Sumrio2">
    <w:name w:val="toc 2"/>
    <w:basedOn w:val="Normal"/>
    <w:next w:val="Normal"/>
    <w:autoRedefine/>
    <w:uiPriority w:val="39"/>
    <w:unhideWhenUsed/>
    <w:qFormat/>
    <w:rsid w:val="00B8657A"/>
    <w:pPr>
      <w:tabs>
        <w:tab w:val="right" w:leader="dot" w:pos="9062"/>
      </w:tabs>
    </w:pPr>
    <w:rPr>
      <w:i/>
      <w:noProof/>
    </w:rPr>
  </w:style>
  <w:style w:type="paragraph" w:styleId="Sumrio1">
    <w:name w:val="toc 1"/>
    <w:basedOn w:val="Normal"/>
    <w:next w:val="Normal"/>
    <w:autoRedefine/>
    <w:uiPriority w:val="39"/>
    <w:unhideWhenUsed/>
    <w:qFormat/>
    <w:rsid w:val="002B527D"/>
    <w:pPr>
      <w:tabs>
        <w:tab w:val="left" w:pos="0"/>
        <w:tab w:val="right" w:leader="dot" w:pos="9062"/>
      </w:tabs>
    </w:pPr>
    <w:rPr>
      <w:b/>
      <w:noProof/>
    </w:rPr>
  </w:style>
  <w:style w:type="table" w:styleId="Tabelacomgrade">
    <w:name w:val="Table Grid"/>
    <w:basedOn w:val="Tabelanormal"/>
    <w:uiPriority w:val="59"/>
    <w:rsid w:val="0085707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mrio3">
    <w:name w:val="toc 3"/>
    <w:basedOn w:val="Normal"/>
    <w:next w:val="Normal"/>
    <w:autoRedefine/>
    <w:uiPriority w:val="39"/>
    <w:unhideWhenUsed/>
    <w:qFormat/>
    <w:rsid w:val="00DF7F95"/>
    <w:pPr>
      <w:tabs>
        <w:tab w:val="right" w:leader="dot" w:pos="9062"/>
      </w:tabs>
      <w:spacing w:after="100" w:line="276" w:lineRule="auto"/>
      <w:ind w:left="440"/>
    </w:pPr>
    <w:rPr>
      <w:rFonts w:ascii="Calibri" w:hAnsi="Calibri" w:cs="Arial"/>
      <w:i/>
      <w:noProof/>
      <w:sz w:val="22"/>
    </w:rPr>
  </w:style>
  <w:style w:type="paragraph" w:styleId="Textodebalo">
    <w:name w:val="Balloon Text"/>
    <w:basedOn w:val="Normal"/>
    <w:link w:val="TextodebaloChar"/>
    <w:uiPriority w:val="99"/>
    <w:semiHidden/>
    <w:unhideWhenUsed/>
    <w:rsid w:val="009E1ADF"/>
    <w:rPr>
      <w:rFonts w:ascii="Tahoma" w:hAnsi="Tahoma"/>
      <w:sz w:val="16"/>
      <w:szCs w:val="16"/>
    </w:rPr>
  </w:style>
  <w:style w:type="character" w:customStyle="1" w:styleId="TextodebaloChar">
    <w:name w:val="Texto de balão Char"/>
    <w:link w:val="Textodebalo"/>
    <w:uiPriority w:val="99"/>
    <w:semiHidden/>
    <w:rsid w:val="009E1ADF"/>
    <w:rPr>
      <w:rFonts w:ascii="Tahoma" w:hAnsi="Tahoma" w:cs="Tahoma"/>
      <w:sz w:val="16"/>
      <w:szCs w:val="16"/>
    </w:rPr>
  </w:style>
  <w:style w:type="paragraph" w:styleId="PargrafodaLista">
    <w:name w:val="List Paragraph"/>
    <w:basedOn w:val="Normal"/>
    <w:uiPriority w:val="34"/>
    <w:qFormat/>
    <w:rsid w:val="00560422"/>
    <w:pPr>
      <w:spacing w:line="276" w:lineRule="auto"/>
      <w:ind w:left="720"/>
      <w:contextualSpacing/>
    </w:pPr>
    <w:rPr>
      <w:rFonts w:eastAsia="Arial" w:cs="Arial"/>
      <w:color w:val="000000"/>
      <w:sz w:val="22"/>
      <w:szCs w:val="22"/>
    </w:rPr>
  </w:style>
  <w:style w:type="character" w:customStyle="1" w:styleId="dashed2">
    <w:name w:val="dashed2"/>
    <w:rsid w:val="00F57131"/>
  </w:style>
  <w:style w:type="character" w:customStyle="1" w:styleId="dashed">
    <w:name w:val="dashed"/>
    <w:rsid w:val="00F57131"/>
  </w:style>
  <w:style w:type="character" w:customStyle="1" w:styleId="title-txt">
    <w:name w:val="title-txt"/>
    <w:rsid w:val="001E160B"/>
  </w:style>
  <w:style w:type="paragraph" w:styleId="Sumrio4">
    <w:name w:val="toc 4"/>
    <w:basedOn w:val="Normal"/>
    <w:next w:val="Normal"/>
    <w:autoRedefine/>
    <w:uiPriority w:val="39"/>
    <w:unhideWhenUsed/>
    <w:rsid w:val="00EC2A3C"/>
    <w:pPr>
      <w:spacing w:after="100" w:line="276" w:lineRule="auto"/>
      <w:ind w:left="660"/>
    </w:pPr>
    <w:rPr>
      <w:rFonts w:ascii="Calibri" w:hAnsi="Calibri"/>
      <w:sz w:val="22"/>
      <w:szCs w:val="22"/>
    </w:rPr>
  </w:style>
  <w:style w:type="paragraph" w:styleId="Sumrio5">
    <w:name w:val="toc 5"/>
    <w:basedOn w:val="Normal"/>
    <w:next w:val="Normal"/>
    <w:autoRedefine/>
    <w:uiPriority w:val="39"/>
    <w:unhideWhenUsed/>
    <w:rsid w:val="00EC2A3C"/>
    <w:pPr>
      <w:spacing w:after="100" w:line="276" w:lineRule="auto"/>
      <w:ind w:left="880"/>
    </w:pPr>
    <w:rPr>
      <w:rFonts w:ascii="Calibri" w:hAnsi="Calibri"/>
      <w:sz w:val="22"/>
      <w:szCs w:val="22"/>
    </w:rPr>
  </w:style>
  <w:style w:type="paragraph" w:styleId="Sumrio6">
    <w:name w:val="toc 6"/>
    <w:basedOn w:val="Normal"/>
    <w:next w:val="Normal"/>
    <w:autoRedefine/>
    <w:uiPriority w:val="39"/>
    <w:unhideWhenUsed/>
    <w:rsid w:val="00EC2A3C"/>
    <w:pPr>
      <w:spacing w:after="100" w:line="276" w:lineRule="auto"/>
      <w:ind w:left="1100"/>
    </w:pPr>
    <w:rPr>
      <w:rFonts w:ascii="Calibri" w:hAnsi="Calibri"/>
      <w:sz w:val="22"/>
      <w:szCs w:val="22"/>
    </w:rPr>
  </w:style>
  <w:style w:type="paragraph" w:styleId="Sumrio7">
    <w:name w:val="toc 7"/>
    <w:basedOn w:val="Normal"/>
    <w:next w:val="Normal"/>
    <w:autoRedefine/>
    <w:uiPriority w:val="39"/>
    <w:unhideWhenUsed/>
    <w:rsid w:val="00EC2A3C"/>
    <w:pPr>
      <w:spacing w:after="100" w:line="276" w:lineRule="auto"/>
      <w:ind w:left="1320"/>
    </w:pPr>
    <w:rPr>
      <w:rFonts w:ascii="Calibri" w:hAnsi="Calibri"/>
      <w:sz w:val="22"/>
      <w:szCs w:val="22"/>
    </w:rPr>
  </w:style>
  <w:style w:type="paragraph" w:styleId="Sumrio8">
    <w:name w:val="toc 8"/>
    <w:basedOn w:val="Normal"/>
    <w:next w:val="Normal"/>
    <w:autoRedefine/>
    <w:uiPriority w:val="39"/>
    <w:unhideWhenUsed/>
    <w:rsid w:val="00EC2A3C"/>
    <w:pPr>
      <w:spacing w:after="100" w:line="276" w:lineRule="auto"/>
      <w:ind w:left="1540"/>
    </w:pPr>
    <w:rPr>
      <w:rFonts w:ascii="Calibri" w:hAnsi="Calibri"/>
      <w:sz w:val="22"/>
      <w:szCs w:val="22"/>
    </w:rPr>
  </w:style>
  <w:style w:type="paragraph" w:styleId="Sumrio9">
    <w:name w:val="toc 9"/>
    <w:basedOn w:val="Normal"/>
    <w:next w:val="Normal"/>
    <w:autoRedefine/>
    <w:uiPriority w:val="39"/>
    <w:unhideWhenUsed/>
    <w:rsid w:val="00EC2A3C"/>
    <w:pPr>
      <w:spacing w:after="100" w:line="276" w:lineRule="auto"/>
      <w:ind w:left="1760"/>
    </w:pPr>
    <w:rPr>
      <w:rFonts w:ascii="Calibri" w:hAnsi="Calibri"/>
      <w:sz w:val="22"/>
      <w:szCs w:val="22"/>
    </w:rPr>
  </w:style>
  <w:style w:type="character" w:customStyle="1" w:styleId="CabealhoChar">
    <w:name w:val="Cabeçalho Char"/>
    <w:link w:val="Cabealho"/>
    <w:uiPriority w:val="99"/>
    <w:rsid w:val="00DF7F95"/>
    <w:rPr>
      <w:rFonts w:ascii="Arial" w:hAnsi="Arial"/>
      <w:sz w:val="24"/>
      <w:szCs w:val="24"/>
    </w:rPr>
  </w:style>
  <w:style w:type="character" w:customStyle="1" w:styleId="RodapChar">
    <w:name w:val="Rodapé Char"/>
    <w:link w:val="Rodap"/>
    <w:uiPriority w:val="99"/>
    <w:rsid w:val="00B73337"/>
    <w:rPr>
      <w:rFonts w:ascii="Arial" w:hAnsi="Arial"/>
      <w:sz w:val="24"/>
      <w:szCs w:val="24"/>
    </w:rPr>
  </w:style>
  <w:style w:type="character" w:styleId="CitaoHTML">
    <w:name w:val="HTML Cite"/>
    <w:uiPriority w:val="99"/>
    <w:semiHidden/>
    <w:unhideWhenUsed/>
    <w:rsid w:val="00306119"/>
    <w:rPr>
      <w:i/>
      <w:iCs/>
    </w:rPr>
  </w:style>
  <w:style w:type="paragraph" w:styleId="MapadoDocumento">
    <w:name w:val="Document Map"/>
    <w:basedOn w:val="Normal"/>
    <w:link w:val="MapadoDocumentoChar"/>
    <w:uiPriority w:val="99"/>
    <w:semiHidden/>
    <w:unhideWhenUsed/>
    <w:rsid w:val="000037D1"/>
    <w:rPr>
      <w:rFonts w:ascii="Tahoma" w:hAnsi="Tahoma"/>
      <w:sz w:val="16"/>
      <w:szCs w:val="16"/>
    </w:rPr>
  </w:style>
  <w:style w:type="character" w:customStyle="1" w:styleId="MapadoDocumentoChar">
    <w:name w:val="Mapa do Documento Char"/>
    <w:link w:val="MapadoDocumento"/>
    <w:uiPriority w:val="99"/>
    <w:semiHidden/>
    <w:rsid w:val="000037D1"/>
    <w:rPr>
      <w:rFonts w:ascii="Tahoma" w:hAnsi="Tahoma" w:cs="Tahoma"/>
      <w:sz w:val="16"/>
      <w:szCs w:val="16"/>
    </w:rPr>
  </w:style>
  <w:style w:type="character" w:customStyle="1" w:styleId="Ttulo4Char">
    <w:name w:val="Título 4 Char"/>
    <w:basedOn w:val="Fontepargpadro"/>
    <w:link w:val="Ttulo4"/>
    <w:rsid w:val="000B2826"/>
    <w:rPr>
      <w:rFonts w:ascii="Arial" w:hAnsi="Arial" w:cs="Arial"/>
      <w:b/>
      <w:bCs/>
      <w:sz w:val="24"/>
      <w:szCs w:val="24"/>
    </w:rPr>
  </w:style>
  <w:style w:type="paragraph" w:styleId="Bibliografia">
    <w:name w:val="Bibliography"/>
    <w:basedOn w:val="Normal"/>
    <w:next w:val="Normal"/>
    <w:uiPriority w:val="37"/>
    <w:unhideWhenUsed/>
    <w:rsid w:val="002E627B"/>
  </w:style>
  <w:style w:type="table" w:customStyle="1" w:styleId="Tabelacomgrade1">
    <w:name w:val="Tabela com grade1"/>
    <w:basedOn w:val="Tabelanormal"/>
    <w:next w:val="Tabelacomgrade"/>
    <w:uiPriority w:val="39"/>
    <w:rsid w:val="002C0CF5"/>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2">
    <w:name w:val="Tabela com grade2"/>
    <w:basedOn w:val="Tabelanormal"/>
    <w:next w:val="Tabelacomgrade"/>
    <w:uiPriority w:val="39"/>
    <w:rsid w:val="00580BAA"/>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5Char">
    <w:name w:val="Título 5 Char"/>
    <w:basedOn w:val="Fontepargpadro"/>
    <w:link w:val="Ttulo5"/>
    <w:rsid w:val="004F62B7"/>
    <w:rPr>
      <w:rFonts w:ascii="Arial" w:hAnsi="Arial" w:cs="Arial"/>
      <w:sz w:val="24"/>
      <w:szCs w:val="24"/>
    </w:rPr>
  </w:style>
  <w:style w:type="paragraph" w:styleId="Reviso">
    <w:name w:val="Revision"/>
    <w:hidden/>
    <w:uiPriority w:val="99"/>
    <w:semiHidden/>
    <w:rsid w:val="00F36A97"/>
    <w:rPr>
      <w:rFonts w:ascii="Arial" w:hAnsi="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276862">
      <w:bodyDiv w:val="1"/>
      <w:marLeft w:val="0"/>
      <w:marRight w:val="0"/>
      <w:marTop w:val="0"/>
      <w:marBottom w:val="0"/>
      <w:divBdr>
        <w:top w:val="none" w:sz="0" w:space="0" w:color="auto"/>
        <w:left w:val="none" w:sz="0" w:space="0" w:color="auto"/>
        <w:bottom w:val="none" w:sz="0" w:space="0" w:color="auto"/>
        <w:right w:val="none" w:sz="0" w:space="0" w:color="auto"/>
      </w:divBdr>
    </w:div>
    <w:div w:id="125514970">
      <w:bodyDiv w:val="1"/>
      <w:marLeft w:val="0"/>
      <w:marRight w:val="0"/>
      <w:marTop w:val="0"/>
      <w:marBottom w:val="0"/>
      <w:divBdr>
        <w:top w:val="none" w:sz="0" w:space="0" w:color="auto"/>
        <w:left w:val="none" w:sz="0" w:space="0" w:color="auto"/>
        <w:bottom w:val="none" w:sz="0" w:space="0" w:color="auto"/>
        <w:right w:val="none" w:sz="0" w:space="0" w:color="auto"/>
      </w:divBdr>
    </w:div>
    <w:div w:id="178467904">
      <w:bodyDiv w:val="1"/>
      <w:marLeft w:val="0"/>
      <w:marRight w:val="0"/>
      <w:marTop w:val="0"/>
      <w:marBottom w:val="0"/>
      <w:divBdr>
        <w:top w:val="none" w:sz="0" w:space="0" w:color="auto"/>
        <w:left w:val="none" w:sz="0" w:space="0" w:color="auto"/>
        <w:bottom w:val="none" w:sz="0" w:space="0" w:color="auto"/>
        <w:right w:val="none" w:sz="0" w:space="0" w:color="auto"/>
      </w:divBdr>
    </w:div>
    <w:div w:id="189998221">
      <w:bodyDiv w:val="1"/>
      <w:marLeft w:val="0"/>
      <w:marRight w:val="0"/>
      <w:marTop w:val="0"/>
      <w:marBottom w:val="0"/>
      <w:divBdr>
        <w:top w:val="none" w:sz="0" w:space="0" w:color="auto"/>
        <w:left w:val="none" w:sz="0" w:space="0" w:color="auto"/>
        <w:bottom w:val="none" w:sz="0" w:space="0" w:color="auto"/>
        <w:right w:val="none" w:sz="0" w:space="0" w:color="auto"/>
      </w:divBdr>
    </w:div>
    <w:div w:id="209532476">
      <w:bodyDiv w:val="1"/>
      <w:marLeft w:val="0"/>
      <w:marRight w:val="0"/>
      <w:marTop w:val="0"/>
      <w:marBottom w:val="0"/>
      <w:divBdr>
        <w:top w:val="none" w:sz="0" w:space="0" w:color="auto"/>
        <w:left w:val="none" w:sz="0" w:space="0" w:color="auto"/>
        <w:bottom w:val="none" w:sz="0" w:space="0" w:color="auto"/>
        <w:right w:val="none" w:sz="0" w:space="0" w:color="auto"/>
      </w:divBdr>
    </w:div>
    <w:div w:id="244999714">
      <w:bodyDiv w:val="1"/>
      <w:marLeft w:val="0"/>
      <w:marRight w:val="0"/>
      <w:marTop w:val="0"/>
      <w:marBottom w:val="0"/>
      <w:divBdr>
        <w:top w:val="none" w:sz="0" w:space="0" w:color="auto"/>
        <w:left w:val="none" w:sz="0" w:space="0" w:color="auto"/>
        <w:bottom w:val="none" w:sz="0" w:space="0" w:color="auto"/>
        <w:right w:val="none" w:sz="0" w:space="0" w:color="auto"/>
      </w:divBdr>
    </w:div>
    <w:div w:id="294336266">
      <w:bodyDiv w:val="1"/>
      <w:marLeft w:val="0"/>
      <w:marRight w:val="0"/>
      <w:marTop w:val="0"/>
      <w:marBottom w:val="0"/>
      <w:divBdr>
        <w:top w:val="none" w:sz="0" w:space="0" w:color="auto"/>
        <w:left w:val="none" w:sz="0" w:space="0" w:color="auto"/>
        <w:bottom w:val="none" w:sz="0" w:space="0" w:color="auto"/>
        <w:right w:val="none" w:sz="0" w:space="0" w:color="auto"/>
      </w:divBdr>
    </w:div>
    <w:div w:id="339741233">
      <w:bodyDiv w:val="1"/>
      <w:marLeft w:val="0"/>
      <w:marRight w:val="0"/>
      <w:marTop w:val="0"/>
      <w:marBottom w:val="0"/>
      <w:divBdr>
        <w:top w:val="none" w:sz="0" w:space="0" w:color="auto"/>
        <w:left w:val="none" w:sz="0" w:space="0" w:color="auto"/>
        <w:bottom w:val="none" w:sz="0" w:space="0" w:color="auto"/>
        <w:right w:val="none" w:sz="0" w:space="0" w:color="auto"/>
      </w:divBdr>
    </w:div>
    <w:div w:id="340360008">
      <w:bodyDiv w:val="1"/>
      <w:marLeft w:val="0"/>
      <w:marRight w:val="0"/>
      <w:marTop w:val="0"/>
      <w:marBottom w:val="0"/>
      <w:divBdr>
        <w:top w:val="none" w:sz="0" w:space="0" w:color="auto"/>
        <w:left w:val="none" w:sz="0" w:space="0" w:color="auto"/>
        <w:bottom w:val="none" w:sz="0" w:space="0" w:color="auto"/>
        <w:right w:val="none" w:sz="0" w:space="0" w:color="auto"/>
      </w:divBdr>
    </w:div>
    <w:div w:id="379598553">
      <w:bodyDiv w:val="1"/>
      <w:marLeft w:val="0"/>
      <w:marRight w:val="0"/>
      <w:marTop w:val="0"/>
      <w:marBottom w:val="0"/>
      <w:divBdr>
        <w:top w:val="none" w:sz="0" w:space="0" w:color="auto"/>
        <w:left w:val="none" w:sz="0" w:space="0" w:color="auto"/>
        <w:bottom w:val="none" w:sz="0" w:space="0" w:color="auto"/>
        <w:right w:val="none" w:sz="0" w:space="0" w:color="auto"/>
      </w:divBdr>
    </w:div>
    <w:div w:id="390352983">
      <w:bodyDiv w:val="1"/>
      <w:marLeft w:val="0"/>
      <w:marRight w:val="0"/>
      <w:marTop w:val="0"/>
      <w:marBottom w:val="0"/>
      <w:divBdr>
        <w:top w:val="none" w:sz="0" w:space="0" w:color="auto"/>
        <w:left w:val="none" w:sz="0" w:space="0" w:color="auto"/>
        <w:bottom w:val="none" w:sz="0" w:space="0" w:color="auto"/>
        <w:right w:val="none" w:sz="0" w:space="0" w:color="auto"/>
      </w:divBdr>
    </w:div>
    <w:div w:id="463357370">
      <w:bodyDiv w:val="1"/>
      <w:marLeft w:val="0"/>
      <w:marRight w:val="0"/>
      <w:marTop w:val="0"/>
      <w:marBottom w:val="0"/>
      <w:divBdr>
        <w:top w:val="none" w:sz="0" w:space="0" w:color="auto"/>
        <w:left w:val="none" w:sz="0" w:space="0" w:color="auto"/>
        <w:bottom w:val="none" w:sz="0" w:space="0" w:color="auto"/>
        <w:right w:val="none" w:sz="0" w:space="0" w:color="auto"/>
      </w:divBdr>
    </w:div>
    <w:div w:id="522593728">
      <w:bodyDiv w:val="1"/>
      <w:marLeft w:val="0"/>
      <w:marRight w:val="0"/>
      <w:marTop w:val="0"/>
      <w:marBottom w:val="0"/>
      <w:divBdr>
        <w:top w:val="none" w:sz="0" w:space="0" w:color="auto"/>
        <w:left w:val="none" w:sz="0" w:space="0" w:color="auto"/>
        <w:bottom w:val="none" w:sz="0" w:space="0" w:color="auto"/>
        <w:right w:val="none" w:sz="0" w:space="0" w:color="auto"/>
      </w:divBdr>
    </w:div>
    <w:div w:id="544682908">
      <w:bodyDiv w:val="1"/>
      <w:marLeft w:val="0"/>
      <w:marRight w:val="0"/>
      <w:marTop w:val="0"/>
      <w:marBottom w:val="0"/>
      <w:divBdr>
        <w:top w:val="none" w:sz="0" w:space="0" w:color="auto"/>
        <w:left w:val="none" w:sz="0" w:space="0" w:color="auto"/>
        <w:bottom w:val="none" w:sz="0" w:space="0" w:color="auto"/>
        <w:right w:val="none" w:sz="0" w:space="0" w:color="auto"/>
      </w:divBdr>
    </w:div>
    <w:div w:id="549808136">
      <w:bodyDiv w:val="1"/>
      <w:marLeft w:val="0"/>
      <w:marRight w:val="0"/>
      <w:marTop w:val="0"/>
      <w:marBottom w:val="0"/>
      <w:divBdr>
        <w:top w:val="none" w:sz="0" w:space="0" w:color="auto"/>
        <w:left w:val="none" w:sz="0" w:space="0" w:color="auto"/>
        <w:bottom w:val="none" w:sz="0" w:space="0" w:color="auto"/>
        <w:right w:val="none" w:sz="0" w:space="0" w:color="auto"/>
      </w:divBdr>
    </w:div>
    <w:div w:id="551966858">
      <w:bodyDiv w:val="1"/>
      <w:marLeft w:val="0"/>
      <w:marRight w:val="0"/>
      <w:marTop w:val="0"/>
      <w:marBottom w:val="0"/>
      <w:divBdr>
        <w:top w:val="none" w:sz="0" w:space="0" w:color="auto"/>
        <w:left w:val="none" w:sz="0" w:space="0" w:color="auto"/>
        <w:bottom w:val="none" w:sz="0" w:space="0" w:color="auto"/>
        <w:right w:val="none" w:sz="0" w:space="0" w:color="auto"/>
      </w:divBdr>
    </w:div>
    <w:div w:id="555821859">
      <w:bodyDiv w:val="1"/>
      <w:marLeft w:val="0"/>
      <w:marRight w:val="0"/>
      <w:marTop w:val="0"/>
      <w:marBottom w:val="0"/>
      <w:divBdr>
        <w:top w:val="none" w:sz="0" w:space="0" w:color="auto"/>
        <w:left w:val="none" w:sz="0" w:space="0" w:color="auto"/>
        <w:bottom w:val="none" w:sz="0" w:space="0" w:color="auto"/>
        <w:right w:val="none" w:sz="0" w:space="0" w:color="auto"/>
      </w:divBdr>
    </w:div>
    <w:div w:id="595556332">
      <w:bodyDiv w:val="1"/>
      <w:marLeft w:val="0"/>
      <w:marRight w:val="0"/>
      <w:marTop w:val="0"/>
      <w:marBottom w:val="0"/>
      <w:divBdr>
        <w:top w:val="none" w:sz="0" w:space="0" w:color="auto"/>
        <w:left w:val="none" w:sz="0" w:space="0" w:color="auto"/>
        <w:bottom w:val="none" w:sz="0" w:space="0" w:color="auto"/>
        <w:right w:val="none" w:sz="0" w:space="0" w:color="auto"/>
      </w:divBdr>
      <w:divsChild>
        <w:div w:id="1493373957">
          <w:marLeft w:val="0"/>
          <w:marRight w:val="0"/>
          <w:marTop w:val="0"/>
          <w:marBottom w:val="0"/>
          <w:divBdr>
            <w:top w:val="none" w:sz="0" w:space="0" w:color="auto"/>
            <w:left w:val="none" w:sz="0" w:space="0" w:color="auto"/>
            <w:bottom w:val="none" w:sz="0" w:space="0" w:color="auto"/>
            <w:right w:val="none" w:sz="0" w:space="0" w:color="auto"/>
          </w:divBdr>
          <w:divsChild>
            <w:div w:id="1640844499">
              <w:marLeft w:val="-2928"/>
              <w:marRight w:val="0"/>
              <w:marTop w:val="0"/>
              <w:marBottom w:val="144"/>
              <w:divBdr>
                <w:top w:val="none" w:sz="0" w:space="0" w:color="auto"/>
                <w:left w:val="none" w:sz="0" w:space="0" w:color="auto"/>
                <w:bottom w:val="none" w:sz="0" w:space="0" w:color="auto"/>
                <w:right w:val="none" w:sz="0" w:space="0" w:color="auto"/>
              </w:divBdr>
              <w:divsChild>
                <w:div w:id="770588022">
                  <w:marLeft w:val="2928"/>
                  <w:marRight w:val="0"/>
                  <w:marTop w:val="720"/>
                  <w:marBottom w:val="0"/>
                  <w:divBdr>
                    <w:top w:val="single" w:sz="6" w:space="0" w:color="AAAAAA"/>
                    <w:left w:val="single" w:sz="6" w:space="0" w:color="AAAAAA"/>
                    <w:bottom w:val="single" w:sz="6" w:space="0" w:color="AAAAAA"/>
                    <w:right w:val="none" w:sz="0" w:space="0" w:color="auto"/>
                  </w:divBdr>
                  <w:divsChild>
                    <w:div w:id="117742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0188249">
      <w:bodyDiv w:val="1"/>
      <w:marLeft w:val="0"/>
      <w:marRight w:val="0"/>
      <w:marTop w:val="0"/>
      <w:marBottom w:val="0"/>
      <w:divBdr>
        <w:top w:val="none" w:sz="0" w:space="0" w:color="auto"/>
        <w:left w:val="none" w:sz="0" w:space="0" w:color="auto"/>
        <w:bottom w:val="none" w:sz="0" w:space="0" w:color="auto"/>
        <w:right w:val="none" w:sz="0" w:space="0" w:color="auto"/>
      </w:divBdr>
    </w:div>
    <w:div w:id="644821445">
      <w:bodyDiv w:val="1"/>
      <w:marLeft w:val="0"/>
      <w:marRight w:val="0"/>
      <w:marTop w:val="0"/>
      <w:marBottom w:val="0"/>
      <w:divBdr>
        <w:top w:val="none" w:sz="0" w:space="0" w:color="auto"/>
        <w:left w:val="none" w:sz="0" w:space="0" w:color="auto"/>
        <w:bottom w:val="none" w:sz="0" w:space="0" w:color="auto"/>
        <w:right w:val="none" w:sz="0" w:space="0" w:color="auto"/>
      </w:divBdr>
    </w:div>
    <w:div w:id="652023045">
      <w:bodyDiv w:val="1"/>
      <w:marLeft w:val="0"/>
      <w:marRight w:val="0"/>
      <w:marTop w:val="0"/>
      <w:marBottom w:val="0"/>
      <w:divBdr>
        <w:top w:val="none" w:sz="0" w:space="0" w:color="auto"/>
        <w:left w:val="none" w:sz="0" w:space="0" w:color="auto"/>
        <w:bottom w:val="none" w:sz="0" w:space="0" w:color="auto"/>
        <w:right w:val="none" w:sz="0" w:space="0" w:color="auto"/>
      </w:divBdr>
    </w:div>
    <w:div w:id="681905146">
      <w:bodyDiv w:val="1"/>
      <w:marLeft w:val="0"/>
      <w:marRight w:val="0"/>
      <w:marTop w:val="0"/>
      <w:marBottom w:val="0"/>
      <w:divBdr>
        <w:top w:val="none" w:sz="0" w:space="0" w:color="auto"/>
        <w:left w:val="none" w:sz="0" w:space="0" w:color="auto"/>
        <w:bottom w:val="none" w:sz="0" w:space="0" w:color="auto"/>
        <w:right w:val="none" w:sz="0" w:space="0" w:color="auto"/>
      </w:divBdr>
    </w:div>
    <w:div w:id="687175469">
      <w:bodyDiv w:val="1"/>
      <w:marLeft w:val="0"/>
      <w:marRight w:val="0"/>
      <w:marTop w:val="0"/>
      <w:marBottom w:val="0"/>
      <w:divBdr>
        <w:top w:val="none" w:sz="0" w:space="0" w:color="auto"/>
        <w:left w:val="none" w:sz="0" w:space="0" w:color="auto"/>
        <w:bottom w:val="none" w:sz="0" w:space="0" w:color="auto"/>
        <w:right w:val="none" w:sz="0" w:space="0" w:color="auto"/>
      </w:divBdr>
    </w:div>
    <w:div w:id="693507529">
      <w:bodyDiv w:val="1"/>
      <w:marLeft w:val="0"/>
      <w:marRight w:val="0"/>
      <w:marTop w:val="0"/>
      <w:marBottom w:val="0"/>
      <w:divBdr>
        <w:top w:val="none" w:sz="0" w:space="0" w:color="auto"/>
        <w:left w:val="none" w:sz="0" w:space="0" w:color="auto"/>
        <w:bottom w:val="none" w:sz="0" w:space="0" w:color="auto"/>
        <w:right w:val="none" w:sz="0" w:space="0" w:color="auto"/>
      </w:divBdr>
    </w:div>
    <w:div w:id="719210792">
      <w:bodyDiv w:val="1"/>
      <w:marLeft w:val="0"/>
      <w:marRight w:val="0"/>
      <w:marTop w:val="0"/>
      <w:marBottom w:val="0"/>
      <w:divBdr>
        <w:top w:val="none" w:sz="0" w:space="0" w:color="auto"/>
        <w:left w:val="none" w:sz="0" w:space="0" w:color="auto"/>
        <w:bottom w:val="none" w:sz="0" w:space="0" w:color="auto"/>
        <w:right w:val="none" w:sz="0" w:space="0" w:color="auto"/>
      </w:divBdr>
    </w:div>
    <w:div w:id="735979384">
      <w:bodyDiv w:val="1"/>
      <w:marLeft w:val="0"/>
      <w:marRight w:val="0"/>
      <w:marTop w:val="0"/>
      <w:marBottom w:val="0"/>
      <w:divBdr>
        <w:top w:val="none" w:sz="0" w:space="0" w:color="auto"/>
        <w:left w:val="none" w:sz="0" w:space="0" w:color="auto"/>
        <w:bottom w:val="none" w:sz="0" w:space="0" w:color="auto"/>
        <w:right w:val="none" w:sz="0" w:space="0" w:color="auto"/>
      </w:divBdr>
    </w:div>
    <w:div w:id="806094244">
      <w:bodyDiv w:val="1"/>
      <w:marLeft w:val="0"/>
      <w:marRight w:val="0"/>
      <w:marTop w:val="0"/>
      <w:marBottom w:val="0"/>
      <w:divBdr>
        <w:top w:val="none" w:sz="0" w:space="0" w:color="auto"/>
        <w:left w:val="none" w:sz="0" w:space="0" w:color="auto"/>
        <w:bottom w:val="none" w:sz="0" w:space="0" w:color="auto"/>
        <w:right w:val="none" w:sz="0" w:space="0" w:color="auto"/>
      </w:divBdr>
    </w:div>
    <w:div w:id="807741751">
      <w:bodyDiv w:val="1"/>
      <w:marLeft w:val="0"/>
      <w:marRight w:val="0"/>
      <w:marTop w:val="0"/>
      <w:marBottom w:val="0"/>
      <w:divBdr>
        <w:top w:val="none" w:sz="0" w:space="0" w:color="auto"/>
        <w:left w:val="none" w:sz="0" w:space="0" w:color="auto"/>
        <w:bottom w:val="none" w:sz="0" w:space="0" w:color="auto"/>
        <w:right w:val="none" w:sz="0" w:space="0" w:color="auto"/>
      </w:divBdr>
    </w:div>
    <w:div w:id="831407914">
      <w:bodyDiv w:val="1"/>
      <w:marLeft w:val="0"/>
      <w:marRight w:val="0"/>
      <w:marTop w:val="0"/>
      <w:marBottom w:val="0"/>
      <w:divBdr>
        <w:top w:val="none" w:sz="0" w:space="0" w:color="auto"/>
        <w:left w:val="none" w:sz="0" w:space="0" w:color="auto"/>
        <w:bottom w:val="none" w:sz="0" w:space="0" w:color="auto"/>
        <w:right w:val="none" w:sz="0" w:space="0" w:color="auto"/>
      </w:divBdr>
    </w:div>
    <w:div w:id="877083621">
      <w:bodyDiv w:val="1"/>
      <w:marLeft w:val="0"/>
      <w:marRight w:val="0"/>
      <w:marTop w:val="0"/>
      <w:marBottom w:val="0"/>
      <w:divBdr>
        <w:top w:val="none" w:sz="0" w:space="0" w:color="auto"/>
        <w:left w:val="none" w:sz="0" w:space="0" w:color="auto"/>
        <w:bottom w:val="none" w:sz="0" w:space="0" w:color="auto"/>
        <w:right w:val="none" w:sz="0" w:space="0" w:color="auto"/>
      </w:divBdr>
    </w:div>
    <w:div w:id="895354804">
      <w:bodyDiv w:val="1"/>
      <w:marLeft w:val="0"/>
      <w:marRight w:val="0"/>
      <w:marTop w:val="0"/>
      <w:marBottom w:val="0"/>
      <w:divBdr>
        <w:top w:val="none" w:sz="0" w:space="0" w:color="auto"/>
        <w:left w:val="none" w:sz="0" w:space="0" w:color="auto"/>
        <w:bottom w:val="none" w:sz="0" w:space="0" w:color="auto"/>
        <w:right w:val="none" w:sz="0" w:space="0" w:color="auto"/>
      </w:divBdr>
    </w:div>
    <w:div w:id="906841595">
      <w:bodyDiv w:val="1"/>
      <w:marLeft w:val="0"/>
      <w:marRight w:val="0"/>
      <w:marTop w:val="0"/>
      <w:marBottom w:val="0"/>
      <w:divBdr>
        <w:top w:val="none" w:sz="0" w:space="0" w:color="auto"/>
        <w:left w:val="none" w:sz="0" w:space="0" w:color="auto"/>
        <w:bottom w:val="none" w:sz="0" w:space="0" w:color="auto"/>
        <w:right w:val="none" w:sz="0" w:space="0" w:color="auto"/>
      </w:divBdr>
    </w:div>
    <w:div w:id="935870689">
      <w:bodyDiv w:val="1"/>
      <w:marLeft w:val="0"/>
      <w:marRight w:val="0"/>
      <w:marTop w:val="0"/>
      <w:marBottom w:val="0"/>
      <w:divBdr>
        <w:top w:val="none" w:sz="0" w:space="0" w:color="auto"/>
        <w:left w:val="none" w:sz="0" w:space="0" w:color="auto"/>
        <w:bottom w:val="none" w:sz="0" w:space="0" w:color="auto"/>
        <w:right w:val="none" w:sz="0" w:space="0" w:color="auto"/>
      </w:divBdr>
    </w:div>
    <w:div w:id="949433937">
      <w:bodyDiv w:val="1"/>
      <w:marLeft w:val="0"/>
      <w:marRight w:val="0"/>
      <w:marTop w:val="0"/>
      <w:marBottom w:val="0"/>
      <w:divBdr>
        <w:top w:val="none" w:sz="0" w:space="0" w:color="auto"/>
        <w:left w:val="none" w:sz="0" w:space="0" w:color="auto"/>
        <w:bottom w:val="none" w:sz="0" w:space="0" w:color="auto"/>
        <w:right w:val="none" w:sz="0" w:space="0" w:color="auto"/>
      </w:divBdr>
    </w:div>
    <w:div w:id="956983123">
      <w:bodyDiv w:val="1"/>
      <w:marLeft w:val="0"/>
      <w:marRight w:val="0"/>
      <w:marTop w:val="0"/>
      <w:marBottom w:val="0"/>
      <w:divBdr>
        <w:top w:val="none" w:sz="0" w:space="0" w:color="auto"/>
        <w:left w:val="none" w:sz="0" w:space="0" w:color="auto"/>
        <w:bottom w:val="none" w:sz="0" w:space="0" w:color="auto"/>
        <w:right w:val="none" w:sz="0" w:space="0" w:color="auto"/>
      </w:divBdr>
    </w:div>
    <w:div w:id="990596818">
      <w:bodyDiv w:val="1"/>
      <w:marLeft w:val="0"/>
      <w:marRight w:val="0"/>
      <w:marTop w:val="0"/>
      <w:marBottom w:val="0"/>
      <w:divBdr>
        <w:top w:val="none" w:sz="0" w:space="0" w:color="auto"/>
        <w:left w:val="none" w:sz="0" w:space="0" w:color="auto"/>
        <w:bottom w:val="none" w:sz="0" w:space="0" w:color="auto"/>
        <w:right w:val="none" w:sz="0" w:space="0" w:color="auto"/>
      </w:divBdr>
    </w:div>
    <w:div w:id="1023702713">
      <w:bodyDiv w:val="1"/>
      <w:marLeft w:val="0"/>
      <w:marRight w:val="0"/>
      <w:marTop w:val="0"/>
      <w:marBottom w:val="0"/>
      <w:divBdr>
        <w:top w:val="none" w:sz="0" w:space="0" w:color="auto"/>
        <w:left w:val="none" w:sz="0" w:space="0" w:color="auto"/>
        <w:bottom w:val="none" w:sz="0" w:space="0" w:color="auto"/>
        <w:right w:val="none" w:sz="0" w:space="0" w:color="auto"/>
      </w:divBdr>
    </w:div>
    <w:div w:id="1087312849">
      <w:bodyDiv w:val="1"/>
      <w:marLeft w:val="0"/>
      <w:marRight w:val="0"/>
      <w:marTop w:val="0"/>
      <w:marBottom w:val="0"/>
      <w:divBdr>
        <w:top w:val="none" w:sz="0" w:space="0" w:color="auto"/>
        <w:left w:val="none" w:sz="0" w:space="0" w:color="auto"/>
        <w:bottom w:val="none" w:sz="0" w:space="0" w:color="auto"/>
        <w:right w:val="none" w:sz="0" w:space="0" w:color="auto"/>
      </w:divBdr>
    </w:div>
    <w:div w:id="1099177222">
      <w:bodyDiv w:val="1"/>
      <w:marLeft w:val="0"/>
      <w:marRight w:val="0"/>
      <w:marTop w:val="0"/>
      <w:marBottom w:val="0"/>
      <w:divBdr>
        <w:top w:val="none" w:sz="0" w:space="0" w:color="auto"/>
        <w:left w:val="none" w:sz="0" w:space="0" w:color="auto"/>
        <w:bottom w:val="none" w:sz="0" w:space="0" w:color="auto"/>
        <w:right w:val="none" w:sz="0" w:space="0" w:color="auto"/>
      </w:divBdr>
    </w:div>
    <w:div w:id="1100417132">
      <w:bodyDiv w:val="1"/>
      <w:marLeft w:val="0"/>
      <w:marRight w:val="0"/>
      <w:marTop w:val="0"/>
      <w:marBottom w:val="0"/>
      <w:divBdr>
        <w:top w:val="none" w:sz="0" w:space="0" w:color="auto"/>
        <w:left w:val="none" w:sz="0" w:space="0" w:color="auto"/>
        <w:bottom w:val="none" w:sz="0" w:space="0" w:color="auto"/>
        <w:right w:val="none" w:sz="0" w:space="0" w:color="auto"/>
      </w:divBdr>
    </w:div>
    <w:div w:id="1126965869">
      <w:bodyDiv w:val="1"/>
      <w:marLeft w:val="0"/>
      <w:marRight w:val="0"/>
      <w:marTop w:val="0"/>
      <w:marBottom w:val="0"/>
      <w:divBdr>
        <w:top w:val="none" w:sz="0" w:space="0" w:color="auto"/>
        <w:left w:val="none" w:sz="0" w:space="0" w:color="auto"/>
        <w:bottom w:val="none" w:sz="0" w:space="0" w:color="auto"/>
        <w:right w:val="none" w:sz="0" w:space="0" w:color="auto"/>
      </w:divBdr>
    </w:div>
    <w:div w:id="1130901323">
      <w:bodyDiv w:val="1"/>
      <w:marLeft w:val="0"/>
      <w:marRight w:val="0"/>
      <w:marTop w:val="0"/>
      <w:marBottom w:val="0"/>
      <w:divBdr>
        <w:top w:val="none" w:sz="0" w:space="0" w:color="auto"/>
        <w:left w:val="none" w:sz="0" w:space="0" w:color="auto"/>
        <w:bottom w:val="none" w:sz="0" w:space="0" w:color="auto"/>
        <w:right w:val="none" w:sz="0" w:space="0" w:color="auto"/>
      </w:divBdr>
      <w:divsChild>
        <w:div w:id="909972203">
          <w:marLeft w:val="45"/>
          <w:marRight w:val="45"/>
          <w:marTop w:val="15"/>
          <w:marBottom w:val="0"/>
          <w:divBdr>
            <w:top w:val="none" w:sz="0" w:space="0" w:color="auto"/>
            <w:left w:val="none" w:sz="0" w:space="0" w:color="auto"/>
            <w:bottom w:val="none" w:sz="0" w:space="0" w:color="auto"/>
            <w:right w:val="none" w:sz="0" w:space="0" w:color="auto"/>
          </w:divBdr>
          <w:divsChild>
            <w:div w:id="873886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269499">
      <w:bodyDiv w:val="1"/>
      <w:marLeft w:val="0"/>
      <w:marRight w:val="0"/>
      <w:marTop w:val="0"/>
      <w:marBottom w:val="0"/>
      <w:divBdr>
        <w:top w:val="none" w:sz="0" w:space="0" w:color="auto"/>
        <w:left w:val="none" w:sz="0" w:space="0" w:color="auto"/>
        <w:bottom w:val="none" w:sz="0" w:space="0" w:color="auto"/>
        <w:right w:val="none" w:sz="0" w:space="0" w:color="auto"/>
      </w:divBdr>
    </w:div>
    <w:div w:id="1187793334">
      <w:bodyDiv w:val="1"/>
      <w:marLeft w:val="0"/>
      <w:marRight w:val="0"/>
      <w:marTop w:val="0"/>
      <w:marBottom w:val="0"/>
      <w:divBdr>
        <w:top w:val="none" w:sz="0" w:space="0" w:color="auto"/>
        <w:left w:val="none" w:sz="0" w:space="0" w:color="auto"/>
        <w:bottom w:val="none" w:sz="0" w:space="0" w:color="auto"/>
        <w:right w:val="none" w:sz="0" w:space="0" w:color="auto"/>
      </w:divBdr>
    </w:div>
    <w:div w:id="1197618222">
      <w:bodyDiv w:val="1"/>
      <w:marLeft w:val="0"/>
      <w:marRight w:val="0"/>
      <w:marTop w:val="0"/>
      <w:marBottom w:val="0"/>
      <w:divBdr>
        <w:top w:val="none" w:sz="0" w:space="0" w:color="auto"/>
        <w:left w:val="none" w:sz="0" w:space="0" w:color="auto"/>
        <w:bottom w:val="none" w:sz="0" w:space="0" w:color="auto"/>
        <w:right w:val="none" w:sz="0" w:space="0" w:color="auto"/>
      </w:divBdr>
    </w:div>
    <w:div w:id="1252354687">
      <w:bodyDiv w:val="1"/>
      <w:marLeft w:val="0"/>
      <w:marRight w:val="0"/>
      <w:marTop w:val="0"/>
      <w:marBottom w:val="0"/>
      <w:divBdr>
        <w:top w:val="none" w:sz="0" w:space="0" w:color="auto"/>
        <w:left w:val="none" w:sz="0" w:space="0" w:color="auto"/>
        <w:bottom w:val="none" w:sz="0" w:space="0" w:color="auto"/>
        <w:right w:val="none" w:sz="0" w:space="0" w:color="auto"/>
      </w:divBdr>
    </w:div>
    <w:div w:id="1292712518">
      <w:bodyDiv w:val="1"/>
      <w:marLeft w:val="0"/>
      <w:marRight w:val="0"/>
      <w:marTop w:val="0"/>
      <w:marBottom w:val="0"/>
      <w:divBdr>
        <w:top w:val="none" w:sz="0" w:space="0" w:color="auto"/>
        <w:left w:val="none" w:sz="0" w:space="0" w:color="auto"/>
        <w:bottom w:val="none" w:sz="0" w:space="0" w:color="auto"/>
        <w:right w:val="none" w:sz="0" w:space="0" w:color="auto"/>
      </w:divBdr>
    </w:div>
    <w:div w:id="1346135387">
      <w:bodyDiv w:val="1"/>
      <w:marLeft w:val="0"/>
      <w:marRight w:val="0"/>
      <w:marTop w:val="0"/>
      <w:marBottom w:val="0"/>
      <w:divBdr>
        <w:top w:val="none" w:sz="0" w:space="0" w:color="auto"/>
        <w:left w:val="none" w:sz="0" w:space="0" w:color="auto"/>
        <w:bottom w:val="none" w:sz="0" w:space="0" w:color="auto"/>
        <w:right w:val="none" w:sz="0" w:space="0" w:color="auto"/>
      </w:divBdr>
    </w:div>
    <w:div w:id="1354918781">
      <w:bodyDiv w:val="1"/>
      <w:marLeft w:val="0"/>
      <w:marRight w:val="0"/>
      <w:marTop w:val="0"/>
      <w:marBottom w:val="0"/>
      <w:divBdr>
        <w:top w:val="none" w:sz="0" w:space="0" w:color="auto"/>
        <w:left w:val="none" w:sz="0" w:space="0" w:color="auto"/>
        <w:bottom w:val="none" w:sz="0" w:space="0" w:color="auto"/>
        <w:right w:val="none" w:sz="0" w:space="0" w:color="auto"/>
      </w:divBdr>
    </w:div>
    <w:div w:id="1358386939">
      <w:bodyDiv w:val="1"/>
      <w:marLeft w:val="0"/>
      <w:marRight w:val="0"/>
      <w:marTop w:val="0"/>
      <w:marBottom w:val="0"/>
      <w:divBdr>
        <w:top w:val="none" w:sz="0" w:space="0" w:color="auto"/>
        <w:left w:val="none" w:sz="0" w:space="0" w:color="auto"/>
        <w:bottom w:val="none" w:sz="0" w:space="0" w:color="auto"/>
        <w:right w:val="none" w:sz="0" w:space="0" w:color="auto"/>
      </w:divBdr>
    </w:div>
    <w:div w:id="1359814952">
      <w:bodyDiv w:val="1"/>
      <w:marLeft w:val="0"/>
      <w:marRight w:val="0"/>
      <w:marTop w:val="0"/>
      <w:marBottom w:val="0"/>
      <w:divBdr>
        <w:top w:val="none" w:sz="0" w:space="0" w:color="auto"/>
        <w:left w:val="none" w:sz="0" w:space="0" w:color="auto"/>
        <w:bottom w:val="none" w:sz="0" w:space="0" w:color="auto"/>
        <w:right w:val="none" w:sz="0" w:space="0" w:color="auto"/>
      </w:divBdr>
    </w:div>
    <w:div w:id="1384986611">
      <w:bodyDiv w:val="1"/>
      <w:marLeft w:val="0"/>
      <w:marRight w:val="0"/>
      <w:marTop w:val="0"/>
      <w:marBottom w:val="0"/>
      <w:divBdr>
        <w:top w:val="none" w:sz="0" w:space="0" w:color="auto"/>
        <w:left w:val="none" w:sz="0" w:space="0" w:color="auto"/>
        <w:bottom w:val="none" w:sz="0" w:space="0" w:color="auto"/>
        <w:right w:val="none" w:sz="0" w:space="0" w:color="auto"/>
      </w:divBdr>
      <w:divsChild>
        <w:div w:id="744690101">
          <w:marLeft w:val="0"/>
          <w:marRight w:val="0"/>
          <w:marTop w:val="0"/>
          <w:marBottom w:val="0"/>
          <w:divBdr>
            <w:top w:val="none" w:sz="0" w:space="0" w:color="auto"/>
            <w:left w:val="none" w:sz="0" w:space="0" w:color="auto"/>
            <w:bottom w:val="none" w:sz="0" w:space="0" w:color="auto"/>
            <w:right w:val="none" w:sz="0" w:space="0" w:color="auto"/>
          </w:divBdr>
          <w:divsChild>
            <w:div w:id="1383092844">
              <w:marLeft w:val="-2928"/>
              <w:marRight w:val="0"/>
              <w:marTop w:val="0"/>
              <w:marBottom w:val="144"/>
              <w:divBdr>
                <w:top w:val="none" w:sz="0" w:space="0" w:color="auto"/>
                <w:left w:val="none" w:sz="0" w:space="0" w:color="auto"/>
                <w:bottom w:val="none" w:sz="0" w:space="0" w:color="auto"/>
                <w:right w:val="none" w:sz="0" w:space="0" w:color="auto"/>
              </w:divBdr>
              <w:divsChild>
                <w:div w:id="470756894">
                  <w:marLeft w:val="2928"/>
                  <w:marRight w:val="0"/>
                  <w:marTop w:val="720"/>
                  <w:marBottom w:val="0"/>
                  <w:divBdr>
                    <w:top w:val="single" w:sz="6" w:space="0" w:color="AAAAAA"/>
                    <w:left w:val="single" w:sz="6" w:space="0" w:color="AAAAAA"/>
                    <w:bottom w:val="single" w:sz="6" w:space="0" w:color="AAAAAA"/>
                    <w:right w:val="none" w:sz="0" w:space="0" w:color="auto"/>
                  </w:divBdr>
                  <w:divsChild>
                    <w:div w:id="1325740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6298245">
      <w:bodyDiv w:val="1"/>
      <w:marLeft w:val="0"/>
      <w:marRight w:val="0"/>
      <w:marTop w:val="0"/>
      <w:marBottom w:val="0"/>
      <w:divBdr>
        <w:top w:val="none" w:sz="0" w:space="0" w:color="auto"/>
        <w:left w:val="none" w:sz="0" w:space="0" w:color="auto"/>
        <w:bottom w:val="none" w:sz="0" w:space="0" w:color="auto"/>
        <w:right w:val="none" w:sz="0" w:space="0" w:color="auto"/>
      </w:divBdr>
    </w:div>
    <w:div w:id="1440491864">
      <w:bodyDiv w:val="1"/>
      <w:marLeft w:val="0"/>
      <w:marRight w:val="0"/>
      <w:marTop w:val="0"/>
      <w:marBottom w:val="0"/>
      <w:divBdr>
        <w:top w:val="none" w:sz="0" w:space="0" w:color="auto"/>
        <w:left w:val="none" w:sz="0" w:space="0" w:color="auto"/>
        <w:bottom w:val="none" w:sz="0" w:space="0" w:color="auto"/>
        <w:right w:val="none" w:sz="0" w:space="0" w:color="auto"/>
      </w:divBdr>
    </w:div>
    <w:div w:id="1479882784">
      <w:bodyDiv w:val="1"/>
      <w:marLeft w:val="0"/>
      <w:marRight w:val="0"/>
      <w:marTop w:val="0"/>
      <w:marBottom w:val="0"/>
      <w:divBdr>
        <w:top w:val="none" w:sz="0" w:space="0" w:color="auto"/>
        <w:left w:val="none" w:sz="0" w:space="0" w:color="auto"/>
        <w:bottom w:val="none" w:sz="0" w:space="0" w:color="auto"/>
        <w:right w:val="none" w:sz="0" w:space="0" w:color="auto"/>
      </w:divBdr>
    </w:div>
    <w:div w:id="1480265272">
      <w:bodyDiv w:val="1"/>
      <w:marLeft w:val="0"/>
      <w:marRight w:val="0"/>
      <w:marTop w:val="0"/>
      <w:marBottom w:val="0"/>
      <w:divBdr>
        <w:top w:val="none" w:sz="0" w:space="0" w:color="auto"/>
        <w:left w:val="none" w:sz="0" w:space="0" w:color="auto"/>
        <w:bottom w:val="none" w:sz="0" w:space="0" w:color="auto"/>
        <w:right w:val="none" w:sz="0" w:space="0" w:color="auto"/>
      </w:divBdr>
    </w:div>
    <w:div w:id="1490365508">
      <w:bodyDiv w:val="1"/>
      <w:marLeft w:val="0"/>
      <w:marRight w:val="0"/>
      <w:marTop w:val="0"/>
      <w:marBottom w:val="0"/>
      <w:divBdr>
        <w:top w:val="none" w:sz="0" w:space="0" w:color="auto"/>
        <w:left w:val="none" w:sz="0" w:space="0" w:color="auto"/>
        <w:bottom w:val="none" w:sz="0" w:space="0" w:color="auto"/>
        <w:right w:val="none" w:sz="0" w:space="0" w:color="auto"/>
      </w:divBdr>
      <w:divsChild>
        <w:div w:id="192771423">
          <w:marLeft w:val="0"/>
          <w:marRight w:val="0"/>
          <w:marTop w:val="100"/>
          <w:marBottom w:val="100"/>
          <w:divBdr>
            <w:top w:val="none" w:sz="0" w:space="0" w:color="auto"/>
            <w:left w:val="none" w:sz="0" w:space="0" w:color="auto"/>
            <w:bottom w:val="none" w:sz="0" w:space="0" w:color="auto"/>
            <w:right w:val="none" w:sz="0" w:space="0" w:color="auto"/>
          </w:divBdr>
          <w:divsChild>
            <w:div w:id="1776553395">
              <w:marLeft w:val="0"/>
              <w:marRight w:val="0"/>
              <w:marTop w:val="0"/>
              <w:marBottom w:val="0"/>
              <w:divBdr>
                <w:top w:val="none" w:sz="0" w:space="0" w:color="auto"/>
                <w:left w:val="none" w:sz="0" w:space="0" w:color="auto"/>
                <w:bottom w:val="none" w:sz="0" w:space="0" w:color="auto"/>
                <w:right w:val="none" w:sz="0" w:space="0" w:color="auto"/>
              </w:divBdr>
              <w:divsChild>
                <w:div w:id="1395548903">
                  <w:marLeft w:val="120"/>
                  <w:marRight w:val="0"/>
                  <w:marTop w:val="0"/>
                  <w:marBottom w:val="0"/>
                  <w:divBdr>
                    <w:top w:val="none" w:sz="0" w:space="0" w:color="auto"/>
                    <w:left w:val="none" w:sz="0" w:space="0" w:color="auto"/>
                    <w:bottom w:val="none" w:sz="0" w:space="0" w:color="auto"/>
                    <w:right w:val="none" w:sz="0" w:space="0" w:color="auto"/>
                  </w:divBdr>
                  <w:divsChild>
                    <w:div w:id="628127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9298736">
      <w:bodyDiv w:val="1"/>
      <w:marLeft w:val="0"/>
      <w:marRight w:val="0"/>
      <w:marTop w:val="0"/>
      <w:marBottom w:val="0"/>
      <w:divBdr>
        <w:top w:val="none" w:sz="0" w:space="0" w:color="auto"/>
        <w:left w:val="none" w:sz="0" w:space="0" w:color="auto"/>
        <w:bottom w:val="none" w:sz="0" w:space="0" w:color="auto"/>
        <w:right w:val="none" w:sz="0" w:space="0" w:color="auto"/>
      </w:divBdr>
    </w:div>
    <w:div w:id="1579289281">
      <w:bodyDiv w:val="1"/>
      <w:marLeft w:val="0"/>
      <w:marRight w:val="0"/>
      <w:marTop w:val="0"/>
      <w:marBottom w:val="0"/>
      <w:divBdr>
        <w:top w:val="none" w:sz="0" w:space="0" w:color="auto"/>
        <w:left w:val="none" w:sz="0" w:space="0" w:color="auto"/>
        <w:bottom w:val="none" w:sz="0" w:space="0" w:color="auto"/>
        <w:right w:val="none" w:sz="0" w:space="0" w:color="auto"/>
      </w:divBdr>
    </w:div>
    <w:div w:id="1580094183">
      <w:bodyDiv w:val="1"/>
      <w:marLeft w:val="0"/>
      <w:marRight w:val="0"/>
      <w:marTop w:val="0"/>
      <w:marBottom w:val="0"/>
      <w:divBdr>
        <w:top w:val="none" w:sz="0" w:space="0" w:color="auto"/>
        <w:left w:val="none" w:sz="0" w:space="0" w:color="auto"/>
        <w:bottom w:val="none" w:sz="0" w:space="0" w:color="auto"/>
        <w:right w:val="none" w:sz="0" w:space="0" w:color="auto"/>
      </w:divBdr>
    </w:div>
    <w:div w:id="1611550958">
      <w:bodyDiv w:val="1"/>
      <w:marLeft w:val="0"/>
      <w:marRight w:val="0"/>
      <w:marTop w:val="0"/>
      <w:marBottom w:val="0"/>
      <w:divBdr>
        <w:top w:val="none" w:sz="0" w:space="0" w:color="auto"/>
        <w:left w:val="none" w:sz="0" w:space="0" w:color="auto"/>
        <w:bottom w:val="none" w:sz="0" w:space="0" w:color="auto"/>
        <w:right w:val="none" w:sz="0" w:space="0" w:color="auto"/>
      </w:divBdr>
    </w:div>
    <w:div w:id="1612275020">
      <w:bodyDiv w:val="1"/>
      <w:marLeft w:val="0"/>
      <w:marRight w:val="0"/>
      <w:marTop w:val="0"/>
      <w:marBottom w:val="0"/>
      <w:divBdr>
        <w:top w:val="none" w:sz="0" w:space="0" w:color="auto"/>
        <w:left w:val="none" w:sz="0" w:space="0" w:color="auto"/>
        <w:bottom w:val="none" w:sz="0" w:space="0" w:color="auto"/>
        <w:right w:val="none" w:sz="0" w:space="0" w:color="auto"/>
      </w:divBdr>
    </w:div>
    <w:div w:id="1613049176">
      <w:bodyDiv w:val="1"/>
      <w:marLeft w:val="0"/>
      <w:marRight w:val="0"/>
      <w:marTop w:val="0"/>
      <w:marBottom w:val="0"/>
      <w:divBdr>
        <w:top w:val="none" w:sz="0" w:space="0" w:color="auto"/>
        <w:left w:val="none" w:sz="0" w:space="0" w:color="auto"/>
        <w:bottom w:val="none" w:sz="0" w:space="0" w:color="auto"/>
        <w:right w:val="none" w:sz="0" w:space="0" w:color="auto"/>
      </w:divBdr>
    </w:div>
    <w:div w:id="1624459204">
      <w:bodyDiv w:val="1"/>
      <w:marLeft w:val="0"/>
      <w:marRight w:val="0"/>
      <w:marTop w:val="0"/>
      <w:marBottom w:val="0"/>
      <w:divBdr>
        <w:top w:val="none" w:sz="0" w:space="0" w:color="auto"/>
        <w:left w:val="none" w:sz="0" w:space="0" w:color="auto"/>
        <w:bottom w:val="none" w:sz="0" w:space="0" w:color="auto"/>
        <w:right w:val="none" w:sz="0" w:space="0" w:color="auto"/>
      </w:divBdr>
    </w:div>
    <w:div w:id="1743018295">
      <w:bodyDiv w:val="1"/>
      <w:marLeft w:val="0"/>
      <w:marRight w:val="0"/>
      <w:marTop w:val="0"/>
      <w:marBottom w:val="0"/>
      <w:divBdr>
        <w:top w:val="none" w:sz="0" w:space="0" w:color="auto"/>
        <w:left w:val="none" w:sz="0" w:space="0" w:color="auto"/>
        <w:bottom w:val="none" w:sz="0" w:space="0" w:color="auto"/>
        <w:right w:val="none" w:sz="0" w:space="0" w:color="auto"/>
      </w:divBdr>
    </w:div>
    <w:div w:id="1744982789">
      <w:bodyDiv w:val="1"/>
      <w:marLeft w:val="0"/>
      <w:marRight w:val="0"/>
      <w:marTop w:val="0"/>
      <w:marBottom w:val="0"/>
      <w:divBdr>
        <w:top w:val="none" w:sz="0" w:space="0" w:color="auto"/>
        <w:left w:val="none" w:sz="0" w:space="0" w:color="auto"/>
        <w:bottom w:val="none" w:sz="0" w:space="0" w:color="auto"/>
        <w:right w:val="none" w:sz="0" w:space="0" w:color="auto"/>
      </w:divBdr>
    </w:div>
    <w:div w:id="1775126065">
      <w:bodyDiv w:val="1"/>
      <w:marLeft w:val="0"/>
      <w:marRight w:val="0"/>
      <w:marTop w:val="0"/>
      <w:marBottom w:val="0"/>
      <w:divBdr>
        <w:top w:val="none" w:sz="0" w:space="0" w:color="auto"/>
        <w:left w:val="none" w:sz="0" w:space="0" w:color="auto"/>
        <w:bottom w:val="none" w:sz="0" w:space="0" w:color="auto"/>
        <w:right w:val="none" w:sz="0" w:space="0" w:color="auto"/>
      </w:divBdr>
    </w:div>
    <w:div w:id="1780903654">
      <w:bodyDiv w:val="1"/>
      <w:marLeft w:val="0"/>
      <w:marRight w:val="0"/>
      <w:marTop w:val="0"/>
      <w:marBottom w:val="0"/>
      <w:divBdr>
        <w:top w:val="none" w:sz="0" w:space="0" w:color="auto"/>
        <w:left w:val="none" w:sz="0" w:space="0" w:color="auto"/>
        <w:bottom w:val="none" w:sz="0" w:space="0" w:color="auto"/>
        <w:right w:val="none" w:sz="0" w:space="0" w:color="auto"/>
      </w:divBdr>
    </w:div>
    <w:div w:id="1813910458">
      <w:bodyDiv w:val="1"/>
      <w:marLeft w:val="0"/>
      <w:marRight w:val="0"/>
      <w:marTop w:val="0"/>
      <w:marBottom w:val="0"/>
      <w:divBdr>
        <w:top w:val="none" w:sz="0" w:space="0" w:color="auto"/>
        <w:left w:val="none" w:sz="0" w:space="0" w:color="auto"/>
        <w:bottom w:val="none" w:sz="0" w:space="0" w:color="auto"/>
        <w:right w:val="none" w:sz="0" w:space="0" w:color="auto"/>
      </w:divBdr>
    </w:div>
    <w:div w:id="1815179275">
      <w:bodyDiv w:val="1"/>
      <w:marLeft w:val="0"/>
      <w:marRight w:val="0"/>
      <w:marTop w:val="0"/>
      <w:marBottom w:val="0"/>
      <w:divBdr>
        <w:top w:val="none" w:sz="0" w:space="0" w:color="auto"/>
        <w:left w:val="none" w:sz="0" w:space="0" w:color="auto"/>
        <w:bottom w:val="none" w:sz="0" w:space="0" w:color="auto"/>
        <w:right w:val="none" w:sz="0" w:space="0" w:color="auto"/>
      </w:divBdr>
    </w:div>
    <w:div w:id="1821530653">
      <w:bodyDiv w:val="1"/>
      <w:marLeft w:val="0"/>
      <w:marRight w:val="0"/>
      <w:marTop w:val="0"/>
      <w:marBottom w:val="0"/>
      <w:divBdr>
        <w:top w:val="none" w:sz="0" w:space="0" w:color="auto"/>
        <w:left w:val="none" w:sz="0" w:space="0" w:color="auto"/>
        <w:bottom w:val="none" w:sz="0" w:space="0" w:color="auto"/>
        <w:right w:val="none" w:sz="0" w:space="0" w:color="auto"/>
      </w:divBdr>
    </w:div>
    <w:div w:id="1843856080">
      <w:bodyDiv w:val="1"/>
      <w:marLeft w:val="0"/>
      <w:marRight w:val="0"/>
      <w:marTop w:val="0"/>
      <w:marBottom w:val="0"/>
      <w:divBdr>
        <w:top w:val="none" w:sz="0" w:space="0" w:color="auto"/>
        <w:left w:val="none" w:sz="0" w:space="0" w:color="auto"/>
        <w:bottom w:val="none" w:sz="0" w:space="0" w:color="auto"/>
        <w:right w:val="none" w:sz="0" w:space="0" w:color="auto"/>
      </w:divBdr>
    </w:div>
    <w:div w:id="1868058102">
      <w:bodyDiv w:val="1"/>
      <w:marLeft w:val="0"/>
      <w:marRight w:val="0"/>
      <w:marTop w:val="0"/>
      <w:marBottom w:val="0"/>
      <w:divBdr>
        <w:top w:val="none" w:sz="0" w:space="0" w:color="auto"/>
        <w:left w:val="none" w:sz="0" w:space="0" w:color="auto"/>
        <w:bottom w:val="none" w:sz="0" w:space="0" w:color="auto"/>
        <w:right w:val="none" w:sz="0" w:space="0" w:color="auto"/>
      </w:divBdr>
    </w:div>
    <w:div w:id="1905331425">
      <w:bodyDiv w:val="1"/>
      <w:marLeft w:val="0"/>
      <w:marRight w:val="0"/>
      <w:marTop w:val="0"/>
      <w:marBottom w:val="0"/>
      <w:divBdr>
        <w:top w:val="none" w:sz="0" w:space="0" w:color="auto"/>
        <w:left w:val="none" w:sz="0" w:space="0" w:color="auto"/>
        <w:bottom w:val="none" w:sz="0" w:space="0" w:color="auto"/>
        <w:right w:val="none" w:sz="0" w:space="0" w:color="auto"/>
      </w:divBdr>
    </w:div>
    <w:div w:id="2012636425">
      <w:bodyDiv w:val="1"/>
      <w:marLeft w:val="0"/>
      <w:marRight w:val="0"/>
      <w:marTop w:val="0"/>
      <w:marBottom w:val="0"/>
      <w:divBdr>
        <w:top w:val="none" w:sz="0" w:space="0" w:color="auto"/>
        <w:left w:val="none" w:sz="0" w:space="0" w:color="auto"/>
        <w:bottom w:val="none" w:sz="0" w:space="0" w:color="auto"/>
        <w:right w:val="none" w:sz="0" w:space="0" w:color="auto"/>
      </w:divBdr>
      <w:divsChild>
        <w:div w:id="1817406781">
          <w:marLeft w:val="0"/>
          <w:marRight w:val="0"/>
          <w:marTop w:val="0"/>
          <w:marBottom w:val="0"/>
          <w:divBdr>
            <w:top w:val="none" w:sz="0" w:space="0" w:color="auto"/>
            <w:left w:val="none" w:sz="0" w:space="0" w:color="auto"/>
            <w:bottom w:val="none" w:sz="0" w:space="0" w:color="auto"/>
            <w:right w:val="none" w:sz="0" w:space="0" w:color="auto"/>
          </w:divBdr>
        </w:div>
      </w:divsChild>
    </w:div>
    <w:div w:id="2028945484">
      <w:bodyDiv w:val="1"/>
      <w:marLeft w:val="0"/>
      <w:marRight w:val="0"/>
      <w:marTop w:val="0"/>
      <w:marBottom w:val="0"/>
      <w:divBdr>
        <w:top w:val="none" w:sz="0" w:space="0" w:color="auto"/>
        <w:left w:val="none" w:sz="0" w:space="0" w:color="auto"/>
        <w:bottom w:val="none" w:sz="0" w:space="0" w:color="auto"/>
        <w:right w:val="none" w:sz="0" w:space="0" w:color="auto"/>
      </w:divBdr>
    </w:div>
    <w:div w:id="2067295788">
      <w:bodyDiv w:val="1"/>
      <w:marLeft w:val="0"/>
      <w:marRight w:val="0"/>
      <w:marTop w:val="0"/>
      <w:marBottom w:val="0"/>
      <w:divBdr>
        <w:top w:val="none" w:sz="0" w:space="0" w:color="auto"/>
        <w:left w:val="none" w:sz="0" w:space="0" w:color="auto"/>
        <w:bottom w:val="none" w:sz="0" w:space="0" w:color="auto"/>
        <w:right w:val="none" w:sz="0" w:space="0" w:color="auto"/>
      </w:divBdr>
    </w:div>
    <w:div w:id="2104719803">
      <w:bodyDiv w:val="1"/>
      <w:marLeft w:val="0"/>
      <w:marRight w:val="0"/>
      <w:marTop w:val="0"/>
      <w:marBottom w:val="0"/>
      <w:divBdr>
        <w:top w:val="none" w:sz="0" w:space="0" w:color="auto"/>
        <w:left w:val="none" w:sz="0" w:space="0" w:color="auto"/>
        <w:bottom w:val="none" w:sz="0" w:space="0" w:color="auto"/>
        <w:right w:val="none" w:sz="0" w:space="0" w:color="auto"/>
      </w:divBdr>
    </w:div>
    <w:div w:id="2135438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hyperlink" Target="https://bibliotecas.sebrae.com.br/chronus/ARQUIVOS_CHRONUS/bds/bds.nsf/bfd83326f9c69efc659b57311b54c540/$File/5960.pdf" TargetMode="External"/><Relationship Id="rId42" Type="http://schemas.openxmlformats.org/officeDocument/2006/relationships/hyperlink" Target="https://blog.twitter.com/2011/bootstrap-from-twitter" TargetMode="External"/><Relationship Id="rId47" Type="http://schemas.openxmlformats.org/officeDocument/2006/relationships/diagramData" Target="diagrams/data1.xml"/><Relationship Id="rId63" Type="http://schemas.openxmlformats.org/officeDocument/2006/relationships/image" Target="media/image25.emf"/><Relationship Id="rId68" Type="http://schemas.openxmlformats.org/officeDocument/2006/relationships/image" Target="media/image28.png"/><Relationship Id="rId16" Type="http://schemas.openxmlformats.org/officeDocument/2006/relationships/hyperlink" Target="file:///E:\RONALDO\RONALDO\ETEC\3oModulo\DTI\TCC\Documento%20TCC%20Confeitaria_Final.docx" TargetMode="External"/><Relationship Id="rId11" Type="http://schemas.openxmlformats.org/officeDocument/2006/relationships/hyperlink" Target="file:///E:\RONALDO\RONALDO\ETEC\3oModulo\DTI\TCC\Documento%20TCC%20Confeitaria_Final.docx" TargetMode="Externa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diagramLayout" Target="diagrams/layout2.xml"/><Relationship Id="rId58" Type="http://schemas.openxmlformats.org/officeDocument/2006/relationships/package" Target="embeddings/Desenho_do_Microsoft_Visio.vsdx"/><Relationship Id="rId74" Type="http://schemas.openxmlformats.org/officeDocument/2006/relationships/image" Target="media/image34.jpeg"/><Relationship Id="rId79"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24.emf"/><Relationship Id="rId82" Type="http://schemas.openxmlformats.org/officeDocument/2006/relationships/theme" Target="theme/theme1.xml"/><Relationship Id="rId19" Type="http://schemas.openxmlformats.org/officeDocument/2006/relationships/hyperlink" Target="http://www.bibliotecas.sebrae.com.br/chronus/ARQUIVOS_CHRONUS/bds/bds.nsf/1F052F68F60C507D832576B70060DA88/$File/NT0004390A.pdf" TargetMode="External"/><Relationship Id="rId14" Type="http://schemas.openxmlformats.org/officeDocument/2006/relationships/hyperlink" Target="file:///E:\RONALDO\RONALDO\ETEC\3oModulo\DTI\TCC\Documento%20TCC%20Confeitaria_Final.docx" TargetMode="External"/><Relationship Id="rId22" Type="http://schemas.openxmlformats.org/officeDocument/2006/relationships/hyperlink" Target="https://youtu.be/SqOi2jDJ36I?list=PLnPmdlI4EGt17N-Lknnbhz-payAf-HAE5" TargetMode="Externa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18.png"/><Relationship Id="rId48" Type="http://schemas.openxmlformats.org/officeDocument/2006/relationships/diagramLayout" Target="diagrams/layout1.xml"/><Relationship Id="rId56" Type="http://schemas.microsoft.com/office/2007/relationships/diagramDrawing" Target="diagrams/drawing2.xml"/><Relationship Id="rId64" Type="http://schemas.openxmlformats.org/officeDocument/2006/relationships/package" Target="embeddings/Desenho_do_Microsoft_Visio3.vsdx"/><Relationship Id="rId69" Type="http://schemas.openxmlformats.org/officeDocument/2006/relationships/image" Target="media/image29.png"/><Relationship Id="rId77" Type="http://schemas.openxmlformats.org/officeDocument/2006/relationships/image" Target="media/image37.jpeg"/><Relationship Id="rId8" Type="http://schemas.openxmlformats.org/officeDocument/2006/relationships/image" Target="media/image1.png"/><Relationship Id="rId51" Type="http://schemas.microsoft.com/office/2007/relationships/diagramDrawing" Target="diagrams/drawing1.xml"/><Relationship Id="rId72" Type="http://schemas.openxmlformats.org/officeDocument/2006/relationships/image" Target="media/image32.jpeg"/><Relationship Id="rId80" Type="http://schemas.openxmlformats.org/officeDocument/2006/relationships/header" Target="header2.xml"/><Relationship Id="rId3" Type="http://schemas.openxmlformats.org/officeDocument/2006/relationships/styles" Target="styles.xml"/><Relationship Id="rId12" Type="http://schemas.openxmlformats.org/officeDocument/2006/relationships/hyperlink" Target="file:///E:\RONALDO\RONALDO\ETEC\3oModulo\DTI\TCC\Documento%20TCC%20Confeitaria_Final.docx" TargetMode="External"/><Relationship Id="rId17" Type="http://schemas.openxmlformats.org/officeDocument/2006/relationships/hyperlink" Target="file:///E:\RONALDO\RONALDO\ETEC\3oModulo\DTI\TCC\Documento%20TCC%20Confeitaria_Final.docx" TargetMode="External"/><Relationship Id="rId25" Type="http://schemas.openxmlformats.org/officeDocument/2006/relationships/image" Target="media/image4.pn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1.jpeg"/><Relationship Id="rId59" Type="http://schemas.openxmlformats.org/officeDocument/2006/relationships/image" Target="media/image23.emf"/><Relationship Id="rId67" Type="http://schemas.openxmlformats.org/officeDocument/2006/relationships/image" Target="media/image27.png"/><Relationship Id="rId20" Type="http://schemas.openxmlformats.org/officeDocument/2006/relationships/hyperlink" Target="http://www.sebrae.com.br/sites/PortalSebrae/artigos/plano-de-negocio-para-padarias-e-confeitarias,75ac438af1c92410VgnVCM100000b272010aRCRD" TargetMode="External"/><Relationship Id="rId41" Type="http://schemas.openxmlformats.org/officeDocument/2006/relationships/hyperlink" Target="https://blog.twitter.com/2010/hack-week" TargetMode="External"/><Relationship Id="rId54" Type="http://schemas.openxmlformats.org/officeDocument/2006/relationships/diagramQuickStyle" Target="diagrams/quickStyle2.xml"/><Relationship Id="rId62" Type="http://schemas.openxmlformats.org/officeDocument/2006/relationships/package" Target="embeddings/Desenho_do_Microsoft_Visio2.vsdx"/><Relationship Id="rId70" Type="http://schemas.openxmlformats.org/officeDocument/2006/relationships/image" Target="media/image30.png"/><Relationship Id="rId75" Type="http://schemas.openxmlformats.org/officeDocument/2006/relationships/image" Target="media/image3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E:\RONALDO\RONALDO\ETEC\3oModulo\DTI\TCC\Documento%20TCC%20Confeitaria_Final.docx" TargetMode="External"/><Relationship Id="rId23" Type="http://schemas.openxmlformats.org/officeDocument/2006/relationships/image" Target="media/image2.jpeg"/><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diagramQuickStyle" Target="diagrams/quickStyle1.xml"/><Relationship Id="rId57" Type="http://schemas.openxmlformats.org/officeDocument/2006/relationships/image" Target="media/image22.emf"/><Relationship Id="rId10" Type="http://schemas.openxmlformats.org/officeDocument/2006/relationships/hyperlink" Target="file:///E:\RONALDO\RONALDO\ETEC\3oModulo\DTI\TCC\Documento%20TCC%20Confeitaria_Final.docx" TargetMode="External"/><Relationship Id="rId31" Type="http://schemas.openxmlformats.org/officeDocument/2006/relationships/image" Target="media/image10.png"/><Relationship Id="rId44" Type="http://schemas.openxmlformats.org/officeDocument/2006/relationships/image" Target="media/image19.png"/><Relationship Id="rId52" Type="http://schemas.openxmlformats.org/officeDocument/2006/relationships/diagramData" Target="diagrams/data2.xml"/><Relationship Id="rId60" Type="http://schemas.openxmlformats.org/officeDocument/2006/relationships/package" Target="embeddings/Desenho_do_Microsoft_Visio1.vsdx"/><Relationship Id="rId65" Type="http://schemas.openxmlformats.org/officeDocument/2006/relationships/image" Target="media/image26.emf"/><Relationship Id="rId73" Type="http://schemas.openxmlformats.org/officeDocument/2006/relationships/image" Target="media/image33.jpeg"/><Relationship Id="rId78" Type="http://schemas.openxmlformats.org/officeDocument/2006/relationships/image" Target="media/image38.jpe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bibliaonline.com.br/acf/jo/15/1-5+" TargetMode="External"/><Relationship Id="rId13" Type="http://schemas.openxmlformats.org/officeDocument/2006/relationships/hyperlink" Target="file:///E:\RONALDO\RONALDO\ETEC\3oModulo\DTI\TCC\Documento%20TCC%20Confeitaria_Final.docx" TargetMode="External"/><Relationship Id="rId18" Type="http://schemas.openxmlformats.org/officeDocument/2006/relationships/hyperlink" Target="file:///E:\RONALDO\RONALDO\ETEC\3oModulo\DTI\TCC\Documento%20TCC%20Confeitaria_Final.docx" TargetMode="External"/><Relationship Id="rId39" Type="http://schemas.openxmlformats.org/officeDocument/2006/relationships/hyperlink" Target="https://twitter.com/mdo" TargetMode="External"/><Relationship Id="rId34" Type="http://schemas.openxmlformats.org/officeDocument/2006/relationships/image" Target="media/image13.png"/><Relationship Id="rId50" Type="http://schemas.openxmlformats.org/officeDocument/2006/relationships/diagramColors" Target="diagrams/colors1.xml"/><Relationship Id="rId55" Type="http://schemas.openxmlformats.org/officeDocument/2006/relationships/diagramColors" Target="diagrams/colors2.xml"/><Relationship Id="rId76" Type="http://schemas.openxmlformats.org/officeDocument/2006/relationships/image" Target="media/image36.jpeg"/><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image" Target="media/image3.png"/><Relationship Id="rId40" Type="http://schemas.openxmlformats.org/officeDocument/2006/relationships/hyperlink" Target="https://twitter.com/fat" TargetMode="External"/><Relationship Id="rId45" Type="http://schemas.openxmlformats.org/officeDocument/2006/relationships/image" Target="media/image20.png"/><Relationship Id="rId66" Type="http://schemas.openxmlformats.org/officeDocument/2006/relationships/package" Target="embeddings/Desenho_do_Microsoft_Visio4.vsdx"/></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072C0AE-E516-4B82-B087-1686C8243264}"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pt-BR"/>
        </a:p>
      </dgm:t>
    </dgm:pt>
    <dgm:pt modelId="{58DD08D0-EF79-4142-BEF9-2D648BE11512}">
      <dgm:prSet phldrT="[Texto]"/>
      <dgm:spPr>
        <a:xfrm>
          <a:off x="2794640" y="1131545"/>
          <a:ext cx="687693" cy="343846"/>
        </a:xfrm>
        <a:prstGeom prst="rect">
          <a:avLst/>
        </a:prstGeom>
      </dgm:spPr>
      <dgm:t>
        <a:bodyPr/>
        <a:lstStyle/>
        <a:p>
          <a:pPr algn="ctr"/>
          <a:r>
            <a:rPr lang="pt-BR">
              <a:latin typeface="Calibri" panose="020F0502020204030204"/>
              <a:ea typeface="+mn-ea"/>
              <a:cs typeface="+mn-cs"/>
            </a:rPr>
            <a:t>Início</a:t>
          </a:r>
        </a:p>
      </dgm:t>
    </dgm:pt>
    <dgm:pt modelId="{F39832FD-4B8E-4A06-8DE7-458DBCCB51AE}" type="parTrans" cxnId="{1E0CEF04-36F9-4873-89EA-BB6B31D78E02}">
      <dgm:prSet/>
      <dgm:spPr>
        <a:xfrm>
          <a:off x="3092767" y="987130"/>
          <a:ext cx="91440" cy="144415"/>
        </a:xfrm>
        <a:custGeom>
          <a:avLst/>
          <a:gdLst/>
          <a:ahLst/>
          <a:cxnLst/>
          <a:rect l="0" t="0" r="0" b="0"/>
          <a:pathLst>
            <a:path>
              <a:moveTo>
                <a:pt x="45720" y="0"/>
              </a:moveTo>
              <a:lnTo>
                <a:pt x="45720" y="144415"/>
              </a:lnTo>
            </a:path>
          </a:pathLst>
        </a:custGeom>
      </dgm:spPr>
      <dgm:t>
        <a:bodyPr/>
        <a:lstStyle/>
        <a:p>
          <a:pPr algn="ctr"/>
          <a:endParaRPr lang="pt-BR"/>
        </a:p>
      </dgm:t>
    </dgm:pt>
    <dgm:pt modelId="{2104D272-6C16-49FC-88AC-D4CDA47908F4}" type="sibTrans" cxnId="{1E0CEF04-36F9-4873-89EA-BB6B31D78E02}">
      <dgm:prSet/>
      <dgm:spPr/>
      <dgm:t>
        <a:bodyPr/>
        <a:lstStyle/>
        <a:p>
          <a:pPr algn="ctr"/>
          <a:endParaRPr lang="pt-BR"/>
        </a:p>
      </dgm:t>
    </dgm:pt>
    <dgm:pt modelId="{F589D209-CBD6-460B-B1B0-C2AE0AE8BF32}">
      <dgm:prSet phldrT="[Texto]"/>
      <dgm:spPr>
        <a:xfrm>
          <a:off x="1840466" y="1619808"/>
          <a:ext cx="687693" cy="343846"/>
        </a:xfrm>
        <a:prstGeom prst="rect">
          <a:avLst/>
        </a:prstGeom>
      </dgm:spPr>
      <dgm:t>
        <a:bodyPr/>
        <a:lstStyle/>
        <a:p>
          <a:pPr algn="ctr"/>
          <a:r>
            <a:rPr lang="pt-BR">
              <a:latin typeface="Calibri" panose="020F0502020204030204"/>
              <a:ea typeface="+mn-ea"/>
              <a:cs typeface="+mn-cs"/>
            </a:rPr>
            <a:t>Sobre</a:t>
          </a:r>
        </a:p>
      </dgm:t>
    </dgm:pt>
    <dgm:pt modelId="{9DF63777-59E7-4080-A4B4-14DEC4AAE1F6}" type="parTrans" cxnId="{66ABF8A5-A6EF-412C-95EA-627672F56085}">
      <dgm:prSet/>
      <dgm:spPr>
        <a:xfrm>
          <a:off x="2184312" y="1475392"/>
          <a:ext cx="954174" cy="144415"/>
        </a:xfrm>
        <a:custGeom>
          <a:avLst/>
          <a:gdLst/>
          <a:ahLst/>
          <a:cxnLst/>
          <a:rect l="0" t="0" r="0" b="0"/>
          <a:pathLst>
            <a:path>
              <a:moveTo>
                <a:pt x="954174" y="0"/>
              </a:moveTo>
              <a:lnTo>
                <a:pt x="954174" y="72207"/>
              </a:lnTo>
              <a:lnTo>
                <a:pt x="0" y="72207"/>
              </a:lnTo>
              <a:lnTo>
                <a:pt x="0" y="144415"/>
              </a:lnTo>
            </a:path>
          </a:pathLst>
        </a:custGeom>
      </dgm:spPr>
      <dgm:t>
        <a:bodyPr/>
        <a:lstStyle/>
        <a:p>
          <a:pPr algn="ctr"/>
          <a:endParaRPr lang="pt-BR"/>
        </a:p>
      </dgm:t>
    </dgm:pt>
    <dgm:pt modelId="{423C576A-4851-4FBD-A8C5-921BEA5AC383}" type="sibTrans" cxnId="{66ABF8A5-A6EF-412C-95EA-627672F56085}">
      <dgm:prSet/>
      <dgm:spPr/>
      <dgm:t>
        <a:bodyPr/>
        <a:lstStyle/>
        <a:p>
          <a:pPr algn="ctr"/>
          <a:endParaRPr lang="pt-BR"/>
        </a:p>
      </dgm:t>
    </dgm:pt>
    <dgm:pt modelId="{810AF3B2-97FF-4FA3-B454-40CD03DE88EC}">
      <dgm:prSet phldrT="[Texto]"/>
      <dgm:spPr>
        <a:xfrm>
          <a:off x="2672575" y="1619808"/>
          <a:ext cx="687693" cy="343846"/>
        </a:xfrm>
        <a:prstGeom prst="rect">
          <a:avLst/>
        </a:prstGeom>
      </dgm:spPr>
      <dgm:t>
        <a:bodyPr/>
        <a:lstStyle/>
        <a:p>
          <a:pPr algn="ctr"/>
          <a:r>
            <a:rPr lang="pt-BR">
              <a:latin typeface="Calibri" panose="020F0502020204030204"/>
              <a:ea typeface="+mn-ea"/>
              <a:cs typeface="+mn-cs"/>
            </a:rPr>
            <a:t>Contato</a:t>
          </a:r>
        </a:p>
      </dgm:t>
    </dgm:pt>
    <dgm:pt modelId="{AE1795FF-B71F-4B6E-88A7-1D56944E0DF5}" type="parTrans" cxnId="{632FD2F6-A55F-46E3-ADDC-691C8F381984}">
      <dgm:prSet/>
      <dgm:spPr>
        <a:xfrm>
          <a:off x="3016421" y="1475392"/>
          <a:ext cx="122065" cy="144415"/>
        </a:xfrm>
        <a:custGeom>
          <a:avLst/>
          <a:gdLst/>
          <a:ahLst/>
          <a:cxnLst/>
          <a:rect l="0" t="0" r="0" b="0"/>
          <a:pathLst>
            <a:path>
              <a:moveTo>
                <a:pt x="122065" y="0"/>
              </a:moveTo>
              <a:lnTo>
                <a:pt x="122065" y="72207"/>
              </a:lnTo>
              <a:lnTo>
                <a:pt x="0" y="72207"/>
              </a:lnTo>
              <a:lnTo>
                <a:pt x="0" y="144415"/>
              </a:lnTo>
            </a:path>
          </a:pathLst>
        </a:custGeom>
      </dgm:spPr>
      <dgm:t>
        <a:bodyPr/>
        <a:lstStyle/>
        <a:p>
          <a:pPr algn="ctr"/>
          <a:endParaRPr lang="pt-BR"/>
        </a:p>
      </dgm:t>
    </dgm:pt>
    <dgm:pt modelId="{31BE2F5E-FBE7-47E8-A968-EB3D272A9B1A}" type="sibTrans" cxnId="{632FD2F6-A55F-46E3-ADDC-691C8F381984}">
      <dgm:prSet/>
      <dgm:spPr/>
      <dgm:t>
        <a:bodyPr/>
        <a:lstStyle/>
        <a:p>
          <a:pPr algn="ctr"/>
          <a:endParaRPr lang="pt-BR"/>
        </a:p>
      </dgm:t>
    </dgm:pt>
    <dgm:pt modelId="{D343CA40-E40F-4F7C-8A9C-B6E9E5C0EA6D}">
      <dgm:prSet phldrT="[Texto]"/>
      <dgm:spPr>
        <a:xfrm>
          <a:off x="3920738" y="1619808"/>
          <a:ext cx="687693" cy="343846"/>
        </a:xfrm>
        <a:prstGeom prst="rect">
          <a:avLst/>
        </a:prstGeom>
      </dgm:spPr>
      <dgm:t>
        <a:bodyPr/>
        <a:lstStyle/>
        <a:p>
          <a:pPr algn="ctr"/>
          <a:r>
            <a:rPr lang="pt-BR">
              <a:latin typeface="Calibri" panose="020F0502020204030204"/>
              <a:ea typeface="+mn-ea"/>
              <a:cs typeface="+mn-cs"/>
            </a:rPr>
            <a:t>Login</a:t>
          </a:r>
        </a:p>
      </dgm:t>
    </dgm:pt>
    <dgm:pt modelId="{739F8AE9-083E-4035-A3B7-630E1DA6904B}" type="parTrans" cxnId="{8AC2F9FF-13B8-429C-A72B-EAC5F5672803}">
      <dgm:prSet/>
      <dgm:spPr>
        <a:xfrm>
          <a:off x="3138487" y="1475392"/>
          <a:ext cx="1126098" cy="144415"/>
        </a:xfrm>
        <a:custGeom>
          <a:avLst/>
          <a:gdLst/>
          <a:ahLst/>
          <a:cxnLst/>
          <a:rect l="0" t="0" r="0" b="0"/>
          <a:pathLst>
            <a:path>
              <a:moveTo>
                <a:pt x="0" y="0"/>
              </a:moveTo>
              <a:lnTo>
                <a:pt x="0" y="72207"/>
              </a:lnTo>
              <a:lnTo>
                <a:pt x="1126098" y="72207"/>
              </a:lnTo>
              <a:lnTo>
                <a:pt x="1126098" y="144415"/>
              </a:lnTo>
            </a:path>
          </a:pathLst>
        </a:custGeom>
      </dgm:spPr>
      <dgm:t>
        <a:bodyPr/>
        <a:lstStyle/>
        <a:p>
          <a:pPr algn="ctr"/>
          <a:endParaRPr lang="pt-BR"/>
        </a:p>
      </dgm:t>
    </dgm:pt>
    <dgm:pt modelId="{650B806C-7B17-49ED-B7EC-303E7C875659}" type="sibTrans" cxnId="{8AC2F9FF-13B8-429C-A72B-EAC5F5672803}">
      <dgm:prSet/>
      <dgm:spPr/>
      <dgm:t>
        <a:bodyPr/>
        <a:lstStyle/>
        <a:p>
          <a:pPr algn="ctr"/>
          <a:endParaRPr lang="pt-BR"/>
        </a:p>
      </dgm:t>
    </dgm:pt>
    <dgm:pt modelId="{EEDF1C27-F925-4C7B-B259-E97DF633694A}">
      <dgm:prSet phldrT="[Texto]"/>
      <dgm:spPr>
        <a:xfrm>
          <a:off x="5584957" y="1619808"/>
          <a:ext cx="687693" cy="343846"/>
        </a:xfrm>
        <a:prstGeom prst="rect">
          <a:avLst/>
        </a:prstGeom>
      </dgm:spPr>
      <dgm:t>
        <a:bodyPr/>
        <a:lstStyle/>
        <a:p>
          <a:pPr algn="ctr"/>
          <a:r>
            <a:rPr lang="pt-BR">
              <a:latin typeface="Calibri" panose="020F0502020204030204"/>
              <a:ea typeface="+mn-ea"/>
              <a:cs typeface="+mn-cs"/>
            </a:rPr>
            <a:t>Carrinho</a:t>
          </a:r>
        </a:p>
      </dgm:t>
    </dgm:pt>
    <dgm:pt modelId="{6B11C028-3499-419D-B8BA-8E4138BC6E08}" type="parTrans" cxnId="{5A961DF7-A1BB-474A-9145-892E97FD4A4B}">
      <dgm:prSet/>
      <dgm:spPr>
        <a:xfrm>
          <a:off x="3138487" y="1475392"/>
          <a:ext cx="2790316" cy="144415"/>
        </a:xfrm>
        <a:custGeom>
          <a:avLst/>
          <a:gdLst/>
          <a:ahLst/>
          <a:cxnLst/>
          <a:rect l="0" t="0" r="0" b="0"/>
          <a:pathLst>
            <a:path>
              <a:moveTo>
                <a:pt x="0" y="0"/>
              </a:moveTo>
              <a:lnTo>
                <a:pt x="0" y="72207"/>
              </a:lnTo>
              <a:lnTo>
                <a:pt x="2790316" y="72207"/>
              </a:lnTo>
              <a:lnTo>
                <a:pt x="2790316" y="144415"/>
              </a:lnTo>
            </a:path>
          </a:pathLst>
        </a:custGeom>
      </dgm:spPr>
      <dgm:t>
        <a:bodyPr/>
        <a:lstStyle/>
        <a:p>
          <a:pPr algn="ctr"/>
          <a:endParaRPr lang="pt-BR"/>
        </a:p>
      </dgm:t>
    </dgm:pt>
    <dgm:pt modelId="{1DBD03B3-BE5C-43F1-B04A-F568A63CD13E}" type="sibTrans" cxnId="{5A961DF7-A1BB-474A-9145-892E97FD4A4B}">
      <dgm:prSet/>
      <dgm:spPr/>
      <dgm:t>
        <a:bodyPr/>
        <a:lstStyle/>
        <a:p>
          <a:pPr algn="ctr"/>
          <a:endParaRPr lang="pt-BR"/>
        </a:p>
      </dgm:t>
    </dgm:pt>
    <dgm:pt modelId="{BA924B6D-B808-4E5F-A949-9D0CC9802135}">
      <dgm:prSet/>
      <dgm:spPr>
        <a:xfrm>
          <a:off x="1008356" y="2108070"/>
          <a:ext cx="687693" cy="343846"/>
        </a:xfrm>
        <a:prstGeom prst="rect">
          <a:avLst/>
        </a:prstGeom>
      </dgm:spPr>
      <dgm:t>
        <a:bodyPr/>
        <a:lstStyle/>
        <a:p>
          <a:pPr algn="ctr"/>
          <a:r>
            <a:rPr lang="pt-BR">
              <a:latin typeface="Calibri" panose="020F0502020204030204"/>
              <a:ea typeface="+mn-ea"/>
              <a:cs typeface="+mn-cs"/>
            </a:rPr>
            <a:t>Vitrine</a:t>
          </a:r>
        </a:p>
      </dgm:t>
    </dgm:pt>
    <dgm:pt modelId="{F7FC2EDC-A033-4A77-8E3D-6C7BF30240B1}" type="parTrans" cxnId="{5119E203-E900-462C-9A68-146D3E568B1B}">
      <dgm:prSet/>
      <dgm:spPr>
        <a:xfrm>
          <a:off x="1306483" y="1963654"/>
          <a:ext cx="91440" cy="144415"/>
        </a:xfrm>
        <a:custGeom>
          <a:avLst/>
          <a:gdLst/>
          <a:ahLst/>
          <a:cxnLst/>
          <a:rect l="0" t="0" r="0" b="0"/>
          <a:pathLst>
            <a:path>
              <a:moveTo>
                <a:pt x="45720" y="0"/>
              </a:moveTo>
              <a:lnTo>
                <a:pt x="45720" y="144415"/>
              </a:lnTo>
            </a:path>
          </a:pathLst>
        </a:custGeom>
      </dgm:spPr>
      <dgm:t>
        <a:bodyPr/>
        <a:lstStyle/>
        <a:p>
          <a:pPr algn="ctr"/>
          <a:endParaRPr lang="pt-BR"/>
        </a:p>
      </dgm:t>
    </dgm:pt>
    <dgm:pt modelId="{2C065814-8CDD-4585-8D4B-EBB96E621AA4}" type="sibTrans" cxnId="{5119E203-E900-462C-9A68-146D3E568B1B}">
      <dgm:prSet/>
      <dgm:spPr/>
      <dgm:t>
        <a:bodyPr/>
        <a:lstStyle/>
        <a:p>
          <a:pPr algn="ctr"/>
          <a:endParaRPr lang="pt-BR"/>
        </a:p>
      </dgm:t>
    </dgm:pt>
    <dgm:pt modelId="{E8B11739-AB33-4DD2-8004-BE0D450D2738}">
      <dgm:prSet/>
      <dgm:spPr>
        <a:xfrm>
          <a:off x="1008356" y="2596332"/>
          <a:ext cx="687693" cy="343846"/>
        </a:xfrm>
        <a:prstGeom prst="rect">
          <a:avLst/>
        </a:prstGeom>
      </dgm:spPr>
      <dgm:t>
        <a:bodyPr/>
        <a:lstStyle/>
        <a:p>
          <a:pPr algn="ctr"/>
          <a:r>
            <a:rPr lang="pt-BR">
              <a:latin typeface="Calibri" panose="020F0502020204030204"/>
              <a:ea typeface="+mn-ea"/>
              <a:cs typeface="+mn-cs"/>
            </a:rPr>
            <a:t>Produto</a:t>
          </a:r>
        </a:p>
      </dgm:t>
    </dgm:pt>
    <dgm:pt modelId="{DB5FC539-9FA4-49A7-A601-D38DEE27375E}" type="parTrans" cxnId="{4C620744-8E9A-4234-823A-1F753285A80F}">
      <dgm:prSet/>
      <dgm:spPr>
        <a:xfrm>
          <a:off x="1306483" y="2451917"/>
          <a:ext cx="91440" cy="144415"/>
        </a:xfrm>
        <a:custGeom>
          <a:avLst/>
          <a:gdLst/>
          <a:ahLst/>
          <a:cxnLst/>
          <a:rect l="0" t="0" r="0" b="0"/>
          <a:pathLst>
            <a:path>
              <a:moveTo>
                <a:pt x="45720" y="0"/>
              </a:moveTo>
              <a:lnTo>
                <a:pt x="45720" y="144415"/>
              </a:lnTo>
            </a:path>
          </a:pathLst>
        </a:custGeom>
      </dgm:spPr>
      <dgm:t>
        <a:bodyPr/>
        <a:lstStyle/>
        <a:p>
          <a:pPr algn="ctr"/>
          <a:endParaRPr lang="pt-BR"/>
        </a:p>
      </dgm:t>
    </dgm:pt>
    <dgm:pt modelId="{74F42D48-FB64-4269-AD94-F89F29736B45}" type="sibTrans" cxnId="{4C620744-8E9A-4234-823A-1F753285A80F}">
      <dgm:prSet/>
      <dgm:spPr/>
      <dgm:t>
        <a:bodyPr/>
        <a:lstStyle/>
        <a:p>
          <a:pPr algn="ctr"/>
          <a:endParaRPr lang="pt-BR"/>
        </a:p>
      </dgm:t>
    </dgm:pt>
    <dgm:pt modelId="{204761D4-3ADC-4A36-B435-3DAF886A3730}">
      <dgm:prSet/>
      <dgm:spPr>
        <a:xfrm>
          <a:off x="1008356" y="3084595"/>
          <a:ext cx="687693" cy="343846"/>
        </a:xfrm>
        <a:prstGeom prst="rect">
          <a:avLst/>
        </a:prstGeom>
      </dgm:spPr>
      <dgm:t>
        <a:bodyPr/>
        <a:lstStyle/>
        <a:p>
          <a:pPr algn="ctr"/>
          <a:r>
            <a:rPr lang="pt-BR">
              <a:latin typeface="Calibri" panose="020F0502020204030204"/>
              <a:ea typeface="+mn-ea"/>
              <a:cs typeface="+mn-cs"/>
            </a:rPr>
            <a:t>Confirmar dados</a:t>
          </a:r>
        </a:p>
      </dgm:t>
    </dgm:pt>
    <dgm:pt modelId="{11472360-2037-452A-B074-8C1F4CDE0DAD}" type="parTrans" cxnId="{2CD2EB04-C0CA-4740-877F-AD13099FE9BA}">
      <dgm:prSet/>
      <dgm:spPr>
        <a:xfrm>
          <a:off x="1306483" y="2940179"/>
          <a:ext cx="91440" cy="144415"/>
        </a:xfrm>
        <a:custGeom>
          <a:avLst/>
          <a:gdLst/>
          <a:ahLst/>
          <a:cxnLst/>
          <a:rect l="0" t="0" r="0" b="0"/>
          <a:pathLst>
            <a:path>
              <a:moveTo>
                <a:pt x="45720" y="0"/>
              </a:moveTo>
              <a:lnTo>
                <a:pt x="45720" y="144415"/>
              </a:lnTo>
            </a:path>
          </a:pathLst>
        </a:custGeom>
      </dgm:spPr>
      <dgm:t>
        <a:bodyPr/>
        <a:lstStyle/>
        <a:p>
          <a:pPr algn="ctr"/>
          <a:endParaRPr lang="pt-BR"/>
        </a:p>
      </dgm:t>
    </dgm:pt>
    <dgm:pt modelId="{9B42A2C7-72EC-4152-8694-E7EE7D1D5060}" type="sibTrans" cxnId="{2CD2EB04-C0CA-4740-877F-AD13099FE9BA}">
      <dgm:prSet/>
      <dgm:spPr/>
      <dgm:t>
        <a:bodyPr/>
        <a:lstStyle/>
        <a:p>
          <a:pPr algn="ctr"/>
          <a:endParaRPr lang="pt-BR"/>
        </a:p>
      </dgm:t>
    </dgm:pt>
    <dgm:pt modelId="{BC25DC92-E10F-4E37-8094-52D6FCB43F17}">
      <dgm:prSet/>
      <dgm:spPr>
        <a:xfrm>
          <a:off x="1008356" y="3572857"/>
          <a:ext cx="687693" cy="343846"/>
        </a:xfrm>
        <a:prstGeom prst="rect">
          <a:avLst/>
        </a:prstGeom>
      </dgm:spPr>
      <dgm:t>
        <a:bodyPr/>
        <a:lstStyle/>
        <a:p>
          <a:pPr algn="ctr"/>
          <a:r>
            <a:rPr lang="pt-BR">
              <a:latin typeface="Calibri" panose="020F0502020204030204"/>
              <a:ea typeface="+mn-ea"/>
              <a:cs typeface="+mn-cs"/>
            </a:rPr>
            <a:t>Confirmar</a:t>
          </a:r>
        </a:p>
        <a:p>
          <a:pPr algn="ctr"/>
          <a:r>
            <a:rPr lang="pt-BR">
              <a:latin typeface="Calibri" panose="020F0502020204030204"/>
              <a:ea typeface="+mn-ea"/>
              <a:cs typeface="+mn-cs"/>
            </a:rPr>
            <a:t>pagamento</a:t>
          </a:r>
        </a:p>
      </dgm:t>
    </dgm:pt>
    <dgm:pt modelId="{FB3C5A19-214F-4D63-9747-204D63D05ACA}" type="parTrans" cxnId="{BDBD8FC0-00B7-4AF2-83F8-689FBA835551}">
      <dgm:prSet/>
      <dgm:spPr>
        <a:xfrm>
          <a:off x="1306483" y="3428441"/>
          <a:ext cx="91440" cy="144415"/>
        </a:xfrm>
        <a:custGeom>
          <a:avLst/>
          <a:gdLst/>
          <a:ahLst/>
          <a:cxnLst/>
          <a:rect l="0" t="0" r="0" b="0"/>
          <a:pathLst>
            <a:path>
              <a:moveTo>
                <a:pt x="45720" y="0"/>
              </a:moveTo>
              <a:lnTo>
                <a:pt x="45720" y="144415"/>
              </a:lnTo>
            </a:path>
          </a:pathLst>
        </a:custGeom>
      </dgm:spPr>
      <dgm:t>
        <a:bodyPr/>
        <a:lstStyle/>
        <a:p>
          <a:pPr algn="ctr"/>
          <a:endParaRPr lang="pt-BR"/>
        </a:p>
      </dgm:t>
    </dgm:pt>
    <dgm:pt modelId="{080BDBF1-92B5-4467-9F5F-16C46DF853BD}" type="sibTrans" cxnId="{BDBD8FC0-00B7-4AF2-83F8-689FBA835551}">
      <dgm:prSet/>
      <dgm:spPr/>
      <dgm:t>
        <a:bodyPr/>
        <a:lstStyle/>
        <a:p>
          <a:pPr algn="ctr"/>
          <a:endParaRPr lang="pt-BR"/>
        </a:p>
      </dgm:t>
    </dgm:pt>
    <dgm:pt modelId="{21D2BCBD-BE1B-4DA2-B161-2EB97DDF4A5F}" type="asst">
      <dgm:prSet/>
      <dgm:spPr>
        <a:xfrm>
          <a:off x="2256520" y="2108070"/>
          <a:ext cx="687693" cy="343846"/>
        </a:xfrm>
        <a:prstGeom prst="rect">
          <a:avLst/>
        </a:prstGeom>
      </dgm:spPr>
      <dgm:t>
        <a:bodyPr/>
        <a:lstStyle/>
        <a:p>
          <a:pPr algn="ctr"/>
          <a:r>
            <a:rPr lang="pt-BR">
              <a:latin typeface="Calibri" panose="020F0502020204030204"/>
              <a:ea typeface="+mn-ea"/>
              <a:cs typeface="+mn-cs"/>
            </a:rPr>
            <a:t>Formulário</a:t>
          </a:r>
        </a:p>
      </dgm:t>
    </dgm:pt>
    <dgm:pt modelId="{6C72F0C9-F8FD-4420-8CE0-AEB7F92E1019}" type="parTrans" cxnId="{E248B322-300A-413F-BB9C-9A7615CD6791}">
      <dgm:prSet/>
      <dgm:spPr>
        <a:xfrm>
          <a:off x="2898494" y="1963654"/>
          <a:ext cx="91440" cy="316339"/>
        </a:xfrm>
        <a:custGeom>
          <a:avLst/>
          <a:gdLst/>
          <a:ahLst/>
          <a:cxnLst/>
          <a:rect l="0" t="0" r="0" b="0"/>
          <a:pathLst>
            <a:path>
              <a:moveTo>
                <a:pt x="117927" y="0"/>
              </a:moveTo>
              <a:lnTo>
                <a:pt x="117927" y="316339"/>
              </a:lnTo>
              <a:lnTo>
                <a:pt x="45720" y="316339"/>
              </a:lnTo>
            </a:path>
          </a:pathLst>
        </a:custGeom>
      </dgm:spPr>
      <dgm:t>
        <a:bodyPr/>
        <a:lstStyle/>
        <a:p>
          <a:pPr algn="ctr"/>
          <a:endParaRPr lang="pt-BR"/>
        </a:p>
      </dgm:t>
    </dgm:pt>
    <dgm:pt modelId="{D53415F1-61CB-4B2F-B4AB-9EC7A43F261D}" type="sibTrans" cxnId="{E248B322-300A-413F-BB9C-9A7615CD6791}">
      <dgm:prSet/>
      <dgm:spPr/>
      <dgm:t>
        <a:bodyPr/>
        <a:lstStyle/>
        <a:p>
          <a:pPr algn="ctr"/>
          <a:endParaRPr lang="pt-BR"/>
        </a:p>
      </dgm:t>
    </dgm:pt>
    <dgm:pt modelId="{1B237E58-B63D-45BD-89C4-DE3C63F505FA}">
      <dgm:prSet/>
      <dgm:spPr>
        <a:xfrm>
          <a:off x="3088629" y="2595204"/>
          <a:ext cx="687693" cy="343846"/>
        </a:xfrm>
        <a:prstGeom prst="rect">
          <a:avLst/>
        </a:prstGeom>
      </dgm:spPr>
      <dgm:t>
        <a:bodyPr/>
        <a:lstStyle/>
        <a:p>
          <a:pPr algn="ctr"/>
          <a:r>
            <a:rPr lang="pt-BR">
              <a:latin typeface="Calibri" panose="020F0502020204030204"/>
              <a:ea typeface="+mn-ea"/>
              <a:cs typeface="+mn-cs"/>
            </a:rPr>
            <a:t>Login</a:t>
          </a:r>
        </a:p>
      </dgm:t>
    </dgm:pt>
    <dgm:pt modelId="{A0000FB5-2AC8-4AD2-BD41-0AAB0E7DAB83}" type="parTrans" cxnId="{6DFA1C50-CEFB-4345-B835-E2CBB3C88515}">
      <dgm:prSet/>
      <dgm:spPr>
        <a:xfrm>
          <a:off x="3432476" y="1963654"/>
          <a:ext cx="832109" cy="631550"/>
        </a:xfrm>
        <a:custGeom>
          <a:avLst/>
          <a:gdLst/>
          <a:ahLst/>
          <a:cxnLst/>
          <a:rect l="0" t="0" r="0" b="0"/>
          <a:pathLst>
            <a:path>
              <a:moveTo>
                <a:pt x="832109" y="0"/>
              </a:moveTo>
              <a:lnTo>
                <a:pt x="832109" y="559342"/>
              </a:lnTo>
              <a:lnTo>
                <a:pt x="0" y="559342"/>
              </a:lnTo>
              <a:lnTo>
                <a:pt x="0" y="631550"/>
              </a:lnTo>
            </a:path>
          </a:pathLst>
        </a:custGeom>
      </dgm:spPr>
      <dgm:t>
        <a:bodyPr/>
        <a:lstStyle/>
        <a:p>
          <a:pPr algn="ctr"/>
          <a:endParaRPr lang="pt-BR"/>
        </a:p>
      </dgm:t>
    </dgm:pt>
    <dgm:pt modelId="{4CA73141-4096-4083-BA0C-3BDBA239A888}" type="sibTrans" cxnId="{6DFA1C50-CEFB-4345-B835-E2CBB3C88515}">
      <dgm:prSet/>
      <dgm:spPr/>
      <dgm:t>
        <a:bodyPr/>
        <a:lstStyle/>
        <a:p>
          <a:pPr algn="ctr"/>
          <a:endParaRPr lang="pt-BR"/>
        </a:p>
      </dgm:t>
    </dgm:pt>
    <dgm:pt modelId="{F7508ACF-2493-474C-9A57-C129BABCD7B7}">
      <dgm:prSet/>
      <dgm:spPr>
        <a:xfrm>
          <a:off x="3088629" y="3083467"/>
          <a:ext cx="687693" cy="343846"/>
        </a:xfrm>
        <a:prstGeom prst="rect">
          <a:avLst/>
        </a:prstGeom>
      </dgm:spPr>
      <dgm:t>
        <a:bodyPr/>
        <a:lstStyle/>
        <a:p>
          <a:pPr algn="ctr"/>
          <a:r>
            <a:rPr lang="pt-BR">
              <a:latin typeface="Calibri" panose="020F0502020204030204"/>
              <a:ea typeface="+mn-ea"/>
              <a:cs typeface="+mn-cs"/>
            </a:rPr>
            <a:t>Minha conta</a:t>
          </a:r>
        </a:p>
      </dgm:t>
    </dgm:pt>
    <dgm:pt modelId="{BDFCBE4A-D47D-468D-9BE6-4381861F4DB9}" type="parTrans" cxnId="{4B3E2839-9F96-49D7-8F86-752A4CCA96A0}">
      <dgm:prSet/>
      <dgm:spPr>
        <a:xfrm>
          <a:off x="3386756" y="2939051"/>
          <a:ext cx="91440" cy="144415"/>
        </a:xfrm>
        <a:custGeom>
          <a:avLst/>
          <a:gdLst/>
          <a:ahLst/>
          <a:cxnLst/>
          <a:rect l="0" t="0" r="0" b="0"/>
          <a:pathLst>
            <a:path>
              <a:moveTo>
                <a:pt x="45720" y="0"/>
              </a:moveTo>
              <a:lnTo>
                <a:pt x="45720" y="144415"/>
              </a:lnTo>
            </a:path>
          </a:pathLst>
        </a:custGeom>
      </dgm:spPr>
      <dgm:t>
        <a:bodyPr/>
        <a:lstStyle/>
        <a:p>
          <a:pPr algn="ctr"/>
          <a:endParaRPr lang="pt-BR"/>
        </a:p>
      </dgm:t>
    </dgm:pt>
    <dgm:pt modelId="{C0268D94-B393-402E-94E9-309EF1C027D0}" type="sibTrans" cxnId="{4B3E2839-9F96-49D7-8F86-752A4CCA96A0}">
      <dgm:prSet/>
      <dgm:spPr/>
      <dgm:t>
        <a:bodyPr/>
        <a:lstStyle/>
        <a:p>
          <a:pPr algn="ctr"/>
          <a:endParaRPr lang="pt-BR"/>
        </a:p>
      </dgm:t>
    </dgm:pt>
    <dgm:pt modelId="{662516D8-5FC3-4AFC-86F7-0DC502A2B484}">
      <dgm:prSet/>
      <dgm:spPr>
        <a:xfrm>
          <a:off x="2301619" y="3571729"/>
          <a:ext cx="687693" cy="343846"/>
        </a:xfrm>
        <a:prstGeom prst="rect">
          <a:avLst/>
        </a:prstGeom>
      </dgm:spPr>
      <dgm:t>
        <a:bodyPr/>
        <a:lstStyle/>
        <a:p>
          <a:pPr algn="ctr"/>
          <a:r>
            <a:rPr lang="pt-BR">
              <a:latin typeface="Calibri" panose="020F0502020204030204"/>
              <a:ea typeface="+mn-ea"/>
              <a:cs typeface="+mn-cs"/>
            </a:rPr>
            <a:t>Meus dados</a:t>
          </a:r>
        </a:p>
      </dgm:t>
    </dgm:pt>
    <dgm:pt modelId="{1659CBDE-475E-47D2-A103-AC6141DFAC3A}" type="parTrans" cxnId="{F8C87DDD-D1F8-48F7-AC16-96F13EADA3E0}">
      <dgm:prSet/>
      <dgm:spPr>
        <a:xfrm>
          <a:off x="2989313" y="3427314"/>
          <a:ext cx="168086" cy="316339"/>
        </a:xfrm>
        <a:custGeom>
          <a:avLst/>
          <a:gdLst/>
          <a:ahLst/>
          <a:cxnLst/>
          <a:rect l="0" t="0" r="0" b="0"/>
          <a:pathLst>
            <a:path>
              <a:moveTo>
                <a:pt x="168086" y="0"/>
              </a:moveTo>
              <a:lnTo>
                <a:pt x="168086" y="316339"/>
              </a:lnTo>
              <a:lnTo>
                <a:pt x="0" y="316339"/>
              </a:lnTo>
            </a:path>
          </a:pathLst>
        </a:custGeom>
      </dgm:spPr>
      <dgm:t>
        <a:bodyPr/>
        <a:lstStyle/>
        <a:p>
          <a:pPr algn="ctr"/>
          <a:endParaRPr lang="pt-BR"/>
        </a:p>
      </dgm:t>
    </dgm:pt>
    <dgm:pt modelId="{1BAA84D7-1870-4AAB-A92F-367404D37FFB}" type="sibTrans" cxnId="{F8C87DDD-D1F8-48F7-AC16-96F13EADA3E0}">
      <dgm:prSet/>
      <dgm:spPr/>
      <dgm:t>
        <a:bodyPr/>
        <a:lstStyle/>
        <a:p>
          <a:pPr algn="ctr"/>
          <a:endParaRPr lang="pt-BR"/>
        </a:p>
      </dgm:t>
    </dgm:pt>
    <dgm:pt modelId="{793CE3FD-2B63-4CD3-B352-C48BFDCF5DBE}">
      <dgm:prSet/>
      <dgm:spPr>
        <a:xfrm>
          <a:off x="3920738" y="2595204"/>
          <a:ext cx="687693" cy="343846"/>
        </a:xfrm>
        <a:prstGeom prst="rect">
          <a:avLst/>
        </a:prstGeom>
      </dgm:spPr>
      <dgm:t>
        <a:bodyPr/>
        <a:lstStyle/>
        <a:p>
          <a:pPr algn="ctr"/>
          <a:r>
            <a:rPr lang="pt-BR">
              <a:latin typeface="Calibri" panose="020F0502020204030204"/>
              <a:ea typeface="+mn-ea"/>
              <a:cs typeface="+mn-cs"/>
            </a:rPr>
            <a:t>Cadastre-se</a:t>
          </a:r>
        </a:p>
      </dgm:t>
    </dgm:pt>
    <dgm:pt modelId="{CE43B7A6-87E5-4E8E-AC11-B7AE064BD8E6}" type="parTrans" cxnId="{5090AAFA-C0BD-43C3-81F2-41E5AA342B30}">
      <dgm:prSet/>
      <dgm:spPr>
        <a:xfrm>
          <a:off x="4218865" y="1963654"/>
          <a:ext cx="91440" cy="631550"/>
        </a:xfrm>
        <a:custGeom>
          <a:avLst/>
          <a:gdLst/>
          <a:ahLst/>
          <a:cxnLst/>
          <a:rect l="0" t="0" r="0" b="0"/>
          <a:pathLst>
            <a:path>
              <a:moveTo>
                <a:pt x="45720" y="0"/>
              </a:moveTo>
              <a:lnTo>
                <a:pt x="45720" y="631550"/>
              </a:lnTo>
            </a:path>
          </a:pathLst>
        </a:custGeom>
      </dgm:spPr>
      <dgm:t>
        <a:bodyPr/>
        <a:lstStyle/>
        <a:p>
          <a:pPr algn="ctr"/>
          <a:endParaRPr lang="pt-BR"/>
        </a:p>
      </dgm:t>
    </dgm:pt>
    <dgm:pt modelId="{BB6E0500-673E-4098-814B-AF0D455D70F3}" type="sibTrans" cxnId="{5090AAFA-C0BD-43C3-81F2-41E5AA342B30}">
      <dgm:prSet/>
      <dgm:spPr/>
      <dgm:t>
        <a:bodyPr/>
        <a:lstStyle/>
        <a:p>
          <a:pPr algn="ctr"/>
          <a:endParaRPr lang="pt-BR"/>
        </a:p>
      </dgm:t>
    </dgm:pt>
    <dgm:pt modelId="{F0BCB597-6EF6-487A-8029-576753C47703}">
      <dgm:prSet/>
      <dgm:spPr>
        <a:xfrm>
          <a:off x="4752847" y="2595204"/>
          <a:ext cx="687693" cy="343846"/>
        </a:xfrm>
        <a:prstGeom prst="rect">
          <a:avLst/>
        </a:prstGeom>
      </dgm:spPr>
      <dgm:t>
        <a:bodyPr/>
        <a:lstStyle/>
        <a:p>
          <a:pPr algn="ctr"/>
          <a:r>
            <a:rPr lang="pt-BR">
              <a:latin typeface="Calibri" panose="020F0502020204030204"/>
              <a:ea typeface="+mn-ea"/>
              <a:cs typeface="+mn-cs"/>
            </a:rPr>
            <a:t>Redefinir senha</a:t>
          </a:r>
        </a:p>
      </dgm:t>
    </dgm:pt>
    <dgm:pt modelId="{A9D87B10-F40B-4F93-A273-63CB2AB65B1F}" type="parTrans" cxnId="{85C90C8A-6140-4AD5-95D1-5E646BC1AE6B}">
      <dgm:prSet/>
      <dgm:spPr>
        <a:xfrm>
          <a:off x="4264585" y="1963654"/>
          <a:ext cx="832109" cy="631550"/>
        </a:xfrm>
        <a:custGeom>
          <a:avLst/>
          <a:gdLst/>
          <a:ahLst/>
          <a:cxnLst/>
          <a:rect l="0" t="0" r="0" b="0"/>
          <a:pathLst>
            <a:path>
              <a:moveTo>
                <a:pt x="0" y="0"/>
              </a:moveTo>
              <a:lnTo>
                <a:pt x="0" y="559342"/>
              </a:lnTo>
              <a:lnTo>
                <a:pt x="832109" y="559342"/>
              </a:lnTo>
              <a:lnTo>
                <a:pt x="832109" y="631550"/>
              </a:lnTo>
            </a:path>
          </a:pathLst>
        </a:custGeom>
      </dgm:spPr>
      <dgm:t>
        <a:bodyPr/>
        <a:lstStyle/>
        <a:p>
          <a:pPr algn="ctr"/>
          <a:endParaRPr lang="pt-BR"/>
        </a:p>
      </dgm:t>
    </dgm:pt>
    <dgm:pt modelId="{289E696C-ECEB-4402-ADB7-5FF46F75B36F}" type="sibTrans" cxnId="{85C90C8A-6140-4AD5-95D1-5E646BC1AE6B}">
      <dgm:prSet/>
      <dgm:spPr/>
      <dgm:t>
        <a:bodyPr/>
        <a:lstStyle/>
        <a:p>
          <a:pPr algn="ctr"/>
          <a:endParaRPr lang="pt-BR"/>
        </a:p>
      </dgm:t>
    </dgm:pt>
    <dgm:pt modelId="{F60787CB-3387-41F6-B3B2-DE698D419D6A}">
      <dgm:prSet/>
      <dgm:spPr>
        <a:xfrm>
          <a:off x="2301619" y="4059992"/>
          <a:ext cx="687693" cy="343846"/>
        </a:xfrm>
        <a:prstGeom prst="rect">
          <a:avLst/>
        </a:prstGeom>
      </dgm:spPr>
      <dgm:t>
        <a:bodyPr/>
        <a:lstStyle/>
        <a:p>
          <a:pPr algn="ctr"/>
          <a:r>
            <a:rPr lang="pt-BR">
              <a:latin typeface="Calibri" panose="020F0502020204030204"/>
              <a:ea typeface="+mn-ea"/>
              <a:cs typeface="+mn-cs"/>
            </a:rPr>
            <a:t>Compras</a:t>
          </a:r>
        </a:p>
      </dgm:t>
    </dgm:pt>
    <dgm:pt modelId="{012E2331-C5CE-494E-B5A2-F094BF3627F9}" type="parTrans" cxnId="{78801E38-AFD0-4B9D-BF3D-7C70F111933E}">
      <dgm:prSet/>
      <dgm:spPr>
        <a:xfrm>
          <a:off x="2989313" y="3427314"/>
          <a:ext cx="168086" cy="804601"/>
        </a:xfrm>
        <a:custGeom>
          <a:avLst/>
          <a:gdLst/>
          <a:ahLst/>
          <a:cxnLst/>
          <a:rect l="0" t="0" r="0" b="0"/>
          <a:pathLst>
            <a:path>
              <a:moveTo>
                <a:pt x="168086" y="0"/>
              </a:moveTo>
              <a:lnTo>
                <a:pt x="168086" y="804601"/>
              </a:lnTo>
              <a:lnTo>
                <a:pt x="0" y="804601"/>
              </a:lnTo>
            </a:path>
          </a:pathLst>
        </a:custGeom>
      </dgm:spPr>
      <dgm:t>
        <a:bodyPr/>
        <a:lstStyle/>
        <a:p>
          <a:pPr algn="ctr"/>
          <a:endParaRPr lang="pt-BR"/>
        </a:p>
      </dgm:t>
    </dgm:pt>
    <dgm:pt modelId="{7367409C-78E2-4D85-AE86-4D90706B9E73}" type="sibTrans" cxnId="{78801E38-AFD0-4B9D-BF3D-7C70F111933E}">
      <dgm:prSet/>
      <dgm:spPr/>
      <dgm:t>
        <a:bodyPr/>
        <a:lstStyle/>
        <a:p>
          <a:pPr algn="ctr"/>
          <a:endParaRPr lang="pt-BR"/>
        </a:p>
      </dgm:t>
    </dgm:pt>
    <dgm:pt modelId="{15EFEECA-B05D-4EEA-B42C-AD98BF77C541}">
      <dgm:prSet/>
      <dgm:spPr>
        <a:xfrm>
          <a:off x="5584957" y="2108070"/>
          <a:ext cx="687693" cy="343846"/>
        </a:xfrm>
        <a:prstGeom prst="rect">
          <a:avLst/>
        </a:prstGeom>
      </dgm:spPr>
      <dgm:t>
        <a:bodyPr/>
        <a:lstStyle/>
        <a:p>
          <a:pPr algn="ctr"/>
          <a:r>
            <a:rPr lang="pt-BR">
              <a:latin typeface="Calibri" panose="020F0502020204030204"/>
              <a:ea typeface="+mn-ea"/>
              <a:cs typeface="+mn-cs"/>
            </a:rPr>
            <a:t>Meu carrinho</a:t>
          </a:r>
        </a:p>
      </dgm:t>
    </dgm:pt>
    <dgm:pt modelId="{6C8B5EC0-359F-42C8-9ECE-C3AB06EAFD95}" type="parTrans" cxnId="{D98074C8-0E3F-449F-9AA5-783B674E539D}">
      <dgm:prSet/>
      <dgm:spPr>
        <a:xfrm>
          <a:off x="5883083" y="1963654"/>
          <a:ext cx="91440" cy="144415"/>
        </a:xfrm>
        <a:custGeom>
          <a:avLst/>
          <a:gdLst/>
          <a:ahLst/>
          <a:cxnLst/>
          <a:rect l="0" t="0" r="0" b="0"/>
          <a:pathLst>
            <a:path>
              <a:moveTo>
                <a:pt x="45720" y="0"/>
              </a:moveTo>
              <a:lnTo>
                <a:pt x="45720" y="144415"/>
              </a:lnTo>
            </a:path>
          </a:pathLst>
        </a:custGeom>
      </dgm:spPr>
      <dgm:t>
        <a:bodyPr/>
        <a:lstStyle/>
        <a:p>
          <a:pPr algn="ctr"/>
          <a:endParaRPr lang="pt-BR"/>
        </a:p>
      </dgm:t>
    </dgm:pt>
    <dgm:pt modelId="{09B77899-2289-43F4-BBFD-4678AFB4CC1C}" type="sibTrans" cxnId="{D98074C8-0E3F-449F-9AA5-783B674E539D}">
      <dgm:prSet/>
      <dgm:spPr/>
      <dgm:t>
        <a:bodyPr/>
        <a:lstStyle/>
        <a:p>
          <a:pPr algn="ctr"/>
          <a:endParaRPr lang="pt-BR"/>
        </a:p>
      </dgm:t>
    </dgm:pt>
    <dgm:pt modelId="{6B3E5B32-9FF4-4A69-98E2-D424F81378FF}">
      <dgm:prSet/>
      <dgm:spPr>
        <a:xfrm>
          <a:off x="5584957" y="2596332"/>
          <a:ext cx="687693" cy="343846"/>
        </a:xfrm>
        <a:prstGeom prst="rect">
          <a:avLst/>
        </a:prstGeom>
      </dgm:spPr>
      <dgm:t>
        <a:bodyPr/>
        <a:lstStyle/>
        <a:p>
          <a:r>
            <a:rPr lang="pt-BR">
              <a:latin typeface="Calibri" panose="020F0502020204030204"/>
              <a:ea typeface="+mn-ea"/>
              <a:cs typeface="+mn-cs"/>
            </a:rPr>
            <a:t>Confirmar dados</a:t>
          </a:r>
        </a:p>
      </dgm:t>
    </dgm:pt>
    <dgm:pt modelId="{759850A7-2686-4EBC-9275-EE0ECAE5A546}" type="parTrans" cxnId="{4FA4227F-2FE5-4E76-B8E2-2DFCC57623C5}">
      <dgm:prSet/>
      <dgm:spPr>
        <a:xfrm>
          <a:off x="5883083" y="2451917"/>
          <a:ext cx="91440" cy="144415"/>
        </a:xfrm>
        <a:custGeom>
          <a:avLst/>
          <a:gdLst/>
          <a:ahLst/>
          <a:cxnLst/>
          <a:rect l="0" t="0" r="0" b="0"/>
          <a:pathLst>
            <a:path>
              <a:moveTo>
                <a:pt x="45720" y="0"/>
              </a:moveTo>
              <a:lnTo>
                <a:pt x="45720" y="144415"/>
              </a:lnTo>
            </a:path>
          </a:pathLst>
        </a:custGeom>
      </dgm:spPr>
      <dgm:t>
        <a:bodyPr/>
        <a:lstStyle/>
        <a:p>
          <a:endParaRPr lang="pt-BR"/>
        </a:p>
      </dgm:t>
    </dgm:pt>
    <dgm:pt modelId="{C4D4279E-8E6B-411A-BB89-3B2FEEBA22A2}" type="sibTrans" cxnId="{4FA4227F-2FE5-4E76-B8E2-2DFCC57623C5}">
      <dgm:prSet/>
      <dgm:spPr/>
      <dgm:t>
        <a:bodyPr/>
        <a:lstStyle/>
        <a:p>
          <a:endParaRPr lang="pt-BR"/>
        </a:p>
      </dgm:t>
    </dgm:pt>
    <dgm:pt modelId="{CCBEBADD-A9C6-4CB0-92BA-2A1970080AB6}">
      <dgm:prSet/>
      <dgm:spPr>
        <a:xfrm>
          <a:off x="5584957" y="3084595"/>
          <a:ext cx="687693" cy="343846"/>
        </a:xfrm>
        <a:prstGeom prst="rect">
          <a:avLst/>
        </a:prstGeom>
      </dgm:spPr>
      <dgm:t>
        <a:bodyPr/>
        <a:lstStyle/>
        <a:p>
          <a:r>
            <a:rPr lang="pt-BR">
              <a:latin typeface="Calibri" panose="020F0502020204030204"/>
              <a:ea typeface="+mn-ea"/>
              <a:cs typeface="+mn-cs"/>
            </a:rPr>
            <a:t>Configurar pagamento</a:t>
          </a:r>
        </a:p>
      </dgm:t>
    </dgm:pt>
    <dgm:pt modelId="{CA7FD967-C11A-49EE-87D1-27C885CB30C9}" type="parTrans" cxnId="{3F0F8444-3382-45DB-8522-CE310517AD26}">
      <dgm:prSet/>
      <dgm:spPr>
        <a:xfrm>
          <a:off x="5883083" y="2940179"/>
          <a:ext cx="91440" cy="144415"/>
        </a:xfrm>
        <a:custGeom>
          <a:avLst/>
          <a:gdLst/>
          <a:ahLst/>
          <a:cxnLst/>
          <a:rect l="0" t="0" r="0" b="0"/>
          <a:pathLst>
            <a:path>
              <a:moveTo>
                <a:pt x="45720" y="0"/>
              </a:moveTo>
              <a:lnTo>
                <a:pt x="45720" y="144415"/>
              </a:lnTo>
            </a:path>
          </a:pathLst>
        </a:custGeom>
      </dgm:spPr>
      <dgm:t>
        <a:bodyPr/>
        <a:lstStyle/>
        <a:p>
          <a:endParaRPr lang="pt-BR"/>
        </a:p>
      </dgm:t>
    </dgm:pt>
    <dgm:pt modelId="{E25D62D8-9A9B-46F4-8C8D-F0E9E30027C5}" type="sibTrans" cxnId="{3F0F8444-3382-45DB-8522-CE310517AD26}">
      <dgm:prSet/>
      <dgm:spPr/>
      <dgm:t>
        <a:bodyPr/>
        <a:lstStyle/>
        <a:p>
          <a:endParaRPr lang="pt-BR"/>
        </a:p>
      </dgm:t>
    </dgm:pt>
    <dgm:pt modelId="{7962E774-1CF3-4720-B0FC-D37FE135742B}">
      <dgm:prSet/>
      <dgm:spPr>
        <a:xfrm>
          <a:off x="4092662" y="3084571"/>
          <a:ext cx="687693" cy="343846"/>
        </a:xfrm>
        <a:prstGeom prst="rect">
          <a:avLst/>
        </a:prstGeom>
      </dgm:spPr>
      <dgm:t>
        <a:bodyPr/>
        <a:lstStyle/>
        <a:p>
          <a:r>
            <a:rPr lang="pt-BR">
              <a:latin typeface="Calibri" panose="020F0502020204030204"/>
              <a:ea typeface="+mn-ea"/>
              <a:cs typeface="+mn-cs"/>
            </a:rPr>
            <a:t>Criar conta</a:t>
          </a:r>
        </a:p>
      </dgm:t>
    </dgm:pt>
    <dgm:pt modelId="{C782F9C5-AF70-4789-9600-FD3C810E6BBC}" type="parTrans" cxnId="{FA3E08B4-CA9A-4176-B843-412A458997B2}">
      <dgm:prSet/>
      <dgm:spPr>
        <a:xfrm>
          <a:off x="3989508" y="2939051"/>
          <a:ext cx="103154" cy="317442"/>
        </a:xfrm>
        <a:custGeom>
          <a:avLst/>
          <a:gdLst/>
          <a:ahLst/>
          <a:cxnLst/>
          <a:rect l="0" t="0" r="0" b="0"/>
          <a:pathLst>
            <a:path>
              <a:moveTo>
                <a:pt x="0" y="0"/>
              </a:moveTo>
              <a:lnTo>
                <a:pt x="0" y="317442"/>
              </a:lnTo>
              <a:lnTo>
                <a:pt x="103154" y="317442"/>
              </a:lnTo>
            </a:path>
          </a:pathLst>
        </a:custGeom>
      </dgm:spPr>
      <dgm:t>
        <a:bodyPr/>
        <a:lstStyle/>
        <a:p>
          <a:endParaRPr lang="pt-BR"/>
        </a:p>
      </dgm:t>
    </dgm:pt>
    <dgm:pt modelId="{92506DEC-13BC-4302-A9A2-81A7875FEBD8}" type="sibTrans" cxnId="{FA3E08B4-CA9A-4176-B843-412A458997B2}">
      <dgm:prSet/>
      <dgm:spPr/>
      <dgm:t>
        <a:bodyPr/>
        <a:lstStyle/>
        <a:p>
          <a:endParaRPr lang="pt-BR"/>
        </a:p>
      </dgm:t>
    </dgm:pt>
    <dgm:pt modelId="{5E39CE6E-47F4-4660-AAE8-98B8A26FD37A}">
      <dgm:prSet phldrT="[Texto]"/>
      <dgm:spPr>
        <a:xfrm>
          <a:off x="1008356" y="1619808"/>
          <a:ext cx="687693" cy="343846"/>
        </a:xfrm>
        <a:prstGeom prst="rect">
          <a:avLst/>
        </a:prstGeom>
      </dgm:spPr>
      <dgm:t>
        <a:bodyPr/>
        <a:lstStyle/>
        <a:p>
          <a:pPr algn="ctr"/>
          <a:r>
            <a:rPr lang="pt-BR">
              <a:latin typeface="Calibri" panose="020F0502020204030204"/>
              <a:ea typeface="+mn-ea"/>
              <a:cs typeface="+mn-cs"/>
            </a:rPr>
            <a:t>Produtos</a:t>
          </a:r>
        </a:p>
      </dgm:t>
    </dgm:pt>
    <dgm:pt modelId="{96657669-9F25-4281-816E-C425E24A27EF}" type="sibTrans" cxnId="{4CA91B5E-4389-4F9E-95B2-EF4C28AFA072}">
      <dgm:prSet/>
      <dgm:spPr/>
      <dgm:t>
        <a:bodyPr/>
        <a:lstStyle/>
        <a:p>
          <a:pPr algn="ctr"/>
          <a:endParaRPr lang="pt-BR"/>
        </a:p>
      </dgm:t>
    </dgm:pt>
    <dgm:pt modelId="{1AC4C656-EFF0-4F1B-B728-50EF71CB2B26}" type="parTrans" cxnId="{4CA91B5E-4389-4F9E-95B2-EF4C28AFA072}">
      <dgm:prSet/>
      <dgm:spPr>
        <a:xfrm>
          <a:off x="1352203" y="1475392"/>
          <a:ext cx="1786283" cy="144415"/>
        </a:xfrm>
        <a:custGeom>
          <a:avLst/>
          <a:gdLst/>
          <a:ahLst/>
          <a:cxnLst/>
          <a:rect l="0" t="0" r="0" b="0"/>
          <a:pathLst>
            <a:path>
              <a:moveTo>
                <a:pt x="1786283" y="0"/>
              </a:moveTo>
              <a:lnTo>
                <a:pt x="1786283" y="72207"/>
              </a:lnTo>
              <a:lnTo>
                <a:pt x="0" y="72207"/>
              </a:lnTo>
              <a:lnTo>
                <a:pt x="0" y="144415"/>
              </a:lnTo>
            </a:path>
          </a:pathLst>
        </a:custGeom>
      </dgm:spPr>
      <dgm:t>
        <a:bodyPr/>
        <a:lstStyle/>
        <a:p>
          <a:pPr algn="ctr"/>
          <a:endParaRPr lang="pt-BR"/>
        </a:p>
      </dgm:t>
    </dgm:pt>
    <dgm:pt modelId="{6AE0AE17-7F46-4B75-863D-E633E9285875}">
      <dgm:prSet/>
      <dgm:spPr>
        <a:xfrm>
          <a:off x="2794640" y="643283"/>
          <a:ext cx="687693" cy="343846"/>
        </a:xfrm>
        <a:prstGeom prst="rect">
          <a:avLst/>
        </a:prstGeom>
      </dgm:spPr>
      <dgm:t>
        <a:bodyPr/>
        <a:lstStyle/>
        <a:p>
          <a:r>
            <a:rPr lang="pt-BR">
              <a:latin typeface="Calibri" panose="020F0502020204030204"/>
              <a:ea typeface="+mn-ea"/>
              <a:cs typeface="+mn-cs"/>
            </a:rPr>
            <a:t>Index</a:t>
          </a:r>
        </a:p>
      </dgm:t>
    </dgm:pt>
    <dgm:pt modelId="{4EC5D0CB-8935-4784-A3FF-9FFDB069F467}" type="parTrans" cxnId="{18B65490-62BE-4AAF-B5B8-FBE8F51295EF}">
      <dgm:prSet/>
      <dgm:spPr/>
      <dgm:t>
        <a:bodyPr/>
        <a:lstStyle/>
        <a:p>
          <a:endParaRPr lang="pt-BR"/>
        </a:p>
      </dgm:t>
    </dgm:pt>
    <dgm:pt modelId="{130A9134-20E3-48B3-AB1C-7EC3782C14E0}" type="sibTrans" cxnId="{18B65490-62BE-4AAF-B5B8-FBE8F51295EF}">
      <dgm:prSet/>
      <dgm:spPr/>
      <dgm:t>
        <a:bodyPr/>
        <a:lstStyle/>
        <a:p>
          <a:endParaRPr lang="pt-BR"/>
        </a:p>
      </dgm:t>
    </dgm:pt>
    <dgm:pt modelId="{A3FA24AE-69C8-4706-80C8-F321492E21D4}" type="asst">
      <dgm:prSet/>
      <dgm:spPr>
        <a:xfrm>
          <a:off x="5168902" y="3572857"/>
          <a:ext cx="687693" cy="343846"/>
        </a:xfrm>
        <a:prstGeom prst="rect">
          <a:avLst/>
        </a:prstGeom>
      </dgm:spPr>
      <dgm:t>
        <a:bodyPr/>
        <a:lstStyle/>
        <a:p>
          <a:r>
            <a:rPr lang="pt-BR">
              <a:latin typeface="Calibri" panose="020F0502020204030204"/>
              <a:ea typeface="+mn-ea"/>
              <a:cs typeface="+mn-cs"/>
            </a:rPr>
            <a:t>Confirmar Pedido</a:t>
          </a:r>
        </a:p>
      </dgm:t>
    </dgm:pt>
    <dgm:pt modelId="{F79F15A6-1E87-44FA-BD1C-963C26C597D2}" type="parTrans" cxnId="{2AF72F48-5EC6-4D55-A949-A8B2F315DBD7}">
      <dgm:prSet/>
      <dgm:spPr>
        <a:xfrm>
          <a:off x="5810876" y="3428441"/>
          <a:ext cx="91440" cy="316339"/>
        </a:xfrm>
        <a:custGeom>
          <a:avLst/>
          <a:gdLst/>
          <a:ahLst/>
          <a:cxnLst/>
          <a:rect l="0" t="0" r="0" b="0"/>
          <a:pathLst>
            <a:path>
              <a:moveTo>
                <a:pt x="117927" y="0"/>
              </a:moveTo>
              <a:lnTo>
                <a:pt x="117927" y="316339"/>
              </a:lnTo>
              <a:lnTo>
                <a:pt x="45720" y="316339"/>
              </a:lnTo>
            </a:path>
          </a:pathLst>
        </a:custGeom>
      </dgm:spPr>
      <dgm:t>
        <a:bodyPr/>
        <a:lstStyle/>
        <a:p>
          <a:endParaRPr lang="pt-BR"/>
        </a:p>
      </dgm:t>
    </dgm:pt>
    <dgm:pt modelId="{239149BE-3585-4078-81BE-FD98F4DCC9F8}" type="sibTrans" cxnId="{2AF72F48-5EC6-4D55-A949-A8B2F315DBD7}">
      <dgm:prSet/>
      <dgm:spPr/>
      <dgm:t>
        <a:bodyPr/>
        <a:lstStyle/>
        <a:p>
          <a:endParaRPr lang="pt-BR"/>
        </a:p>
      </dgm:t>
    </dgm:pt>
    <dgm:pt modelId="{891930B6-8BD9-4C26-9BF4-DC85B16A258D}">
      <dgm:prSet/>
      <dgm:spPr>
        <a:xfrm>
          <a:off x="1180280" y="4061119"/>
          <a:ext cx="687693" cy="343846"/>
        </a:xfrm>
        <a:prstGeom prst="rect">
          <a:avLst/>
        </a:prstGeom>
      </dgm:spPr>
      <dgm:t>
        <a:bodyPr/>
        <a:lstStyle/>
        <a:p>
          <a:r>
            <a:rPr lang="pt-BR">
              <a:latin typeface="Calibri" panose="020F0502020204030204"/>
              <a:ea typeface="+mn-ea"/>
              <a:cs typeface="+mn-cs"/>
            </a:rPr>
            <a:t>Confirmar Pedido</a:t>
          </a:r>
        </a:p>
      </dgm:t>
    </dgm:pt>
    <dgm:pt modelId="{DF8CF21F-5A26-458D-B49D-922FC9138F1F}" type="parTrans" cxnId="{E9C33C9C-E88D-4C6D-9BEB-02C64765FAB2}">
      <dgm:prSet/>
      <dgm:spPr>
        <a:xfrm>
          <a:off x="1077126" y="3916704"/>
          <a:ext cx="103154" cy="316339"/>
        </a:xfrm>
        <a:custGeom>
          <a:avLst/>
          <a:gdLst/>
          <a:ahLst/>
          <a:cxnLst/>
          <a:rect l="0" t="0" r="0" b="0"/>
          <a:pathLst>
            <a:path>
              <a:moveTo>
                <a:pt x="0" y="0"/>
              </a:moveTo>
              <a:lnTo>
                <a:pt x="0" y="316339"/>
              </a:lnTo>
              <a:lnTo>
                <a:pt x="103154" y="316339"/>
              </a:lnTo>
            </a:path>
          </a:pathLst>
        </a:custGeom>
      </dgm:spPr>
      <dgm:t>
        <a:bodyPr/>
        <a:lstStyle/>
        <a:p>
          <a:endParaRPr lang="pt-BR"/>
        </a:p>
      </dgm:t>
    </dgm:pt>
    <dgm:pt modelId="{337BF02B-F729-4957-AF50-052C24AD5827}" type="sibTrans" cxnId="{E9C33C9C-E88D-4C6D-9BEB-02C64765FAB2}">
      <dgm:prSet/>
      <dgm:spPr/>
      <dgm:t>
        <a:bodyPr/>
        <a:lstStyle/>
        <a:p>
          <a:endParaRPr lang="pt-BR"/>
        </a:p>
      </dgm:t>
    </dgm:pt>
    <dgm:pt modelId="{B3341B36-E9EE-4603-ACE1-FEA51522CFA3}" type="pres">
      <dgm:prSet presAssocID="{7072C0AE-E516-4B82-B087-1686C8243264}" presName="hierChild1" presStyleCnt="0">
        <dgm:presLayoutVars>
          <dgm:orgChart val="1"/>
          <dgm:chPref val="1"/>
          <dgm:dir/>
          <dgm:animOne val="branch"/>
          <dgm:animLvl val="lvl"/>
          <dgm:resizeHandles/>
        </dgm:presLayoutVars>
      </dgm:prSet>
      <dgm:spPr/>
      <dgm:t>
        <a:bodyPr/>
        <a:lstStyle/>
        <a:p>
          <a:endParaRPr lang="pt-BR"/>
        </a:p>
      </dgm:t>
    </dgm:pt>
    <dgm:pt modelId="{D11E4490-126A-421F-9123-23D8BE7EC435}" type="pres">
      <dgm:prSet presAssocID="{6AE0AE17-7F46-4B75-863D-E633E9285875}" presName="hierRoot1" presStyleCnt="0">
        <dgm:presLayoutVars>
          <dgm:hierBranch val="init"/>
        </dgm:presLayoutVars>
      </dgm:prSet>
      <dgm:spPr/>
    </dgm:pt>
    <dgm:pt modelId="{FAA8CBDA-D7DC-457F-A41D-88BFB145366F}" type="pres">
      <dgm:prSet presAssocID="{6AE0AE17-7F46-4B75-863D-E633E9285875}" presName="rootComposite1" presStyleCnt="0"/>
      <dgm:spPr/>
    </dgm:pt>
    <dgm:pt modelId="{D4EE9901-A1E4-4E94-90C0-A3F52B783C75}" type="pres">
      <dgm:prSet presAssocID="{6AE0AE17-7F46-4B75-863D-E633E9285875}" presName="rootText1" presStyleLbl="node0" presStyleIdx="0" presStyleCnt="1" custLinFactNeighborX="-45576">
        <dgm:presLayoutVars>
          <dgm:chPref val="3"/>
        </dgm:presLayoutVars>
      </dgm:prSet>
      <dgm:spPr/>
      <dgm:t>
        <a:bodyPr/>
        <a:lstStyle/>
        <a:p>
          <a:endParaRPr lang="pt-BR"/>
        </a:p>
      </dgm:t>
    </dgm:pt>
    <dgm:pt modelId="{8C623D88-0FED-420F-A812-E415C969389B}" type="pres">
      <dgm:prSet presAssocID="{6AE0AE17-7F46-4B75-863D-E633E9285875}" presName="rootConnector1" presStyleLbl="node1" presStyleIdx="0" presStyleCnt="0"/>
      <dgm:spPr/>
      <dgm:t>
        <a:bodyPr/>
        <a:lstStyle/>
        <a:p>
          <a:endParaRPr lang="pt-BR"/>
        </a:p>
      </dgm:t>
    </dgm:pt>
    <dgm:pt modelId="{FC1A1C21-8CA8-4722-8D93-C5B173FC6C86}" type="pres">
      <dgm:prSet presAssocID="{6AE0AE17-7F46-4B75-863D-E633E9285875}" presName="hierChild2" presStyleCnt="0"/>
      <dgm:spPr/>
    </dgm:pt>
    <dgm:pt modelId="{A9553463-EC54-4231-A31A-5496D49A6A5B}" type="pres">
      <dgm:prSet presAssocID="{F39832FD-4B8E-4A06-8DE7-458DBCCB51AE}" presName="Name37" presStyleLbl="parChTrans1D2" presStyleIdx="0" presStyleCnt="1"/>
      <dgm:spPr/>
      <dgm:t>
        <a:bodyPr/>
        <a:lstStyle/>
        <a:p>
          <a:endParaRPr lang="pt-BR"/>
        </a:p>
      </dgm:t>
    </dgm:pt>
    <dgm:pt modelId="{6CC37530-3FB6-4E0E-B18B-87C84BA9CBBC}" type="pres">
      <dgm:prSet presAssocID="{58DD08D0-EF79-4142-BEF9-2D648BE11512}" presName="hierRoot2" presStyleCnt="0">
        <dgm:presLayoutVars>
          <dgm:hierBranch val="init"/>
        </dgm:presLayoutVars>
      </dgm:prSet>
      <dgm:spPr/>
    </dgm:pt>
    <dgm:pt modelId="{9560E80E-A117-4806-93FD-394E59419724}" type="pres">
      <dgm:prSet presAssocID="{58DD08D0-EF79-4142-BEF9-2D648BE11512}" presName="rootComposite" presStyleCnt="0"/>
      <dgm:spPr/>
    </dgm:pt>
    <dgm:pt modelId="{F865BCC0-C7E7-4A55-9378-BF1B59FABD7E}" type="pres">
      <dgm:prSet presAssocID="{58DD08D0-EF79-4142-BEF9-2D648BE11512}" presName="rootText" presStyleLbl="node2" presStyleIdx="0" presStyleCnt="1" custLinFactNeighborX="-45576">
        <dgm:presLayoutVars>
          <dgm:chPref val="3"/>
        </dgm:presLayoutVars>
      </dgm:prSet>
      <dgm:spPr/>
      <dgm:t>
        <a:bodyPr/>
        <a:lstStyle/>
        <a:p>
          <a:endParaRPr lang="pt-BR"/>
        </a:p>
      </dgm:t>
    </dgm:pt>
    <dgm:pt modelId="{5587DC22-C9E8-44F4-9867-C8625178863D}" type="pres">
      <dgm:prSet presAssocID="{58DD08D0-EF79-4142-BEF9-2D648BE11512}" presName="rootConnector" presStyleLbl="node2" presStyleIdx="0" presStyleCnt="1"/>
      <dgm:spPr/>
      <dgm:t>
        <a:bodyPr/>
        <a:lstStyle/>
        <a:p>
          <a:endParaRPr lang="pt-BR"/>
        </a:p>
      </dgm:t>
    </dgm:pt>
    <dgm:pt modelId="{59E7C1E9-B7B0-4108-96FA-BEFFE6735109}" type="pres">
      <dgm:prSet presAssocID="{58DD08D0-EF79-4142-BEF9-2D648BE11512}" presName="hierChild4" presStyleCnt="0"/>
      <dgm:spPr/>
    </dgm:pt>
    <dgm:pt modelId="{51626FDB-2A86-4219-BB86-B45415BB1ABB}" type="pres">
      <dgm:prSet presAssocID="{1AC4C656-EFF0-4F1B-B728-50EF71CB2B26}" presName="Name37" presStyleLbl="parChTrans1D3" presStyleIdx="0" presStyleCnt="5"/>
      <dgm:spPr/>
      <dgm:t>
        <a:bodyPr/>
        <a:lstStyle/>
        <a:p>
          <a:endParaRPr lang="pt-BR"/>
        </a:p>
      </dgm:t>
    </dgm:pt>
    <dgm:pt modelId="{E42F9088-494C-4073-9961-EF3B7E17ADB2}" type="pres">
      <dgm:prSet presAssocID="{5E39CE6E-47F4-4660-AAE8-98B8A26FD37A}" presName="hierRoot2" presStyleCnt="0">
        <dgm:presLayoutVars>
          <dgm:hierBranch val="init"/>
        </dgm:presLayoutVars>
      </dgm:prSet>
      <dgm:spPr/>
    </dgm:pt>
    <dgm:pt modelId="{9D78DE7F-FF8A-4B34-92E9-49E003958CAB}" type="pres">
      <dgm:prSet presAssocID="{5E39CE6E-47F4-4660-AAE8-98B8A26FD37A}" presName="rootComposite" presStyleCnt="0"/>
      <dgm:spPr/>
    </dgm:pt>
    <dgm:pt modelId="{1D3202AD-B0ED-4E6C-A44D-9934CF2AE832}" type="pres">
      <dgm:prSet presAssocID="{5E39CE6E-47F4-4660-AAE8-98B8A26FD37A}" presName="rootText" presStyleLbl="node3" presStyleIdx="0" presStyleCnt="5">
        <dgm:presLayoutVars>
          <dgm:chPref val="3"/>
        </dgm:presLayoutVars>
      </dgm:prSet>
      <dgm:spPr/>
      <dgm:t>
        <a:bodyPr/>
        <a:lstStyle/>
        <a:p>
          <a:endParaRPr lang="pt-BR"/>
        </a:p>
      </dgm:t>
    </dgm:pt>
    <dgm:pt modelId="{A0BDBC34-E747-4194-A24C-B0081036EC57}" type="pres">
      <dgm:prSet presAssocID="{5E39CE6E-47F4-4660-AAE8-98B8A26FD37A}" presName="rootConnector" presStyleLbl="node3" presStyleIdx="0" presStyleCnt="5"/>
      <dgm:spPr/>
      <dgm:t>
        <a:bodyPr/>
        <a:lstStyle/>
        <a:p>
          <a:endParaRPr lang="pt-BR"/>
        </a:p>
      </dgm:t>
    </dgm:pt>
    <dgm:pt modelId="{C4EA21C6-1096-4934-8E22-5FC982EFE986}" type="pres">
      <dgm:prSet presAssocID="{5E39CE6E-47F4-4660-AAE8-98B8A26FD37A}" presName="hierChild4" presStyleCnt="0"/>
      <dgm:spPr/>
    </dgm:pt>
    <dgm:pt modelId="{29E4FA8F-4B2E-4816-B772-03DB4EA934A0}" type="pres">
      <dgm:prSet presAssocID="{F7FC2EDC-A033-4A77-8E3D-6C7BF30240B1}" presName="Name37" presStyleLbl="parChTrans1D4" presStyleIdx="0" presStyleCnt="17"/>
      <dgm:spPr/>
      <dgm:t>
        <a:bodyPr/>
        <a:lstStyle/>
        <a:p>
          <a:endParaRPr lang="pt-BR"/>
        </a:p>
      </dgm:t>
    </dgm:pt>
    <dgm:pt modelId="{D1A22148-AB70-402A-B7D8-80459D9CBABF}" type="pres">
      <dgm:prSet presAssocID="{BA924B6D-B808-4E5F-A949-9D0CC9802135}" presName="hierRoot2" presStyleCnt="0">
        <dgm:presLayoutVars>
          <dgm:hierBranch val="init"/>
        </dgm:presLayoutVars>
      </dgm:prSet>
      <dgm:spPr/>
    </dgm:pt>
    <dgm:pt modelId="{14F72655-758B-4CA7-AD7E-33C592402D9E}" type="pres">
      <dgm:prSet presAssocID="{BA924B6D-B808-4E5F-A949-9D0CC9802135}" presName="rootComposite" presStyleCnt="0"/>
      <dgm:spPr/>
    </dgm:pt>
    <dgm:pt modelId="{FA806F0F-AEC8-4B22-AE73-690403696551}" type="pres">
      <dgm:prSet presAssocID="{BA924B6D-B808-4E5F-A949-9D0CC9802135}" presName="rootText" presStyleLbl="node4" presStyleIdx="0" presStyleCnt="15">
        <dgm:presLayoutVars>
          <dgm:chPref val="3"/>
        </dgm:presLayoutVars>
      </dgm:prSet>
      <dgm:spPr/>
      <dgm:t>
        <a:bodyPr/>
        <a:lstStyle/>
        <a:p>
          <a:endParaRPr lang="pt-BR"/>
        </a:p>
      </dgm:t>
    </dgm:pt>
    <dgm:pt modelId="{6CC283E9-90F3-4657-91E3-71C8A24A5148}" type="pres">
      <dgm:prSet presAssocID="{BA924B6D-B808-4E5F-A949-9D0CC9802135}" presName="rootConnector" presStyleLbl="node4" presStyleIdx="0" presStyleCnt="15"/>
      <dgm:spPr/>
      <dgm:t>
        <a:bodyPr/>
        <a:lstStyle/>
        <a:p>
          <a:endParaRPr lang="pt-BR"/>
        </a:p>
      </dgm:t>
    </dgm:pt>
    <dgm:pt modelId="{3E8ABC6F-FAE0-412A-A00A-A71F26E337CD}" type="pres">
      <dgm:prSet presAssocID="{BA924B6D-B808-4E5F-A949-9D0CC9802135}" presName="hierChild4" presStyleCnt="0"/>
      <dgm:spPr/>
    </dgm:pt>
    <dgm:pt modelId="{4212F526-EB11-4C05-8F3C-550931D66B66}" type="pres">
      <dgm:prSet presAssocID="{DB5FC539-9FA4-49A7-A601-D38DEE27375E}" presName="Name37" presStyleLbl="parChTrans1D4" presStyleIdx="1" presStyleCnt="17"/>
      <dgm:spPr/>
      <dgm:t>
        <a:bodyPr/>
        <a:lstStyle/>
        <a:p>
          <a:endParaRPr lang="pt-BR"/>
        </a:p>
      </dgm:t>
    </dgm:pt>
    <dgm:pt modelId="{4094865D-4D82-4109-82C7-3FB6D6F1A66B}" type="pres">
      <dgm:prSet presAssocID="{E8B11739-AB33-4DD2-8004-BE0D450D2738}" presName="hierRoot2" presStyleCnt="0">
        <dgm:presLayoutVars>
          <dgm:hierBranch val="init"/>
        </dgm:presLayoutVars>
      </dgm:prSet>
      <dgm:spPr/>
    </dgm:pt>
    <dgm:pt modelId="{B65548B4-14F6-4DCF-A51F-73134887A848}" type="pres">
      <dgm:prSet presAssocID="{E8B11739-AB33-4DD2-8004-BE0D450D2738}" presName="rootComposite" presStyleCnt="0"/>
      <dgm:spPr/>
    </dgm:pt>
    <dgm:pt modelId="{5E939806-1C67-4225-911F-345FB9382DB1}" type="pres">
      <dgm:prSet presAssocID="{E8B11739-AB33-4DD2-8004-BE0D450D2738}" presName="rootText" presStyleLbl="node4" presStyleIdx="1" presStyleCnt="15">
        <dgm:presLayoutVars>
          <dgm:chPref val="3"/>
        </dgm:presLayoutVars>
      </dgm:prSet>
      <dgm:spPr/>
      <dgm:t>
        <a:bodyPr/>
        <a:lstStyle/>
        <a:p>
          <a:endParaRPr lang="pt-BR"/>
        </a:p>
      </dgm:t>
    </dgm:pt>
    <dgm:pt modelId="{BED0D989-E320-422B-8AFA-65EC58FF2D46}" type="pres">
      <dgm:prSet presAssocID="{E8B11739-AB33-4DD2-8004-BE0D450D2738}" presName="rootConnector" presStyleLbl="node4" presStyleIdx="1" presStyleCnt="15"/>
      <dgm:spPr/>
      <dgm:t>
        <a:bodyPr/>
        <a:lstStyle/>
        <a:p>
          <a:endParaRPr lang="pt-BR"/>
        </a:p>
      </dgm:t>
    </dgm:pt>
    <dgm:pt modelId="{B110612C-8BF5-4CC6-9C76-4B0577C23DC9}" type="pres">
      <dgm:prSet presAssocID="{E8B11739-AB33-4DD2-8004-BE0D450D2738}" presName="hierChild4" presStyleCnt="0"/>
      <dgm:spPr/>
    </dgm:pt>
    <dgm:pt modelId="{0CBCA97E-4393-4790-B0A3-7AD15961376C}" type="pres">
      <dgm:prSet presAssocID="{11472360-2037-452A-B074-8C1F4CDE0DAD}" presName="Name37" presStyleLbl="parChTrans1D4" presStyleIdx="2" presStyleCnt="17"/>
      <dgm:spPr/>
      <dgm:t>
        <a:bodyPr/>
        <a:lstStyle/>
        <a:p>
          <a:endParaRPr lang="pt-BR"/>
        </a:p>
      </dgm:t>
    </dgm:pt>
    <dgm:pt modelId="{C129ECEC-1D77-4A7C-B684-0BF085EE6DF1}" type="pres">
      <dgm:prSet presAssocID="{204761D4-3ADC-4A36-B435-3DAF886A3730}" presName="hierRoot2" presStyleCnt="0">
        <dgm:presLayoutVars>
          <dgm:hierBranch val="init"/>
        </dgm:presLayoutVars>
      </dgm:prSet>
      <dgm:spPr/>
    </dgm:pt>
    <dgm:pt modelId="{948D637B-B778-48F4-9B4B-EBC2D14638D9}" type="pres">
      <dgm:prSet presAssocID="{204761D4-3ADC-4A36-B435-3DAF886A3730}" presName="rootComposite" presStyleCnt="0"/>
      <dgm:spPr/>
    </dgm:pt>
    <dgm:pt modelId="{740C0C3D-1C50-4CC7-9C7A-820D4ABAF8A0}" type="pres">
      <dgm:prSet presAssocID="{204761D4-3ADC-4A36-B435-3DAF886A3730}" presName="rootText" presStyleLbl="node4" presStyleIdx="2" presStyleCnt="15">
        <dgm:presLayoutVars>
          <dgm:chPref val="3"/>
        </dgm:presLayoutVars>
      </dgm:prSet>
      <dgm:spPr/>
      <dgm:t>
        <a:bodyPr/>
        <a:lstStyle/>
        <a:p>
          <a:endParaRPr lang="pt-BR"/>
        </a:p>
      </dgm:t>
    </dgm:pt>
    <dgm:pt modelId="{995F76F8-054A-49FB-B634-AEDC71BF9112}" type="pres">
      <dgm:prSet presAssocID="{204761D4-3ADC-4A36-B435-3DAF886A3730}" presName="rootConnector" presStyleLbl="node4" presStyleIdx="2" presStyleCnt="15"/>
      <dgm:spPr/>
      <dgm:t>
        <a:bodyPr/>
        <a:lstStyle/>
        <a:p>
          <a:endParaRPr lang="pt-BR"/>
        </a:p>
      </dgm:t>
    </dgm:pt>
    <dgm:pt modelId="{B21B0233-0051-4A7B-962C-45536D0F9BE8}" type="pres">
      <dgm:prSet presAssocID="{204761D4-3ADC-4A36-B435-3DAF886A3730}" presName="hierChild4" presStyleCnt="0"/>
      <dgm:spPr/>
    </dgm:pt>
    <dgm:pt modelId="{43B4D4C3-DC5B-40AC-B0D9-72E16ED8E21D}" type="pres">
      <dgm:prSet presAssocID="{FB3C5A19-214F-4D63-9747-204D63D05ACA}" presName="Name37" presStyleLbl="parChTrans1D4" presStyleIdx="3" presStyleCnt="17"/>
      <dgm:spPr/>
      <dgm:t>
        <a:bodyPr/>
        <a:lstStyle/>
        <a:p>
          <a:endParaRPr lang="pt-BR"/>
        </a:p>
      </dgm:t>
    </dgm:pt>
    <dgm:pt modelId="{AE6B0B6A-A461-456E-B2F8-E06DD6B6DB34}" type="pres">
      <dgm:prSet presAssocID="{BC25DC92-E10F-4E37-8094-52D6FCB43F17}" presName="hierRoot2" presStyleCnt="0">
        <dgm:presLayoutVars>
          <dgm:hierBranch val="init"/>
        </dgm:presLayoutVars>
      </dgm:prSet>
      <dgm:spPr/>
    </dgm:pt>
    <dgm:pt modelId="{27EB2691-3889-4E4C-935D-5C1216CC34A3}" type="pres">
      <dgm:prSet presAssocID="{BC25DC92-E10F-4E37-8094-52D6FCB43F17}" presName="rootComposite" presStyleCnt="0"/>
      <dgm:spPr/>
    </dgm:pt>
    <dgm:pt modelId="{E96C8FCB-DAA0-48CA-BFAD-9DAD411469E3}" type="pres">
      <dgm:prSet presAssocID="{BC25DC92-E10F-4E37-8094-52D6FCB43F17}" presName="rootText" presStyleLbl="node4" presStyleIdx="3" presStyleCnt="15">
        <dgm:presLayoutVars>
          <dgm:chPref val="3"/>
        </dgm:presLayoutVars>
      </dgm:prSet>
      <dgm:spPr/>
      <dgm:t>
        <a:bodyPr/>
        <a:lstStyle/>
        <a:p>
          <a:endParaRPr lang="pt-BR"/>
        </a:p>
      </dgm:t>
    </dgm:pt>
    <dgm:pt modelId="{ABCED4FF-EC05-484A-989F-461051CEAC2B}" type="pres">
      <dgm:prSet presAssocID="{BC25DC92-E10F-4E37-8094-52D6FCB43F17}" presName="rootConnector" presStyleLbl="node4" presStyleIdx="3" presStyleCnt="15"/>
      <dgm:spPr/>
      <dgm:t>
        <a:bodyPr/>
        <a:lstStyle/>
        <a:p>
          <a:endParaRPr lang="pt-BR"/>
        </a:p>
      </dgm:t>
    </dgm:pt>
    <dgm:pt modelId="{73906274-BB0B-4BD3-9556-214C1394EAEF}" type="pres">
      <dgm:prSet presAssocID="{BC25DC92-E10F-4E37-8094-52D6FCB43F17}" presName="hierChild4" presStyleCnt="0"/>
      <dgm:spPr/>
    </dgm:pt>
    <dgm:pt modelId="{D726D816-12D2-4A73-98F6-1BE41F603441}" type="pres">
      <dgm:prSet presAssocID="{DF8CF21F-5A26-458D-B49D-922FC9138F1F}" presName="Name37" presStyleLbl="parChTrans1D4" presStyleIdx="4" presStyleCnt="17"/>
      <dgm:spPr/>
      <dgm:t>
        <a:bodyPr/>
        <a:lstStyle/>
        <a:p>
          <a:endParaRPr lang="pt-BR"/>
        </a:p>
      </dgm:t>
    </dgm:pt>
    <dgm:pt modelId="{FB9640E2-010F-4470-BBAA-4D2EA079040C}" type="pres">
      <dgm:prSet presAssocID="{891930B6-8BD9-4C26-9BF4-DC85B16A258D}" presName="hierRoot2" presStyleCnt="0">
        <dgm:presLayoutVars>
          <dgm:hierBranch val="init"/>
        </dgm:presLayoutVars>
      </dgm:prSet>
      <dgm:spPr/>
    </dgm:pt>
    <dgm:pt modelId="{4194C3FD-7875-462E-B1FD-664ED0655B81}" type="pres">
      <dgm:prSet presAssocID="{891930B6-8BD9-4C26-9BF4-DC85B16A258D}" presName="rootComposite" presStyleCnt="0"/>
      <dgm:spPr/>
    </dgm:pt>
    <dgm:pt modelId="{19804F6E-8B5D-4599-B52C-1541E48C5439}" type="pres">
      <dgm:prSet presAssocID="{891930B6-8BD9-4C26-9BF4-DC85B16A258D}" presName="rootText" presStyleLbl="node4" presStyleIdx="4" presStyleCnt="15">
        <dgm:presLayoutVars>
          <dgm:chPref val="3"/>
        </dgm:presLayoutVars>
      </dgm:prSet>
      <dgm:spPr/>
      <dgm:t>
        <a:bodyPr/>
        <a:lstStyle/>
        <a:p>
          <a:endParaRPr lang="pt-BR"/>
        </a:p>
      </dgm:t>
    </dgm:pt>
    <dgm:pt modelId="{8ACB13E8-1297-449F-86AD-D153532E2568}" type="pres">
      <dgm:prSet presAssocID="{891930B6-8BD9-4C26-9BF4-DC85B16A258D}" presName="rootConnector" presStyleLbl="node4" presStyleIdx="4" presStyleCnt="15"/>
      <dgm:spPr/>
      <dgm:t>
        <a:bodyPr/>
        <a:lstStyle/>
        <a:p>
          <a:endParaRPr lang="pt-BR"/>
        </a:p>
      </dgm:t>
    </dgm:pt>
    <dgm:pt modelId="{59323F70-954D-4763-8BB4-8A9F3F0A6E90}" type="pres">
      <dgm:prSet presAssocID="{891930B6-8BD9-4C26-9BF4-DC85B16A258D}" presName="hierChild4" presStyleCnt="0"/>
      <dgm:spPr/>
    </dgm:pt>
    <dgm:pt modelId="{2D5BCA20-063C-4EAC-A85F-B93E41749B8B}" type="pres">
      <dgm:prSet presAssocID="{891930B6-8BD9-4C26-9BF4-DC85B16A258D}" presName="hierChild5" presStyleCnt="0"/>
      <dgm:spPr/>
    </dgm:pt>
    <dgm:pt modelId="{31995EC7-67DF-4C1C-AF50-B4C89B8C71F0}" type="pres">
      <dgm:prSet presAssocID="{BC25DC92-E10F-4E37-8094-52D6FCB43F17}" presName="hierChild5" presStyleCnt="0"/>
      <dgm:spPr/>
    </dgm:pt>
    <dgm:pt modelId="{B61AC1DC-4CA0-4E33-A0CF-0FDA23A5A3EB}" type="pres">
      <dgm:prSet presAssocID="{204761D4-3ADC-4A36-B435-3DAF886A3730}" presName="hierChild5" presStyleCnt="0"/>
      <dgm:spPr/>
    </dgm:pt>
    <dgm:pt modelId="{302D873D-6221-42A2-88B7-9C39D080E7D0}" type="pres">
      <dgm:prSet presAssocID="{E8B11739-AB33-4DD2-8004-BE0D450D2738}" presName="hierChild5" presStyleCnt="0"/>
      <dgm:spPr/>
    </dgm:pt>
    <dgm:pt modelId="{C03D31A0-CD81-4718-9779-606E2181AE1C}" type="pres">
      <dgm:prSet presAssocID="{BA924B6D-B808-4E5F-A949-9D0CC9802135}" presName="hierChild5" presStyleCnt="0"/>
      <dgm:spPr/>
    </dgm:pt>
    <dgm:pt modelId="{F5504022-53DF-4A0F-8DBC-87C4C4194A40}" type="pres">
      <dgm:prSet presAssocID="{5E39CE6E-47F4-4660-AAE8-98B8A26FD37A}" presName="hierChild5" presStyleCnt="0"/>
      <dgm:spPr/>
    </dgm:pt>
    <dgm:pt modelId="{FC709335-29E3-41FC-B927-0E5C388D840C}" type="pres">
      <dgm:prSet presAssocID="{9DF63777-59E7-4080-A4B4-14DEC4AAE1F6}" presName="Name37" presStyleLbl="parChTrans1D3" presStyleIdx="1" presStyleCnt="5"/>
      <dgm:spPr/>
      <dgm:t>
        <a:bodyPr/>
        <a:lstStyle/>
        <a:p>
          <a:endParaRPr lang="pt-BR"/>
        </a:p>
      </dgm:t>
    </dgm:pt>
    <dgm:pt modelId="{B83AC0D5-5E4A-4AAB-B809-6DC06633CFF2}" type="pres">
      <dgm:prSet presAssocID="{F589D209-CBD6-460B-B1B0-C2AE0AE8BF32}" presName="hierRoot2" presStyleCnt="0">
        <dgm:presLayoutVars>
          <dgm:hierBranch val="init"/>
        </dgm:presLayoutVars>
      </dgm:prSet>
      <dgm:spPr/>
    </dgm:pt>
    <dgm:pt modelId="{6AF8E7C6-BA92-4B99-9114-2E51FEA932AC}" type="pres">
      <dgm:prSet presAssocID="{F589D209-CBD6-460B-B1B0-C2AE0AE8BF32}" presName="rootComposite" presStyleCnt="0"/>
      <dgm:spPr/>
    </dgm:pt>
    <dgm:pt modelId="{E9B5F3D5-D336-4CA8-A943-B302FD9FEEA8}" type="pres">
      <dgm:prSet presAssocID="{F589D209-CBD6-460B-B1B0-C2AE0AE8BF32}" presName="rootText" presStyleLbl="node3" presStyleIdx="1" presStyleCnt="5">
        <dgm:presLayoutVars>
          <dgm:chPref val="3"/>
        </dgm:presLayoutVars>
      </dgm:prSet>
      <dgm:spPr/>
      <dgm:t>
        <a:bodyPr/>
        <a:lstStyle/>
        <a:p>
          <a:endParaRPr lang="pt-BR"/>
        </a:p>
      </dgm:t>
    </dgm:pt>
    <dgm:pt modelId="{64235A07-C2BF-4AEC-B14D-C1964A7BAB4B}" type="pres">
      <dgm:prSet presAssocID="{F589D209-CBD6-460B-B1B0-C2AE0AE8BF32}" presName="rootConnector" presStyleLbl="node3" presStyleIdx="1" presStyleCnt="5"/>
      <dgm:spPr/>
      <dgm:t>
        <a:bodyPr/>
        <a:lstStyle/>
        <a:p>
          <a:endParaRPr lang="pt-BR"/>
        </a:p>
      </dgm:t>
    </dgm:pt>
    <dgm:pt modelId="{84D49451-4201-4BDB-9C06-FBD675EB1B6C}" type="pres">
      <dgm:prSet presAssocID="{F589D209-CBD6-460B-B1B0-C2AE0AE8BF32}" presName="hierChild4" presStyleCnt="0"/>
      <dgm:spPr/>
    </dgm:pt>
    <dgm:pt modelId="{1865DF40-33A2-414C-B5D6-467BE235012A}" type="pres">
      <dgm:prSet presAssocID="{F589D209-CBD6-460B-B1B0-C2AE0AE8BF32}" presName="hierChild5" presStyleCnt="0"/>
      <dgm:spPr/>
    </dgm:pt>
    <dgm:pt modelId="{9DC2F01F-D62A-4156-8347-39CC493DF9E2}" type="pres">
      <dgm:prSet presAssocID="{AE1795FF-B71F-4B6E-88A7-1D56944E0DF5}" presName="Name37" presStyleLbl="parChTrans1D3" presStyleIdx="2" presStyleCnt="5"/>
      <dgm:spPr/>
      <dgm:t>
        <a:bodyPr/>
        <a:lstStyle/>
        <a:p>
          <a:endParaRPr lang="pt-BR"/>
        </a:p>
      </dgm:t>
    </dgm:pt>
    <dgm:pt modelId="{3C6D1072-3C22-4F7D-8049-03FB7897BED1}" type="pres">
      <dgm:prSet presAssocID="{810AF3B2-97FF-4FA3-B454-40CD03DE88EC}" presName="hierRoot2" presStyleCnt="0">
        <dgm:presLayoutVars>
          <dgm:hierBranch val="init"/>
        </dgm:presLayoutVars>
      </dgm:prSet>
      <dgm:spPr/>
    </dgm:pt>
    <dgm:pt modelId="{2C650319-A57E-4343-9B7B-DA48C6B7AE9A}" type="pres">
      <dgm:prSet presAssocID="{810AF3B2-97FF-4FA3-B454-40CD03DE88EC}" presName="rootComposite" presStyleCnt="0"/>
      <dgm:spPr/>
    </dgm:pt>
    <dgm:pt modelId="{C7203C59-7F72-4A61-93AB-105E3C929018}" type="pres">
      <dgm:prSet presAssocID="{810AF3B2-97FF-4FA3-B454-40CD03DE88EC}" presName="rootText" presStyleLbl="node3" presStyleIdx="2" presStyleCnt="5">
        <dgm:presLayoutVars>
          <dgm:chPref val="3"/>
        </dgm:presLayoutVars>
      </dgm:prSet>
      <dgm:spPr/>
      <dgm:t>
        <a:bodyPr/>
        <a:lstStyle/>
        <a:p>
          <a:endParaRPr lang="pt-BR"/>
        </a:p>
      </dgm:t>
    </dgm:pt>
    <dgm:pt modelId="{855E12C7-1852-4382-9165-84B393C65B82}" type="pres">
      <dgm:prSet presAssocID="{810AF3B2-97FF-4FA3-B454-40CD03DE88EC}" presName="rootConnector" presStyleLbl="node3" presStyleIdx="2" presStyleCnt="5"/>
      <dgm:spPr/>
      <dgm:t>
        <a:bodyPr/>
        <a:lstStyle/>
        <a:p>
          <a:endParaRPr lang="pt-BR"/>
        </a:p>
      </dgm:t>
    </dgm:pt>
    <dgm:pt modelId="{4691ECB0-EBF4-4AD5-8043-C402C52CE231}" type="pres">
      <dgm:prSet presAssocID="{810AF3B2-97FF-4FA3-B454-40CD03DE88EC}" presName="hierChild4" presStyleCnt="0"/>
      <dgm:spPr/>
    </dgm:pt>
    <dgm:pt modelId="{47E5C888-C139-4C65-B694-E939FCF31E53}" type="pres">
      <dgm:prSet presAssocID="{810AF3B2-97FF-4FA3-B454-40CD03DE88EC}" presName="hierChild5" presStyleCnt="0"/>
      <dgm:spPr/>
    </dgm:pt>
    <dgm:pt modelId="{3E91529F-3836-4AA8-B895-796980670C0D}" type="pres">
      <dgm:prSet presAssocID="{6C72F0C9-F8FD-4420-8CE0-AEB7F92E1019}" presName="Name111" presStyleLbl="parChTrans1D4" presStyleIdx="5" presStyleCnt="17"/>
      <dgm:spPr/>
      <dgm:t>
        <a:bodyPr/>
        <a:lstStyle/>
        <a:p>
          <a:endParaRPr lang="pt-BR"/>
        </a:p>
      </dgm:t>
    </dgm:pt>
    <dgm:pt modelId="{FB00B22D-0668-4B28-99D3-842E118FC4E5}" type="pres">
      <dgm:prSet presAssocID="{21D2BCBD-BE1B-4DA2-B161-2EB97DDF4A5F}" presName="hierRoot3" presStyleCnt="0">
        <dgm:presLayoutVars>
          <dgm:hierBranch val="init"/>
        </dgm:presLayoutVars>
      </dgm:prSet>
      <dgm:spPr/>
    </dgm:pt>
    <dgm:pt modelId="{5D2CEB55-392C-4ED7-AFC0-5BB4BC2B90C8}" type="pres">
      <dgm:prSet presAssocID="{21D2BCBD-BE1B-4DA2-B161-2EB97DDF4A5F}" presName="rootComposite3" presStyleCnt="0"/>
      <dgm:spPr/>
    </dgm:pt>
    <dgm:pt modelId="{939D40BF-27C7-4638-AB20-3482900BC790}" type="pres">
      <dgm:prSet presAssocID="{21D2BCBD-BE1B-4DA2-B161-2EB97DDF4A5F}" presName="rootText3" presStyleLbl="asst3" presStyleIdx="0" presStyleCnt="1">
        <dgm:presLayoutVars>
          <dgm:chPref val="3"/>
        </dgm:presLayoutVars>
      </dgm:prSet>
      <dgm:spPr/>
      <dgm:t>
        <a:bodyPr/>
        <a:lstStyle/>
        <a:p>
          <a:endParaRPr lang="pt-BR"/>
        </a:p>
      </dgm:t>
    </dgm:pt>
    <dgm:pt modelId="{BE194029-0652-4E40-A5C5-8CDABEB37BC1}" type="pres">
      <dgm:prSet presAssocID="{21D2BCBD-BE1B-4DA2-B161-2EB97DDF4A5F}" presName="rootConnector3" presStyleLbl="asst3" presStyleIdx="0" presStyleCnt="1"/>
      <dgm:spPr/>
      <dgm:t>
        <a:bodyPr/>
        <a:lstStyle/>
        <a:p>
          <a:endParaRPr lang="pt-BR"/>
        </a:p>
      </dgm:t>
    </dgm:pt>
    <dgm:pt modelId="{8556DA6D-7DB0-45C5-8D95-F7FA0FFD400D}" type="pres">
      <dgm:prSet presAssocID="{21D2BCBD-BE1B-4DA2-B161-2EB97DDF4A5F}" presName="hierChild6" presStyleCnt="0"/>
      <dgm:spPr/>
    </dgm:pt>
    <dgm:pt modelId="{152647E0-5B70-463E-890E-E1FF0C667C9F}" type="pres">
      <dgm:prSet presAssocID="{21D2BCBD-BE1B-4DA2-B161-2EB97DDF4A5F}" presName="hierChild7" presStyleCnt="0"/>
      <dgm:spPr/>
    </dgm:pt>
    <dgm:pt modelId="{79E460B5-4608-4508-9002-AB7B16403509}" type="pres">
      <dgm:prSet presAssocID="{739F8AE9-083E-4035-A3B7-630E1DA6904B}" presName="Name37" presStyleLbl="parChTrans1D3" presStyleIdx="3" presStyleCnt="5"/>
      <dgm:spPr/>
      <dgm:t>
        <a:bodyPr/>
        <a:lstStyle/>
        <a:p>
          <a:endParaRPr lang="pt-BR"/>
        </a:p>
      </dgm:t>
    </dgm:pt>
    <dgm:pt modelId="{0BEE19F1-6102-4116-BCD2-66B017950E47}" type="pres">
      <dgm:prSet presAssocID="{D343CA40-E40F-4F7C-8A9C-B6E9E5C0EA6D}" presName="hierRoot2" presStyleCnt="0">
        <dgm:presLayoutVars>
          <dgm:hierBranch val="init"/>
        </dgm:presLayoutVars>
      </dgm:prSet>
      <dgm:spPr/>
    </dgm:pt>
    <dgm:pt modelId="{8C424359-0A1E-4E5A-B845-D7F839BC1B92}" type="pres">
      <dgm:prSet presAssocID="{D343CA40-E40F-4F7C-8A9C-B6E9E5C0EA6D}" presName="rootComposite" presStyleCnt="0"/>
      <dgm:spPr/>
    </dgm:pt>
    <dgm:pt modelId="{CEFDF3F6-25E3-4DF9-8D71-512F2099C961}" type="pres">
      <dgm:prSet presAssocID="{D343CA40-E40F-4F7C-8A9C-B6E9E5C0EA6D}" presName="rootText" presStyleLbl="node3" presStyleIdx="3" presStyleCnt="5">
        <dgm:presLayoutVars>
          <dgm:chPref val="3"/>
        </dgm:presLayoutVars>
      </dgm:prSet>
      <dgm:spPr/>
      <dgm:t>
        <a:bodyPr/>
        <a:lstStyle/>
        <a:p>
          <a:endParaRPr lang="pt-BR"/>
        </a:p>
      </dgm:t>
    </dgm:pt>
    <dgm:pt modelId="{A3D99BC5-F034-4115-A372-3F1376233F52}" type="pres">
      <dgm:prSet presAssocID="{D343CA40-E40F-4F7C-8A9C-B6E9E5C0EA6D}" presName="rootConnector" presStyleLbl="node3" presStyleIdx="3" presStyleCnt="5"/>
      <dgm:spPr/>
      <dgm:t>
        <a:bodyPr/>
        <a:lstStyle/>
        <a:p>
          <a:endParaRPr lang="pt-BR"/>
        </a:p>
      </dgm:t>
    </dgm:pt>
    <dgm:pt modelId="{A1C0FF5A-C557-4EFB-8274-E03DE61DB222}" type="pres">
      <dgm:prSet presAssocID="{D343CA40-E40F-4F7C-8A9C-B6E9E5C0EA6D}" presName="hierChild4" presStyleCnt="0"/>
      <dgm:spPr/>
    </dgm:pt>
    <dgm:pt modelId="{63F958D1-BC58-480D-8F8C-CEFB35CA1FEB}" type="pres">
      <dgm:prSet presAssocID="{A0000FB5-2AC8-4AD2-BD41-0AAB0E7DAB83}" presName="Name37" presStyleLbl="parChTrans1D4" presStyleIdx="6" presStyleCnt="17"/>
      <dgm:spPr/>
      <dgm:t>
        <a:bodyPr/>
        <a:lstStyle/>
        <a:p>
          <a:endParaRPr lang="pt-BR"/>
        </a:p>
      </dgm:t>
    </dgm:pt>
    <dgm:pt modelId="{CD66CE96-5AFC-40C1-A171-82B001004CD5}" type="pres">
      <dgm:prSet presAssocID="{1B237E58-B63D-45BD-89C4-DE3C63F505FA}" presName="hierRoot2" presStyleCnt="0">
        <dgm:presLayoutVars>
          <dgm:hierBranch val="init"/>
        </dgm:presLayoutVars>
      </dgm:prSet>
      <dgm:spPr/>
    </dgm:pt>
    <dgm:pt modelId="{7B4EE314-303E-45FC-9220-D41AA6565111}" type="pres">
      <dgm:prSet presAssocID="{1B237E58-B63D-45BD-89C4-DE3C63F505FA}" presName="rootComposite" presStyleCnt="0"/>
      <dgm:spPr/>
    </dgm:pt>
    <dgm:pt modelId="{6DF0260F-A99E-40E7-BDB8-E9B61BE39268}" type="pres">
      <dgm:prSet presAssocID="{1B237E58-B63D-45BD-89C4-DE3C63F505FA}" presName="rootText" presStyleLbl="node4" presStyleIdx="5" presStyleCnt="15" custLinFactY="41672" custLinFactNeighborY="100000">
        <dgm:presLayoutVars>
          <dgm:chPref val="3"/>
        </dgm:presLayoutVars>
      </dgm:prSet>
      <dgm:spPr/>
      <dgm:t>
        <a:bodyPr/>
        <a:lstStyle/>
        <a:p>
          <a:endParaRPr lang="pt-BR"/>
        </a:p>
      </dgm:t>
    </dgm:pt>
    <dgm:pt modelId="{E8FE8D84-6943-483A-90AA-47EE76ECEDA8}" type="pres">
      <dgm:prSet presAssocID="{1B237E58-B63D-45BD-89C4-DE3C63F505FA}" presName="rootConnector" presStyleLbl="node4" presStyleIdx="5" presStyleCnt="15"/>
      <dgm:spPr/>
      <dgm:t>
        <a:bodyPr/>
        <a:lstStyle/>
        <a:p>
          <a:endParaRPr lang="pt-BR"/>
        </a:p>
      </dgm:t>
    </dgm:pt>
    <dgm:pt modelId="{25C8664A-6CBE-4D4F-9A93-CA45E500F8DF}" type="pres">
      <dgm:prSet presAssocID="{1B237E58-B63D-45BD-89C4-DE3C63F505FA}" presName="hierChild4" presStyleCnt="0"/>
      <dgm:spPr/>
    </dgm:pt>
    <dgm:pt modelId="{809726EC-4D9F-4179-B231-C24DF288273B}" type="pres">
      <dgm:prSet presAssocID="{BDFCBE4A-D47D-468D-9BE6-4381861F4DB9}" presName="Name37" presStyleLbl="parChTrans1D4" presStyleIdx="7" presStyleCnt="17"/>
      <dgm:spPr/>
      <dgm:t>
        <a:bodyPr/>
        <a:lstStyle/>
        <a:p>
          <a:endParaRPr lang="pt-BR"/>
        </a:p>
      </dgm:t>
    </dgm:pt>
    <dgm:pt modelId="{42034E0B-50A6-43FC-B268-BBAE7AF208A8}" type="pres">
      <dgm:prSet presAssocID="{F7508ACF-2493-474C-9A57-C129BABCD7B7}" presName="hierRoot2" presStyleCnt="0">
        <dgm:presLayoutVars>
          <dgm:hierBranch val="init"/>
        </dgm:presLayoutVars>
      </dgm:prSet>
      <dgm:spPr/>
    </dgm:pt>
    <dgm:pt modelId="{2EE2D19A-8A66-4589-A157-7A7C1AEBF0B5}" type="pres">
      <dgm:prSet presAssocID="{F7508ACF-2493-474C-9A57-C129BABCD7B7}" presName="rootComposite" presStyleCnt="0"/>
      <dgm:spPr/>
    </dgm:pt>
    <dgm:pt modelId="{8E227F37-2248-432C-A95B-A5B14BE82705}" type="pres">
      <dgm:prSet presAssocID="{F7508ACF-2493-474C-9A57-C129BABCD7B7}" presName="rootText" presStyleLbl="node4" presStyleIdx="6" presStyleCnt="15" custLinFactY="41672" custLinFactNeighborY="100000">
        <dgm:presLayoutVars>
          <dgm:chPref val="3"/>
        </dgm:presLayoutVars>
      </dgm:prSet>
      <dgm:spPr/>
      <dgm:t>
        <a:bodyPr/>
        <a:lstStyle/>
        <a:p>
          <a:endParaRPr lang="pt-BR"/>
        </a:p>
      </dgm:t>
    </dgm:pt>
    <dgm:pt modelId="{ECB9F11F-6AC9-46D7-B432-0472F701F0EA}" type="pres">
      <dgm:prSet presAssocID="{F7508ACF-2493-474C-9A57-C129BABCD7B7}" presName="rootConnector" presStyleLbl="node4" presStyleIdx="6" presStyleCnt="15"/>
      <dgm:spPr/>
      <dgm:t>
        <a:bodyPr/>
        <a:lstStyle/>
        <a:p>
          <a:endParaRPr lang="pt-BR"/>
        </a:p>
      </dgm:t>
    </dgm:pt>
    <dgm:pt modelId="{14DE1458-CBCB-47F7-9FBD-36FDD0EC5D73}" type="pres">
      <dgm:prSet presAssocID="{F7508ACF-2493-474C-9A57-C129BABCD7B7}" presName="hierChild4" presStyleCnt="0"/>
      <dgm:spPr/>
    </dgm:pt>
    <dgm:pt modelId="{177CFA02-78AC-452A-9B9D-F060D40D6215}" type="pres">
      <dgm:prSet presAssocID="{1659CBDE-475E-47D2-A103-AC6141DFAC3A}" presName="Name37" presStyleLbl="parChTrans1D4" presStyleIdx="8" presStyleCnt="17"/>
      <dgm:spPr/>
      <dgm:t>
        <a:bodyPr/>
        <a:lstStyle/>
        <a:p>
          <a:endParaRPr lang="pt-BR"/>
        </a:p>
      </dgm:t>
    </dgm:pt>
    <dgm:pt modelId="{84AC0C5A-F94C-4A14-B275-5A5ECB600876}" type="pres">
      <dgm:prSet presAssocID="{662516D8-5FC3-4AFC-86F7-0DC502A2B484}" presName="hierRoot2" presStyleCnt="0">
        <dgm:presLayoutVars>
          <dgm:hierBranch val="init"/>
        </dgm:presLayoutVars>
      </dgm:prSet>
      <dgm:spPr/>
    </dgm:pt>
    <dgm:pt modelId="{58D5ECDF-4815-4B5A-A8CA-510B06BCEF00}" type="pres">
      <dgm:prSet presAssocID="{662516D8-5FC3-4AFC-86F7-0DC502A2B484}" presName="rootComposite" presStyleCnt="0"/>
      <dgm:spPr/>
    </dgm:pt>
    <dgm:pt modelId="{D84FDF0D-55FF-40E3-92C6-2B34C0A0282A}" type="pres">
      <dgm:prSet presAssocID="{662516D8-5FC3-4AFC-86F7-0DC502A2B484}" presName="rootText" presStyleLbl="node4" presStyleIdx="7" presStyleCnt="15" custLinFactX="-39442" custLinFactY="41672" custLinFactNeighborX="-100000" custLinFactNeighborY="100000">
        <dgm:presLayoutVars>
          <dgm:chPref val="3"/>
        </dgm:presLayoutVars>
      </dgm:prSet>
      <dgm:spPr/>
      <dgm:t>
        <a:bodyPr/>
        <a:lstStyle/>
        <a:p>
          <a:endParaRPr lang="pt-BR"/>
        </a:p>
      </dgm:t>
    </dgm:pt>
    <dgm:pt modelId="{84F01EC2-48E7-40F1-8C9B-6D5901B42AC8}" type="pres">
      <dgm:prSet presAssocID="{662516D8-5FC3-4AFC-86F7-0DC502A2B484}" presName="rootConnector" presStyleLbl="node4" presStyleIdx="7" presStyleCnt="15"/>
      <dgm:spPr/>
      <dgm:t>
        <a:bodyPr/>
        <a:lstStyle/>
        <a:p>
          <a:endParaRPr lang="pt-BR"/>
        </a:p>
      </dgm:t>
    </dgm:pt>
    <dgm:pt modelId="{9D864925-E58C-4890-ACE3-51FCC577A15B}" type="pres">
      <dgm:prSet presAssocID="{662516D8-5FC3-4AFC-86F7-0DC502A2B484}" presName="hierChild4" presStyleCnt="0"/>
      <dgm:spPr/>
    </dgm:pt>
    <dgm:pt modelId="{44C2CDF0-BF92-4EF1-9B08-CD17A9E88F4F}" type="pres">
      <dgm:prSet presAssocID="{662516D8-5FC3-4AFC-86F7-0DC502A2B484}" presName="hierChild5" presStyleCnt="0"/>
      <dgm:spPr/>
    </dgm:pt>
    <dgm:pt modelId="{6ECE40DC-4532-4749-8052-D5C8A14EAD13}" type="pres">
      <dgm:prSet presAssocID="{012E2331-C5CE-494E-B5A2-F094BF3627F9}" presName="Name37" presStyleLbl="parChTrans1D4" presStyleIdx="9" presStyleCnt="17"/>
      <dgm:spPr/>
      <dgm:t>
        <a:bodyPr/>
        <a:lstStyle/>
        <a:p>
          <a:endParaRPr lang="pt-BR"/>
        </a:p>
      </dgm:t>
    </dgm:pt>
    <dgm:pt modelId="{AA8FC33B-A3D4-4270-8787-B9EAAF83D754}" type="pres">
      <dgm:prSet presAssocID="{F60787CB-3387-41F6-B3B2-DE698D419D6A}" presName="hierRoot2" presStyleCnt="0">
        <dgm:presLayoutVars>
          <dgm:hierBranch val="init"/>
        </dgm:presLayoutVars>
      </dgm:prSet>
      <dgm:spPr/>
    </dgm:pt>
    <dgm:pt modelId="{177581FC-B431-4C6A-B1BE-B1349BB60B23}" type="pres">
      <dgm:prSet presAssocID="{F60787CB-3387-41F6-B3B2-DE698D419D6A}" presName="rootComposite" presStyleCnt="0"/>
      <dgm:spPr/>
    </dgm:pt>
    <dgm:pt modelId="{F93F40B4-1A9A-47CF-83B7-F8C5FD486F75}" type="pres">
      <dgm:prSet presAssocID="{F60787CB-3387-41F6-B3B2-DE698D419D6A}" presName="rootText" presStyleLbl="node4" presStyleIdx="8" presStyleCnt="15" custLinFactX="-39442" custLinFactY="41672" custLinFactNeighborX="-100000" custLinFactNeighborY="100000">
        <dgm:presLayoutVars>
          <dgm:chPref val="3"/>
        </dgm:presLayoutVars>
      </dgm:prSet>
      <dgm:spPr/>
      <dgm:t>
        <a:bodyPr/>
        <a:lstStyle/>
        <a:p>
          <a:endParaRPr lang="pt-BR"/>
        </a:p>
      </dgm:t>
    </dgm:pt>
    <dgm:pt modelId="{CD3B4A72-1B9A-4845-9101-75381E461367}" type="pres">
      <dgm:prSet presAssocID="{F60787CB-3387-41F6-B3B2-DE698D419D6A}" presName="rootConnector" presStyleLbl="node4" presStyleIdx="8" presStyleCnt="15"/>
      <dgm:spPr/>
      <dgm:t>
        <a:bodyPr/>
        <a:lstStyle/>
        <a:p>
          <a:endParaRPr lang="pt-BR"/>
        </a:p>
      </dgm:t>
    </dgm:pt>
    <dgm:pt modelId="{AC44F743-181C-4D10-B4B8-2240A6D42F91}" type="pres">
      <dgm:prSet presAssocID="{F60787CB-3387-41F6-B3B2-DE698D419D6A}" presName="hierChild4" presStyleCnt="0"/>
      <dgm:spPr/>
    </dgm:pt>
    <dgm:pt modelId="{CDC896ED-F6F7-4365-84BE-4FF0833EE996}" type="pres">
      <dgm:prSet presAssocID="{F60787CB-3387-41F6-B3B2-DE698D419D6A}" presName="hierChild5" presStyleCnt="0"/>
      <dgm:spPr/>
    </dgm:pt>
    <dgm:pt modelId="{D487C27F-0A31-42BA-B624-9DC9C43C3C83}" type="pres">
      <dgm:prSet presAssocID="{F7508ACF-2493-474C-9A57-C129BABCD7B7}" presName="hierChild5" presStyleCnt="0"/>
      <dgm:spPr/>
    </dgm:pt>
    <dgm:pt modelId="{68F3AE9B-BA7F-49BF-8600-5F5A76BA7D03}" type="pres">
      <dgm:prSet presAssocID="{1B237E58-B63D-45BD-89C4-DE3C63F505FA}" presName="hierChild5" presStyleCnt="0"/>
      <dgm:spPr/>
    </dgm:pt>
    <dgm:pt modelId="{7F7B190B-89C8-4CD9-800B-8B2221083057}" type="pres">
      <dgm:prSet presAssocID="{CE43B7A6-87E5-4E8E-AC11-B7AE064BD8E6}" presName="Name37" presStyleLbl="parChTrans1D4" presStyleIdx="10" presStyleCnt="17"/>
      <dgm:spPr/>
      <dgm:t>
        <a:bodyPr/>
        <a:lstStyle/>
        <a:p>
          <a:endParaRPr lang="pt-BR"/>
        </a:p>
      </dgm:t>
    </dgm:pt>
    <dgm:pt modelId="{6130DAA9-04E9-46B2-9E64-AB3EECF63527}" type="pres">
      <dgm:prSet presAssocID="{793CE3FD-2B63-4CD3-B352-C48BFDCF5DBE}" presName="hierRoot2" presStyleCnt="0">
        <dgm:presLayoutVars>
          <dgm:hierBranch val="init"/>
        </dgm:presLayoutVars>
      </dgm:prSet>
      <dgm:spPr/>
    </dgm:pt>
    <dgm:pt modelId="{DA9D14EF-3187-4C5A-A334-398EC0F39678}" type="pres">
      <dgm:prSet presAssocID="{793CE3FD-2B63-4CD3-B352-C48BFDCF5DBE}" presName="rootComposite" presStyleCnt="0"/>
      <dgm:spPr/>
    </dgm:pt>
    <dgm:pt modelId="{5F640757-87BE-4249-B714-BF772064EC96}" type="pres">
      <dgm:prSet presAssocID="{793CE3FD-2B63-4CD3-B352-C48BFDCF5DBE}" presName="rootText" presStyleLbl="node4" presStyleIdx="9" presStyleCnt="15" custLinFactY="41672" custLinFactNeighborY="100000">
        <dgm:presLayoutVars>
          <dgm:chPref val="3"/>
        </dgm:presLayoutVars>
      </dgm:prSet>
      <dgm:spPr/>
      <dgm:t>
        <a:bodyPr/>
        <a:lstStyle/>
        <a:p>
          <a:endParaRPr lang="pt-BR"/>
        </a:p>
      </dgm:t>
    </dgm:pt>
    <dgm:pt modelId="{B92DAC3A-904F-48FC-B344-388AD639D8EE}" type="pres">
      <dgm:prSet presAssocID="{793CE3FD-2B63-4CD3-B352-C48BFDCF5DBE}" presName="rootConnector" presStyleLbl="node4" presStyleIdx="9" presStyleCnt="15"/>
      <dgm:spPr/>
      <dgm:t>
        <a:bodyPr/>
        <a:lstStyle/>
        <a:p>
          <a:endParaRPr lang="pt-BR"/>
        </a:p>
      </dgm:t>
    </dgm:pt>
    <dgm:pt modelId="{B44AFC20-C661-4DAC-9E17-91B004FE039B}" type="pres">
      <dgm:prSet presAssocID="{793CE3FD-2B63-4CD3-B352-C48BFDCF5DBE}" presName="hierChild4" presStyleCnt="0"/>
      <dgm:spPr/>
    </dgm:pt>
    <dgm:pt modelId="{02D53B71-BFDE-4422-B6E5-48715DFE0F47}" type="pres">
      <dgm:prSet presAssocID="{C782F9C5-AF70-4789-9600-FD3C810E6BBC}" presName="Name37" presStyleLbl="parChTrans1D4" presStyleIdx="11" presStyleCnt="17"/>
      <dgm:spPr/>
      <dgm:t>
        <a:bodyPr/>
        <a:lstStyle/>
        <a:p>
          <a:endParaRPr lang="pt-BR"/>
        </a:p>
      </dgm:t>
    </dgm:pt>
    <dgm:pt modelId="{411E0FAC-D738-46C7-ADC3-9196EDFD4219}" type="pres">
      <dgm:prSet presAssocID="{7962E774-1CF3-4720-B0FC-D37FE135742B}" presName="hierRoot2" presStyleCnt="0">
        <dgm:presLayoutVars>
          <dgm:hierBranch val="init"/>
        </dgm:presLayoutVars>
      </dgm:prSet>
      <dgm:spPr/>
    </dgm:pt>
    <dgm:pt modelId="{60BBCB8A-148A-467C-896D-FBB471808F8E}" type="pres">
      <dgm:prSet presAssocID="{7962E774-1CF3-4720-B0FC-D37FE135742B}" presName="rootComposite" presStyleCnt="0"/>
      <dgm:spPr/>
    </dgm:pt>
    <dgm:pt modelId="{BC5D2F78-74F9-4A84-AE8D-9FE8A722152B}" type="pres">
      <dgm:prSet presAssocID="{7962E774-1CF3-4720-B0FC-D37FE135742B}" presName="rootText" presStyleLbl="node4" presStyleIdx="10" presStyleCnt="15" custLinFactY="41993" custLinFactNeighborY="100000">
        <dgm:presLayoutVars>
          <dgm:chPref val="3"/>
        </dgm:presLayoutVars>
      </dgm:prSet>
      <dgm:spPr/>
      <dgm:t>
        <a:bodyPr/>
        <a:lstStyle/>
        <a:p>
          <a:endParaRPr lang="pt-BR"/>
        </a:p>
      </dgm:t>
    </dgm:pt>
    <dgm:pt modelId="{C6C5BFEA-5CE7-4616-9AA2-1A422ACC860E}" type="pres">
      <dgm:prSet presAssocID="{7962E774-1CF3-4720-B0FC-D37FE135742B}" presName="rootConnector" presStyleLbl="node4" presStyleIdx="10" presStyleCnt="15"/>
      <dgm:spPr/>
      <dgm:t>
        <a:bodyPr/>
        <a:lstStyle/>
        <a:p>
          <a:endParaRPr lang="pt-BR"/>
        </a:p>
      </dgm:t>
    </dgm:pt>
    <dgm:pt modelId="{F4BB0EA0-BAB6-44E3-98FF-D5FEB63D85D5}" type="pres">
      <dgm:prSet presAssocID="{7962E774-1CF3-4720-B0FC-D37FE135742B}" presName="hierChild4" presStyleCnt="0"/>
      <dgm:spPr/>
    </dgm:pt>
    <dgm:pt modelId="{20EE4965-E752-4F9E-8ED2-C3AFD11B0A1E}" type="pres">
      <dgm:prSet presAssocID="{7962E774-1CF3-4720-B0FC-D37FE135742B}" presName="hierChild5" presStyleCnt="0"/>
      <dgm:spPr/>
    </dgm:pt>
    <dgm:pt modelId="{463E3D30-648D-4639-B8E0-F9C0FF0FB765}" type="pres">
      <dgm:prSet presAssocID="{793CE3FD-2B63-4CD3-B352-C48BFDCF5DBE}" presName="hierChild5" presStyleCnt="0"/>
      <dgm:spPr/>
    </dgm:pt>
    <dgm:pt modelId="{88D7464C-9122-481B-B032-3097FB4272E4}" type="pres">
      <dgm:prSet presAssocID="{A9D87B10-F40B-4F93-A273-63CB2AB65B1F}" presName="Name37" presStyleLbl="parChTrans1D4" presStyleIdx="12" presStyleCnt="17"/>
      <dgm:spPr/>
      <dgm:t>
        <a:bodyPr/>
        <a:lstStyle/>
        <a:p>
          <a:endParaRPr lang="pt-BR"/>
        </a:p>
      </dgm:t>
    </dgm:pt>
    <dgm:pt modelId="{CED562CA-9C19-4647-8CA5-4583E49BFE90}" type="pres">
      <dgm:prSet presAssocID="{F0BCB597-6EF6-487A-8029-576753C47703}" presName="hierRoot2" presStyleCnt="0">
        <dgm:presLayoutVars>
          <dgm:hierBranch val="init"/>
        </dgm:presLayoutVars>
      </dgm:prSet>
      <dgm:spPr/>
    </dgm:pt>
    <dgm:pt modelId="{EAE76E11-3044-4289-AA62-8FDD6FB6ABE7}" type="pres">
      <dgm:prSet presAssocID="{F0BCB597-6EF6-487A-8029-576753C47703}" presName="rootComposite" presStyleCnt="0"/>
      <dgm:spPr/>
    </dgm:pt>
    <dgm:pt modelId="{E7B9F9BB-CB33-4DCD-B74C-25480802568E}" type="pres">
      <dgm:prSet presAssocID="{F0BCB597-6EF6-487A-8029-576753C47703}" presName="rootText" presStyleLbl="node4" presStyleIdx="11" presStyleCnt="15" custLinFactY="41672" custLinFactNeighborY="100000">
        <dgm:presLayoutVars>
          <dgm:chPref val="3"/>
        </dgm:presLayoutVars>
      </dgm:prSet>
      <dgm:spPr/>
      <dgm:t>
        <a:bodyPr/>
        <a:lstStyle/>
        <a:p>
          <a:endParaRPr lang="pt-BR"/>
        </a:p>
      </dgm:t>
    </dgm:pt>
    <dgm:pt modelId="{82AB9670-C4A2-47DF-BC89-A11A7CB70C86}" type="pres">
      <dgm:prSet presAssocID="{F0BCB597-6EF6-487A-8029-576753C47703}" presName="rootConnector" presStyleLbl="node4" presStyleIdx="11" presStyleCnt="15"/>
      <dgm:spPr/>
      <dgm:t>
        <a:bodyPr/>
        <a:lstStyle/>
        <a:p>
          <a:endParaRPr lang="pt-BR"/>
        </a:p>
      </dgm:t>
    </dgm:pt>
    <dgm:pt modelId="{E33C2D25-DFAB-4329-BC2B-801D1C2073DD}" type="pres">
      <dgm:prSet presAssocID="{F0BCB597-6EF6-487A-8029-576753C47703}" presName="hierChild4" presStyleCnt="0"/>
      <dgm:spPr/>
    </dgm:pt>
    <dgm:pt modelId="{81FCB712-4599-4757-A605-C8A5035F55C1}" type="pres">
      <dgm:prSet presAssocID="{F0BCB597-6EF6-487A-8029-576753C47703}" presName="hierChild5" presStyleCnt="0"/>
      <dgm:spPr/>
    </dgm:pt>
    <dgm:pt modelId="{F16401E0-AB89-44BA-8A4C-8E91571C6D63}" type="pres">
      <dgm:prSet presAssocID="{D343CA40-E40F-4F7C-8A9C-B6E9E5C0EA6D}" presName="hierChild5" presStyleCnt="0"/>
      <dgm:spPr/>
    </dgm:pt>
    <dgm:pt modelId="{CC9D50B2-9C52-4983-AAB1-6E26F2240038}" type="pres">
      <dgm:prSet presAssocID="{6B11C028-3499-419D-B8BA-8E4138BC6E08}" presName="Name37" presStyleLbl="parChTrans1D3" presStyleIdx="4" presStyleCnt="5"/>
      <dgm:spPr/>
      <dgm:t>
        <a:bodyPr/>
        <a:lstStyle/>
        <a:p>
          <a:endParaRPr lang="pt-BR"/>
        </a:p>
      </dgm:t>
    </dgm:pt>
    <dgm:pt modelId="{BF41C5EC-BAA1-4AD0-8FE0-73F8BF087F39}" type="pres">
      <dgm:prSet presAssocID="{EEDF1C27-F925-4C7B-B259-E97DF633694A}" presName="hierRoot2" presStyleCnt="0">
        <dgm:presLayoutVars>
          <dgm:hierBranch val="init"/>
        </dgm:presLayoutVars>
      </dgm:prSet>
      <dgm:spPr/>
    </dgm:pt>
    <dgm:pt modelId="{9A6AE246-291C-46C4-8233-1286AB4CBDE0}" type="pres">
      <dgm:prSet presAssocID="{EEDF1C27-F925-4C7B-B259-E97DF633694A}" presName="rootComposite" presStyleCnt="0"/>
      <dgm:spPr/>
    </dgm:pt>
    <dgm:pt modelId="{B15240EB-E2A2-405E-8F94-A8940E565B94}" type="pres">
      <dgm:prSet presAssocID="{EEDF1C27-F925-4C7B-B259-E97DF633694A}" presName="rootText" presStyleLbl="node3" presStyleIdx="4" presStyleCnt="5">
        <dgm:presLayoutVars>
          <dgm:chPref val="3"/>
        </dgm:presLayoutVars>
      </dgm:prSet>
      <dgm:spPr/>
      <dgm:t>
        <a:bodyPr/>
        <a:lstStyle/>
        <a:p>
          <a:endParaRPr lang="pt-BR"/>
        </a:p>
      </dgm:t>
    </dgm:pt>
    <dgm:pt modelId="{FED8B967-C034-42D1-91CC-342B8A4BBF01}" type="pres">
      <dgm:prSet presAssocID="{EEDF1C27-F925-4C7B-B259-E97DF633694A}" presName="rootConnector" presStyleLbl="node3" presStyleIdx="4" presStyleCnt="5"/>
      <dgm:spPr/>
      <dgm:t>
        <a:bodyPr/>
        <a:lstStyle/>
        <a:p>
          <a:endParaRPr lang="pt-BR"/>
        </a:p>
      </dgm:t>
    </dgm:pt>
    <dgm:pt modelId="{DFB33B60-670E-48D6-AC51-7E97F6FF68BE}" type="pres">
      <dgm:prSet presAssocID="{EEDF1C27-F925-4C7B-B259-E97DF633694A}" presName="hierChild4" presStyleCnt="0"/>
      <dgm:spPr/>
    </dgm:pt>
    <dgm:pt modelId="{217C537B-2E79-492E-9638-4165C5FAB40B}" type="pres">
      <dgm:prSet presAssocID="{6C8B5EC0-359F-42C8-9ECE-C3AB06EAFD95}" presName="Name37" presStyleLbl="parChTrans1D4" presStyleIdx="13" presStyleCnt="17"/>
      <dgm:spPr/>
      <dgm:t>
        <a:bodyPr/>
        <a:lstStyle/>
        <a:p>
          <a:endParaRPr lang="pt-BR"/>
        </a:p>
      </dgm:t>
    </dgm:pt>
    <dgm:pt modelId="{C2961459-0D05-4C8B-826A-D934A5581936}" type="pres">
      <dgm:prSet presAssocID="{15EFEECA-B05D-4EEA-B42C-AD98BF77C541}" presName="hierRoot2" presStyleCnt="0">
        <dgm:presLayoutVars>
          <dgm:hierBranch val="init"/>
        </dgm:presLayoutVars>
      </dgm:prSet>
      <dgm:spPr/>
    </dgm:pt>
    <dgm:pt modelId="{882B56B2-6AD8-4D3D-8C85-A7E97F71695E}" type="pres">
      <dgm:prSet presAssocID="{15EFEECA-B05D-4EEA-B42C-AD98BF77C541}" presName="rootComposite" presStyleCnt="0"/>
      <dgm:spPr/>
    </dgm:pt>
    <dgm:pt modelId="{30BF53D0-58E4-4C0C-9F2E-F339A1747786}" type="pres">
      <dgm:prSet presAssocID="{15EFEECA-B05D-4EEA-B42C-AD98BF77C541}" presName="rootText" presStyleLbl="node4" presStyleIdx="12" presStyleCnt="15">
        <dgm:presLayoutVars>
          <dgm:chPref val="3"/>
        </dgm:presLayoutVars>
      </dgm:prSet>
      <dgm:spPr/>
      <dgm:t>
        <a:bodyPr/>
        <a:lstStyle/>
        <a:p>
          <a:endParaRPr lang="pt-BR"/>
        </a:p>
      </dgm:t>
    </dgm:pt>
    <dgm:pt modelId="{B82C056D-A69C-4DDF-8566-3BD754764AA4}" type="pres">
      <dgm:prSet presAssocID="{15EFEECA-B05D-4EEA-B42C-AD98BF77C541}" presName="rootConnector" presStyleLbl="node4" presStyleIdx="12" presStyleCnt="15"/>
      <dgm:spPr/>
      <dgm:t>
        <a:bodyPr/>
        <a:lstStyle/>
        <a:p>
          <a:endParaRPr lang="pt-BR"/>
        </a:p>
      </dgm:t>
    </dgm:pt>
    <dgm:pt modelId="{FBDEA028-CBC6-4489-8926-2C34B16380FC}" type="pres">
      <dgm:prSet presAssocID="{15EFEECA-B05D-4EEA-B42C-AD98BF77C541}" presName="hierChild4" presStyleCnt="0"/>
      <dgm:spPr/>
    </dgm:pt>
    <dgm:pt modelId="{ADE78FDB-7990-4DF2-90B3-092C0BF956BC}" type="pres">
      <dgm:prSet presAssocID="{759850A7-2686-4EBC-9275-EE0ECAE5A546}" presName="Name37" presStyleLbl="parChTrans1D4" presStyleIdx="14" presStyleCnt="17"/>
      <dgm:spPr/>
      <dgm:t>
        <a:bodyPr/>
        <a:lstStyle/>
        <a:p>
          <a:endParaRPr lang="pt-BR"/>
        </a:p>
      </dgm:t>
    </dgm:pt>
    <dgm:pt modelId="{36338CB7-592C-43A9-BDFC-2D8EEC0F8753}" type="pres">
      <dgm:prSet presAssocID="{6B3E5B32-9FF4-4A69-98E2-D424F81378FF}" presName="hierRoot2" presStyleCnt="0">
        <dgm:presLayoutVars>
          <dgm:hierBranch val="init"/>
        </dgm:presLayoutVars>
      </dgm:prSet>
      <dgm:spPr/>
    </dgm:pt>
    <dgm:pt modelId="{010098E2-9C54-4C62-8E54-77CAAB708278}" type="pres">
      <dgm:prSet presAssocID="{6B3E5B32-9FF4-4A69-98E2-D424F81378FF}" presName="rootComposite" presStyleCnt="0"/>
      <dgm:spPr/>
    </dgm:pt>
    <dgm:pt modelId="{72FC7D38-4F04-4CEC-8747-6DC012D5F241}" type="pres">
      <dgm:prSet presAssocID="{6B3E5B32-9FF4-4A69-98E2-D424F81378FF}" presName="rootText" presStyleLbl="node4" presStyleIdx="13" presStyleCnt="15">
        <dgm:presLayoutVars>
          <dgm:chPref val="3"/>
        </dgm:presLayoutVars>
      </dgm:prSet>
      <dgm:spPr/>
      <dgm:t>
        <a:bodyPr/>
        <a:lstStyle/>
        <a:p>
          <a:endParaRPr lang="pt-BR"/>
        </a:p>
      </dgm:t>
    </dgm:pt>
    <dgm:pt modelId="{D8F6919E-7BFA-4CAD-802C-86AB039612DC}" type="pres">
      <dgm:prSet presAssocID="{6B3E5B32-9FF4-4A69-98E2-D424F81378FF}" presName="rootConnector" presStyleLbl="node4" presStyleIdx="13" presStyleCnt="15"/>
      <dgm:spPr/>
      <dgm:t>
        <a:bodyPr/>
        <a:lstStyle/>
        <a:p>
          <a:endParaRPr lang="pt-BR"/>
        </a:p>
      </dgm:t>
    </dgm:pt>
    <dgm:pt modelId="{225EAE9F-B927-4B96-B7B3-69890738FFEC}" type="pres">
      <dgm:prSet presAssocID="{6B3E5B32-9FF4-4A69-98E2-D424F81378FF}" presName="hierChild4" presStyleCnt="0"/>
      <dgm:spPr/>
    </dgm:pt>
    <dgm:pt modelId="{B9B0D0E1-F7A9-4872-B163-E0EDBE1B6D95}" type="pres">
      <dgm:prSet presAssocID="{CA7FD967-C11A-49EE-87D1-27C885CB30C9}" presName="Name37" presStyleLbl="parChTrans1D4" presStyleIdx="15" presStyleCnt="17"/>
      <dgm:spPr/>
      <dgm:t>
        <a:bodyPr/>
        <a:lstStyle/>
        <a:p>
          <a:endParaRPr lang="pt-BR"/>
        </a:p>
      </dgm:t>
    </dgm:pt>
    <dgm:pt modelId="{41C75C85-8650-468A-8203-EA7289CB634E}" type="pres">
      <dgm:prSet presAssocID="{CCBEBADD-A9C6-4CB0-92BA-2A1970080AB6}" presName="hierRoot2" presStyleCnt="0">
        <dgm:presLayoutVars>
          <dgm:hierBranch val="init"/>
        </dgm:presLayoutVars>
      </dgm:prSet>
      <dgm:spPr/>
    </dgm:pt>
    <dgm:pt modelId="{D05384AE-E480-4568-A74E-D29BFD19B841}" type="pres">
      <dgm:prSet presAssocID="{CCBEBADD-A9C6-4CB0-92BA-2A1970080AB6}" presName="rootComposite" presStyleCnt="0"/>
      <dgm:spPr/>
    </dgm:pt>
    <dgm:pt modelId="{D2C46D3A-832C-4547-B606-2AC781B0E894}" type="pres">
      <dgm:prSet presAssocID="{CCBEBADD-A9C6-4CB0-92BA-2A1970080AB6}" presName="rootText" presStyleLbl="node4" presStyleIdx="14" presStyleCnt="15">
        <dgm:presLayoutVars>
          <dgm:chPref val="3"/>
        </dgm:presLayoutVars>
      </dgm:prSet>
      <dgm:spPr/>
      <dgm:t>
        <a:bodyPr/>
        <a:lstStyle/>
        <a:p>
          <a:endParaRPr lang="pt-BR"/>
        </a:p>
      </dgm:t>
    </dgm:pt>
    <dgm:pt modelId="{3A941812-0361-4DBB-AFCE-0D0E50A8E268}" type="pres">
      <dgm:prSet presAssocID="{CCBEBADD-A9C6-4CB0-92BA-2A1970080AB6}" presName="rootConnector" presStyleLbl="node4" presStyleIdx="14" presStyleCnt="15"/>
      <dgm:spPr/>
      <dgm:t>
        <a:bodyPr/>
        <a:lstStyle/>
        <a:p>
          <a:endParaRPr lang="pt-BR"/>
        </a:p>
      </dgm:t>
    </dgm:pt>
    <dgm:pt modelId="{D96718AF-873B-4B27-9BB1-D4DA5A78AEF4}" type="pres">
      <dgm:prSet presAssocID="{CCBEBADD-A9C6-4CB0-92BA-2A1970080AB6}" presName="hierChild4" presStyleCnt="0"/>
      <dgm:spPr/>
    </dgm:pt>
    <dgm:pt modelId="{CF39E371-47E7-4354-BECF-239C081EF56F}" type="pres">
      <dgm:prSet presAssocID="{CCBEBADD-A9C6-4CB0-92BA-2A1970080AB6}" presName="hierChild5" presStyleCnt="0"/>
      <dgm:spPr/>
    </dgm:pt>
    <dgm:pt modelId="{7A008F15-67E0-4616-AFB8-3D07227E3072}" type="pres">
      <dgm:prSet presAssocID="{F79F15A6-1E87-44FA-BD1C-963C26C597D2}" presName="Name111" presStyleLbl="parChTrans1D4" presStyleIdx="16" presStyleCnt="17"/>
      <dgm:spPr/>
      <dgm:t>
        <a:bodyPr/>
        <a:lstStyle/>
        <a:p>
          <a:endParaRPr lang="pt-BR"/>
        </a:p>
      </dgm:t>
    </dgm:pt>
    <dgm:pt modelId="{15F106B0-D8E1-46BC-9219-30D856F04152}" type="pres">
      <dgm:prSet presAssocID="{A3FA24AE-69C8-4706-80C8-F321492E21D4}" presName="hierRoot3" presStyleCnt="0">
        <dgm:presLayoutVars>
          <dgm:hierBranch val="init"/>
        </dgm:presLayoutVars>
      </dgm:prSet>
      <dgm:spPr/>
    </dgm:pt>
    <dgm:pt modelId="{7F743E5B-1518-4864-9BB5-81E3F40633D6}" type="pres">
      <dgm:prSet presAssocID="{A3FA24AE-69C8-4706-80C8-F321492E21D4}" presName="rootComposite3" presStyleCnt="0"/>
      <dgm:spPr/>
    </dgm:pt>
    <dgm:pt modelId="{9BF3B579-39B9-4493-9C97-13C1009E8B5C}" type="pres">
      <dgm:prSet presAssocID="{A3FA24AE-69C8-4706-80C8-F321492E21D4}" presName="rootText3" presStyleLbl="asst4" presStyleIdx="0" presStyleCnt="1">
        <dgm:presLayoutVars>
          <dgm:chPref val="3"/>
        </dgm:presLayoutVars>
      </dgm:prSet>
      <dgm:spPr/>
      <dgm:t>
        <a:bodyPr/>
        <a:lstStyle/>
        <a:p>
          <a:endParaRPr lang="pt-BR"/>
        </a:p>
      </dgm:t>
    </dgm:pt>
    <dgm:pt modelId="{B6831811-61C5-4348-882B-F9A68145FB47}" type="pres">
      <dgm:prSet presAssocID="{A3FA24AE-69C8-4706-80C8-F321492E21D4}" presName="rootConnector3" presStyleLbl="asst4" presStyleIdx="0" presStyleCnt="1"/>
      <dgm:spPr/>
      <dgm:t>
        <a:bodyPr/>
        <a:lstStyle/>
        <a:p>
          <a:endParaRPr lang="pt-BR"/>
        </a:p>
      </dgm:t>
    </dgm:pt>
    <dgm:pt modelId="{F02302D9-ACD5-42C8-B549-FC2928F13117}" type="pres">
      <dgm:prSet presAssocID="{A3FA24AE-69C8-4706-80C8-F321492E21D4}" presName="hierChild6" presStyleCnt="0"/>
      <dgm:spPr/>
    </dgm:pt>
    <dgm:pt modelId="{2FE8CF3F-A467-4AE1-A1B6-8D73D50F38F9}" type="pres">
      <dgm:prSet presAssocID="{A3FA24AE-69C8-4706-80C8-F321492E21D4}" presName="hierChild7" presStyleCnt="0"/>
      <dgm:spPr/>
    </dgm:pt>
    <dgm:pt modelId="{93AA084F-A55A-464B-BAA2-9559172CCD85}" type="pres">
      <dgm:prSet presAssocID="{6B3E5B32-9FF4-4A69-98E2-D424F81378FF}" presName="hierChild5" presStyleCnt="0"/>
      <dgm:spPr/>
    </dgm:pt>
    <dgm:pt modelId="{55920266-0B04-46FA-A47D-B4DABA823658}" type="pres">
      <dgm:prSet presAssocID="{15EFEECA-B05D-4EEA-B42C-AD98BF77C541}" presName="hierChild5" presStyleCnt="0"/>
      <dgm:spPr/>
    </dgm:pt>
    <dgm:pt modelId="{191AD6F8-697F-4351-970B-569289511ADF}" type="pres">
      <dgm:prSet presAssocID="{EEDF1C27-F925-4C7B-B259-E97DF633694A}" presName="hierChild5" presStyleCnt="0"/>
      <dgm:spPr/>
    </dgm:pt>
    <dgm:pt modelId="{CAB07497-C1D8-4B88-9FF7-B58236CFB02C}" type="pres">
      <dgm:prSet presAssocID="{58DD08D0-EF79-4142-BEF9-2D648BE11512}" presName="hierChild5" presStyleCnt="0"/>
      <dgm:spPr/>
    </dgm:pt>
    <dgm:pt modelId="{F6E56255-5998-4A0D-84C8-55EB0B8F8555}" type="pres">
      <dgm:prSet presAssocID="{6AE0AE17-7F46-4B75-863D-E633E9285875}" presName="hierChild3" presStyleCnt="0"/>
      <dgm:spPr/>
    </dgm:pt>
  </dgm:ptLst>
  <dgm:cxnLst>
    <dgm:cxn modelId="{6DD15C30-3023-40E3-87B6-62022D791A42}" type="presOf" srcId="{CCBEBADD-A9C6-4CB0-92BA-2A1970080AB6}" destId="{3A941812-0361-4DBB-AFCE-0D0E50A8E268}" srcOrd="1" destOrd="0" presId="urn:microsoft.com/office/officeart/2005/8/layout/orgChart1"/>
    <dgm:cxn modelId="{ECFF6D8B-DDFF-4236-912F-A30BE487162F}" type="presOf" srcId="{AE1795FF-B71F-4B6E-88A7-1D56944E0DF5}" destId="{9DC2F01F-D62A-4156-8347-39CC493DF9E2}" srcOrd="0" destOrd="0" presId="urn:microsoft.com/office/officeart/2005/8/layout/orgChart1"/>
    <dgm:cxn modelId="{719AEA22-E625-471E-A7FD-FDDB81912DCF}" type="presOf" srcId="{DB5FC539-9FA4-49A7-A601-D38DEE27375E}" destId="{4212F526-EB11-4C05-8F3C-550931D66B66}" srcOrd="0" destOrd="0" presId="urn:microsoft.com/office/officeart/2005/8/layout/orgChart1"/>
    <dgm:cxn modelId="{A394FB33-529A-44ED-8C72-CEF03A536AAB}" type="presOf" srcId="{6B3E5B32-9FF4-4A69-98E2-D424F81378FF}" destId="{D8F6919E-7BFA-4CAD-802C-86AB039612DC}" srcOrd="1" destOrd="0" presId="urn:microsoft.com/office/officeart/2005/8/layout/orgChart1"/>
    <dgm:cxn modelId="{554CB4A2-E128-4D6B-AD4B-201EC9229E9A}" type="presOf" srcId="{A3FA24AE-69C8-4706-80C8-F321492E21D4}" destId="{B6831811-61C5-4348-882B-F9A68145FB47}" srcOrd="1" destOrd="0" presId="urn:microsoft.com/office/officeart/2005/8/layout/orgChart1"/>
    <dgm:cxn modelId="{78801E38-AFD0-4B9D-BF3D-7C70F111933E}" srcId="{F7508ACF-2493-474C-9A57-C129BABCD7B7}" destId="{F60787CB-3387-41F6-B3B2-DE698D419D6A}" srcOrd="1" destOrd="0" parTransId="{012E2331-C5CE-494E-B5A2-F094BF3627F9}" sibTransId="{7367409C-78E2-4D85-AE86-4D90706B9E73}"/>
    <dgm:cxn modelId="{6DFA1C50-CEFB-4345-B835-E2CBB3C88515}" srcId="{D343CA40-E40F-4F7C-8A9C-B6E9E5C0EA6D}" destId="{1B237E58-B63D-45BD-89C4-DE3C63F505FA}" srcOrd="0" destOrd="0" parTransId="{A0000FB5-2AC8-4AD2-BD41-0AAB0E7DAB83}" sibTransId="{4CA73141-4096-4083-BA0C-3BDBA239A888}"/>
    <dgm:cxn modelId="{A3C2707F-42AB-40D7-90EF-853B60755A8A}" type="presOf" srcId="{F0BCB597-6EF6-487A-8029-576753C47703}" destId="{E7B9F9BB-CB33-4DCD-B74C-25480802568E}" srcOrd="0" destOrd="0" presId="urn:microsoft.com/office/officeart/2005/8/layout/orgChart1"/>
    <dgm:cxn modelId="{14E1E828-9661-4CE6-919D-EC498B404642}" type="presOf" srcId="{793CE3FD-2B63-4CD3-B352-C48BFDCF5DBE}" destId="{B92DAC3A-904F-48FC-B344-388AD639D8EE}" srcOrd="1" destOrd="0" presId="urn:microsoft.com/office/officeart/2005/8/layout/orgChart1"/>
    <dgm:cxn modelId="{0E46291A-837A-418E-9AD2-A2960A356BDD}" type="presOf" srcId="{6B3E5B32-9FF4-4A69-98E2-D424F81378FF}" destId="{72FC7D38-4F04-4CEC-8747-6DC012D5F241}" srcOrd="0" destOrd="0" presId="urn:microsoft.com/office/officeart/2005/8/layout/orgChart1"/>
    <dgm:cxn modelId="{641F0D81-9F74-4D4B-886D-9B277F74D14A}" type="presOf" srcId="{15EFEECA-B05D-4EEA-B42C-AD98BF77C541}" destId="{B82C056D-A69C-4DDF-8566-3BD754764AA4}" srcOrd="1" destOrd="0" presId="urn:microsoft.com/office/officeart/2005/8/layout/orgChart1"/>
    <dgm:cxn modelId="{DB7E1B6A-21C8-432C-AA53-7300BD99E7F1}" type="presOf" srcId="{58DD08D0-EF79-4142-BEF9-2D648BE11512}" destId="{5587DC22-C9E8-44F4-9867-C8625178863D}" srcOrd="1" destOrd="0" presId="urn:microsoft.com/office/officeart/2005/8/layout/orgChart1"/>
    <dgm:cxn modelId="{05B533A9-A2D5-45E0-8F7F-D2913001614A}" type="presOf" srcId="{15EFEECA-B05D-4EEA-B42C-AD98BF77C541}" destId="{30BF53D0-58E4-4C0C-9F2E-F339A1747786}" srcOrd="0" destOrd="0" presId="urn:microsoft.com/office/officeart/2005/8/layout/orgChart1"/>
    <dgm:cxn modelId="{66ABF8A5-A6EF-412C-95EA-627672F56085}" srcId="{58DD08D0-EF79-4142-BEF9-2D648BE11512}" destId="{F589D209-CBD6-460B-B1B0-C2AE0AE8BF32}" srcOrd="1" destOrd="0" parTransId="{9DF63777-59E7-4080-A4B4-14DEC4AAE1F6}" sibTransId="{423C576A-4851-4FBD-A8C5-921BEA5AC383}"/>
    <dgm:cxn modelId="{5119E203-E900-462C-9A68-146D3E568B1B}" srcId="{5E39CE6E-47F4-4660-AAE8-98B8A26FD37A}" destId="{BA924B6D-B808-4E5F-A949-9D0CC9802135}" srcOrd="0" destOrd="0" parTransId="{F7FC2EDC-A033-4A77-8E3D-6C7BF30240B1}" sibTransId="{2C065814-8CDD-4585-8D4B-EBB96E621AA4}"/>
    <dgm:cxn modelId="{E9C33C9C-E88D-4C6D-9BEB-02C64765FAB2}" srcId="{BC25DC92-E10F-4E37-8094-52D6FCB43F17}" destId="{891930B6-8BD9-4C26-9BF4-DC85B16A258D}" srcOrd="0" destOrd="0" parTransId="{DF8CF21F-5A26-458D-B49D-922FC9138F1F}" sibTransId="{337BF02B-F729-4957-AF50-052C24AD5827}"/>
    <dgm:cxn modelId="{25B15D53-855F-46F2-8975-ACA5B84EE34E}" type="presOf" srcId="{EEDF1C27-F925-4C7B-B259-E97DF633694A}" destId="{FED8B967-C034-42D1-91CC-342B8A4BBF01}" srcOrd="1" destOrd="0" presId="urn:microsoft.com/office/officeart/2005/8/layout/orgChart1"/>
    <dgm:cxn modelId="{2196CFC2-2D60-4E5D-B1B2-0961ACD9EDA8}" type="presOf" srcId="{11472360-2037-452A-B074-8C1F4CDE0DAD}" destId="{0CBCA97E-4393-4790-B0A3-7AD15961376C}" srcOrd="0" destOrd="0" presId="urn:microsoft.com/office/officeart/2005/8/layout/orgChart1"/>
    <dgm:cxn modelId="{93EF6039-F0D6-4F0D-8958-0C7EF46F10E0}" type="presOf" srcId="{204761D4-3ADC-4A36-B435-3DAF886A3730}" destId="{995F76F8-054A-49FB-B634-AEDC71BF9112}" srcOrd="1" destOrd="0" presId="urn:microsoft.com/office/officeart/2005/8/layout/orgChart1"/>
    <dgm:cxn modelId="{47F50CE1-0BEA-434C-A99D-0EB93E57851B}" type="presOf" srcId="{D343CA40-E40F-4F7C-8A9C-B6E9E5C0EA6D}" destId="{CEFDF3F6-25E3-4DF9-8D71-512F2099C961}" srcOrd="0" destOrd="0" presId="urn:microsoft.com/office/officeart/2005/8/layout/orgChart1"/>
    <dgm:cxn modelId="{B3D0932A-2904-4282-8A86-365F1D98446D}" type="presOf" srcId="{6C8B5EC0-359F-42C8-9ECE-C3AB06EAFD95}" destId="{217C537B-2E79-492E-9638-4165C5FAB40B}" srcOrd="0" destOrd="0" presId="urn:microsoft.com/office/officeart/2005/8/layout/orgChart1"/>
    <dgm:cxn modelId="{85582F32-A8B2-4493-87D6-9EEDA627C95C}" type="presOf" srcId="{F589D209-CBD6-460B-B1B0-C2AE0AE8BF32}" destId="{64235A07-C2BF-4AEC-B14D-C1964A7BAB4B}" srcOrd="1" destOrd="0" presId="urn:microsoft.com/office/officeart/2005/8/layout/orgChart1"/>
    <dgm:cxn modelId="{4B3E2839-9F96-49D7-8F86-752A4CCA96A0}" srcId="{1B237E58-B63D-45BD-89C4-DE3C63F505FA}" destId="{F7508ACF-2493-474C-9A57-C129BABCD7B7}" srcOrd="0" destOrd="0" parTransId="{BDFCBE4A-D47D-468D-9BE6-4381861F4DB9}" sibTransId="{C0268D94-B393-402E-94E9-309EF1C027D0}"/>
    <dgm:cxn modelId="{84878C68-4CAD-485A-AAAB-76993B23EE35}" type="presOf" srcId="{759850A7-2686-4EBC-9275-EE0ECAE5A546}" destId="{ADE78FDB-7990-4DF2-90B3-092C0BF956BC}" srcOrd="0" destOrd="0" presId="urn:microsoft.com/office/officeart/2005/8/layout/orgChart1"/>
    <dgm:cxn modelId="{3A8B0E07-DD6A-4F3B-BE7E-155466A9481B}" type="presOf" srcId="{5E39CE6E-47F4-4660-AAE8-98B8A26FD37A}" destId="{A0BDBC34-E747-4194-A24C-B0081036EC57}" srcOrd="1" destOrd="0" presId="urn:microsoft.com/office/officeart/2005/8/layout/orgChart1"/>
    <dgm:cxn modelId="{078DEDC5-1DBA-4D2F-9EA1-DEA7321517A1}" type="presOf" srcId="{EEDF1C27-F925-4C7B-B259-E97DF633694A}" destId="{B15240EB-E2A2-405E-8F94-A8940E565B94}" srcOrd="0" destOrd="0" presId="urn:microsoft.com/office/officeart/2005/8/layout/orgChart1"/>
    <dgm:cxn modelId="{4FA4227F-2FE5-4E76-B8E2-2DFCC57623C5}" srcId="{15EFEECA-B05D-4EEA-B42C-AD98BF77C541}" destId="{6B3E5B32-9FF4-4A69-98E2-D424F81378FF}" srcOrd="0" destOrd="0" parTransId="{759850A7-2686-4EBC-9275-EE0ECAE5A546}" sibTransId="{C4D4279E-8E6B-411A-BB89-3B2FEEBA22A2}"/>
    <dgm:cxn modelId="{CF7CE88E-4B39-4160-9229-6805D1696401}" type="presOf" srcId="{F39832FD-4B8E-4A06-8DE7-458DBCCB51AE}" destId="{A9553463-EC54-4231-A31A-5496D49A6A5B}" srcOrd="0" destOrd="0" presId="urn:microsoft.com/office/officeart/2005/8/layout/orgChart1"/>
    <dgm:cxn modelId="{683C061C-D746-42CC-A575-72DD1E0A19A2}" type="presOf" srcId="{7962E774-1CF3-4720-B0FC-D37FE135742B}" destId="{BC5D2F78-74F9-4A84-AE8D-9FE8A722152B}" srcOrd="0" destOrd="0" presId="urn:microsoft.com/office/officeart/2005/8/layout/orgChart1"/>
    <dgm:cxn modelId="{2CD2EB04-C0CA-4740-877F-AD13099FE9BA}" srcId="{E8B11739-AB33-4DD2-8004-BE0D450D2738}" destId="{204761D4-3ADC-4A36-B435-3DAF886A3730}" srcOrd="0" destOrd="0" parTransId="{11472360-2037-452A-B074-8C1F4CDE0DAD}" sibTransId="{9B42A2C7-72EC-4152-8694-E7EE7D1D5060}"/>
    <dgm:cxn modelId="{BF6C57A4-1FE3-43CA-B20F-6009937D6F08}" type="presOf" srcId="{E8B11739-AB33-4DD2-8004-BE0D450D2738}" destId="{5E939806-1C67-4225-911F-345FB9382DB1}" srcOrd="0" destOrd="0" presId="urn:microsoft.com/office/officeart/2005/8/layout/orgChart1"/>
    <dgm:cxn modelId="{B2AD27DD-EADF-4BC8-BDDB-02DF089DF334}" type="presOf" srcId="{810AF3B2-97FF-4FA3-B454-40CD03DE88EC}" destId="{C7203C59-7F72-4A61-93AB-105E3C929018}" srcOrd="0" destOrd="0" presId="urn:microsoft.com/office/officeart/2005/8/layout/orgChart1"/>
    <dgm:cxn modelId="{5B3F49D3-A9D8-4937-B3EC-8A8BFB787304}" type="presOf" srcId="{810AF3B2-97FF-4FA3-B454-40CD03DE88EC}" destId="{855E12C7-1852-4382-9165-84B393C65B82}" srcOrd="1" destOrd="0" presId="urn:microsoft.com/office/officeart/2005/8/layout/orgChart1"/>
    <dgm:cxn modelId="{1E0CEF04-36F9-4873-89EA-BB6B31D78E02}" srcId="{6AE0AE17-7F46-4B75-863D-E633E9285875}" destId="{58DD08D0-EF79-4142-BEF9-2D648BE11512}" srcOrd="0" destOrd="0" parTransId="{F39832FD-4B8E-4A06-8DE7-458DBCCB51AE}" sibTransId="{2104D272-6C16-49FC-88AC-D4CDA47908F4}"/>
    <dgm:cxn modelId="{C8C75648-6214-48A7-A261-7B4514595836}" type="presOf" srcId="{BC25DC92-E10F-4E37-8094-52D6FCB43F17}" destId="{E96C8FCB-DAA0-48CA-BFAD-9DAD411469E3}" srcOrd="0" destOrd="0" presId="urn:microsoft.com/office/officeart/2005/8/layout/orgChart1"/>
    <dgm:cxn modelId="{6D86165C-C41F-438B-8B28-AF858B5E997E}" type="presOf" srcId="{6B11C028-3499-419D-B8BA-8E4138BC6E08}" destId="{CC9D50B2-9C52-4983-AAB1-6E26F2240038}" srcOrd="0" destOrd="0" presId="urn:microsoft.com/office/officeart/2005/8/layout/orgChart1"/>
    <dgm:cxn modelId="{18B65490-62BE-4AAF-B5B8-FBE8F51295EF}" srcId="{7072C0AE-E516-4B82-B087-1686C8243264}" destId="{6AE0AE17-7F46-4B75-863D-E633E9285875}" srcOrd="0" destOrd="0" parTransId="{4EC5D0CB-8935-4784-A3FF-9FFDB069F467}" sibTransId="{130A9134-20E3-48B3-AB1C-7EC3782C14E0}"/>
    <dgm:cxn modelId="{2AF72F48-5EC6-4D55-A949-A8B2F315DBD7}" srcId="{CCBEBADD-A9C6-4CB0-92BA-2A1970080AB6}" destId="{A3FA24AE-69C8-4706-80C8-F321492E21D4}" srcOrd="0" destOrd="0" parTransId="{F79F15A6-1E87-44FA-BD1C-963C26C597D2}" sibTransId="{239149BE-3585-4078-81BE-FD98F4DCC9F8}"/>
    <dgm:cxn modelId="{632FD2F6-A55F-46E3-ADDC-691C8F381984}" srcId="{58DD08D0-EF79-4142-BEF9-2D648BE11512}" destId="{810AF3B2-97FF-4FA3-B454-40CD03DE88EC}" srcOrd="2" destOrd="0" parTransId="{AE1795FF-B71F-4B6E-88A7-1D56944E0DF5}" sibTransId="{31BE2F5E-FBE7-47E8-A968-EB3D272A9B1A}"/>
    <dgm:cxn modelId="{AA790641-58B0-457E-8539-B640C317B408}" type="presOf" srcId="{DF8CF21F-5A26-458D-B49D-922FC9138F1F}" destId="{D726D816-12D2-4A73-98F6-1BE41F603441}" srcOrd="0" destOrd="0" presId="urn:microsoft.com/office/officeart/2005/8/layout/orgChart1"/>
    <dgm:cxn modelId="{43295EAD-DD60-4686-B404-DDC3F1AF243E}" type="presOf" srcId="{6C72F0C9-F8FD-4420-8CE0-AEB7F92E1019}" destId="{3E91529F-3836-4AA8-B895-796980670C0D}" srcOrd="0" destOrd="0" presId="urn:microsoft.com/office/officeart/2005/8/layout/orgChart1"/>
    <dgm:cxn modelId="{66775693-0628-4995-B1BE-F406454C7A4B}" type="presOf" srcId="{7072C0AE-E516-4B82-B087-1686C8243264}" destId="{B3341B36-E9EE-4603-ACE1-FEA51522CFA3}" srcOrd="0" destOrd="0" presId="urn:microsoft.com/office/officeart/2005/8/layout/orgChart1"/>
    <dgm:cxn modelId="{A47B873A-26CD-41A5-97F0-FCC3B12AA5A8}" type="presOf" srcId="{BA924B6D-B808-4E5F-A949-9D0CC9802135}" destId="{6CC283E9-90F3-4657-91E3-71C8A24A5148}" srcOrd="1" destOrd="0" presId="urn:microsoft.com/office/officeart/2005/8/layout/orgChart1"/>
    <dgm:cxn modelId="{98E7BE52-595E-46F4-B367-09A64B3BB819}" type="presOf" srcId="{BC25DC92-E10F-4E37-8094-52D6FCB43F17}" destId="{ABCED4FF-EC05-484A-989F-461051CEAC2B}" srcOrd="1" destOrd="0" presId="urn:microsoft.com/office/officeart/2005/8/layout/orgChart1"/>
    <dgm:cxn modelId="{431C2687-681A-4374-9840-517FBB1ED0A2}" type="presOf" srcId="{793CE3FD-2B63-4CD3-B352-C48BFDCF5DBE}" destId="{5F640757-87BE-4249-B714-BF772064EC96}" srcOrd="0" destOrd="0" presId="urn:microsoft.com/office/officeart/2005/8/layout/orgChart1"/>
    <dgm:cxn modelId="{AC123D45-F9F5-4784-8774-68A799ADE12D}" type="presOf" srcId="{891930B6-8BD9-4C26-9BF4-DC85B16A258D}" destId="{8ACB13E8-1297-449F-86AD-D153532E2568}" srcOrd="1" destOrd="0" presId="urn:microsoft.com/office/officeart/2005/8/layout/orgChart1"/>
    <dgm:cxn modelId="{ACAE4741-FDB1-4F8D-9560-4169BC508FA2}" type="presOf" srcId="{012E2331-C5CE-494E-B5A2-F094BF3627F9}" destId="{6ECE40DC-4532-4749-8052-D5C8A14EAD13}" srcOrd="0" destOrd="0" presId="urn:microsoft.com/office/officeart/2005/8/layout/orgChart1"/>
    <dgm:cxn modelId="{B579F3BB-A464-4907-A7DB-3B43EFEA57E5}" type="presOf" srcId="{A9D87B10-F40B-4F93-A273-63CB2AB65B1F}" destId="{88D7464C-9122-481B-B032-3097FB4272E4}" srcOrd="0" destOrd="0" presId="urn:microsoft.com/office/officeart/2005/8/layout/orgChart1"/>
    <dgm:cxn modelId="{A2D7435E-5B68-4F89-9057-A8F2048EBDDA}" type="presOf" srcId="{A3FA24AE-69C8-4706-80C8-F321492E21D4}" destId="{9BF3B579-39B9-4493-9C97-13C1009E8B5C}" srcOrd="0" destOrd="0" presId="urn:microsoft.com/office/officeart/2005/8/layout/orgChart1"/>
    <dgm:cxn modelId="{8DDAB501-6CED-491D-A75F-D90676086A6E}" type="presOf" srcId="{6AE0AE17-7F46-4B75-863D-E633E9285875}" destId="{8C623D88-0FED-420F-A812-E415C969389B}" srcOrd="1" destOrd="0" presId="urn:microsoft.com/office/officeart/2005/8/layout/orgChart1"/>
    <dgm:cxn modelId="{3FA70E96-7972-4111-AFAD-F5E076F8D7E2}" type="presOf" srcId="{662516D8-5FC3-4AFC-86F7-0DC502A2B484}" destId="{D84FDF0D-55FF-40E3-92C6-2B34C0A0282A}" srcOrd="0" destOrd="0" presId="urn:microsoft.com/office/officeart/2005/8/layout/orgChart1"/>
    <dgm:cxn modelId="{E248B322-300A-413F-BB9C-9A7615CD6791}" srcId="{810AF3B2-97FF-4FA3-B454-40CD03DE88EC}" destId="{21D2BCBD-BE1B-4DA2-B161-2EB97DDF4A5F}" srcOrd="0" destOrd="0" parTransId="{6C72F0C9-F8FD-4420-8CE0-AEB7F92E1019}" sibTransId="{D53415F1-61CB-4B2F-B4AB-9EC7A43F261D}"/>
    <dgm:cxn modelId="{62422FEA-BA1C-4BD9-8C89-E17DCA97CCD4}" type="presOf" srcId="{21D2BCBD-BE1B-4DA2-B161-2EB97DDF4A5F}" destId="{939D40BF-27C7-4638-AB20-3482900BC790}" srcOrd="0" destOrd="0" presId="urn:microsoft.com/office/officeart/2005/8/layout/orgChart1"/>
    <dgm:cxn modelId="{3E3FF749-29F6-4655-9578-F874B701E666}" type="presOf" srcId="{BA924B6D-B808-4E5F-A949-9D0CC9802135}" destId="{FA806F0F-AEC8-4B22-AE73-690403696551}" srcOrd="0" destOrd="0" presId="urn:microsoft.com/office/officeart/2005/8/layout/orgChart1"/>
    <dgm:cxn modelId="{53EF5B0D-D095-4451-90E1-B9A1F89CFF1E}" type="presOf" srcId="{662516D8-5FC3-4AFC-86F7-0DC502A2B484}" destId="{84F01EC2-48E7-40F1-8C9B-6D5901B42AC8}" srcOrd="1" destOrd="0" presId="urn:microsoft.com/office/officeart/2005/8/layout/orgChart1"/>
    <dgm:cxn modelId="{66A71184-6A5C-4CE0-AD94-F9023DBF2702}" type="presOf" srcId="{F589D209-CBD6-460B-B1B0-C2AE0AE8BF32}" destId="{E9B5F3D5-D336-4CA8-A943-B302FD9FEEA8}" srcOrd="0" destOrd="0" presId="urn:microsoft.com/office/officeart/2005/8/layout/orgChart1"/>
    <dgm:cxn modelId="{DEE8F798-2F0C-4FCD-B42F-ECC1AD99F05F}" type="presOf" srcId="{1AC4C656-EFF0-4F1B-B728-50EF71CB2B26}" destId="{51626FDB-2A86-4219-BB86-B45415BB1ABB}" srcOrd="0" destOrd="0" presId="urn:microsoft.com/office/officeart/2005/8/layout/orgChart1"/>
    <dgm:cxn modelId="{BDBD8FC0-00B7-4AF2-83F8-689FBA835551}" srcId="{204761D4-3ADC-4A36-B435-3DAF886A3730}" destId="{BC25DC92-E10F-4E37-8094-52D6FCB43F17}" srcOrd="0" destOrd="0" parTransId="{FB3C5A19-214F-4D63-9747-204D63D05ACA}" sibTransId="{080BDBF1-92B5-4467-9F5F-16C46DF853BD}"/>
    <dgm:cxn modelId="{391CB1DE-9120-4267-AA8B-AB9908F73CFE}" type="presOf" srcId="{1659CBDE-475E-47D2-A103-AC6141DFAC3A}" destId="{177CFA02-78AC-452A-9B9D-F060D40D6215}" srcOrd="0" destOrd="0" presId="urn:microsoft.com/office/officeart/2005/8/layout/orgChart1"/>
    <dgm:cxn modelId="{9B8C9128-870F-4DD8-8FEE-8E7E35C148C9}" type="presOf" srcId="{CE43B7A6-87E5-4E8E-AC11-B7AE064BD8E6}" destId="{7F7B190B-89C8-4CD9-800B-8B2221083057}" srcOrd="0" destOrd="0" presId="urn:microsoft.com/office/officeart/2005/8/layout/orgChart1"/>
    <dgm:cxn modelId="{5090AAFA-C0BD-43C3-81F2-41E5AA342B30}" srcId="{D343CA40-E40F-4F7C-8A9C-B6E9E5C0EA6D}" destId="{793CE3FD-2B63-4CD3-B352-C48BFDCF5DBE}" srcOrd="1" destOrd="0" parTransId="{CE43B7A6-87E5-4E8E-AC11-B7AE064BD8E6}" sibTransId="{BB6E0500-673E-4098-814B-AF0D455D70F3}"/>
    <dgm:cxn modelId="{FA3E08B4-CA9A-4176-B843-412A458997B2}" srcId="{793CE3FD-2B63-4CD3-B352-C48BFDCF5DBE}" destId="{7962E774-1CF3-4720-B0FC-D37FE135742B}" srcOrd="0" destOrd="0" parTransId="{C782F9C5-AF70-4789-9600-FD3C810E6BBC}" sibTransId="{92506DEC-13BC-4302-A9A2-81A7875FEBD8}"/>
    <dgm:cxn modelId="{EA3D3B2C-9285-4B19-8941-65BA7D892A73}" type="presOf" srcId="{7962E774-1CF3-4720-B0FC-D37FE135742B}" destId="{C6C5BFEA-5CE7-4616-9AA2-1A422ACC860E}" srcOrd="1" destOrd="0" presId="urn:microsoft.com/office/officeart/2005/8/layout/orgChart1"/>
    <dgm:cxn modelId="{F8C87DDD-D1F8-48F7-AC16-96F13EADA3E0}" srcId="{F7508ACF-2493-474C-9A57-C129BABCD7B7}" destId="{662516D8-5FC3-4AFC-86F7-0DC502A2B484}" srcOrd="0" destOrd="0" parTransId="{1659CBDE-475E-47D2-A103-AC6141DFAC3A}" sibTransId="{1BAA84D7-1870-4AAB-A92F-367404D37FFB}"/>
    <dgm:cxn modelId="{B0E30840-985D-472C-945C-BD350D263CDD}" type="presOf" srcId="{F60787CB-3387-41F6-B3B2-DE698D419D6A}" destId="{CD3B4A72-1B9A-4845-9101-75381E461367}" srcOrd="1" destOrd="0" presId="urn:microsoft.com/office/officeart/2005/8/layout/orgChart1"/>
    <dgm:cxn modelId="{EAF72D05-C085-48CE-A3FB-69D6FBBD95A1}" type="presOf" srcId="{6AE0AE17-7F46-4B75-863D-E633E9285875}" destId="{D4EE9901-A1E4-4E94-90C0-A3F52B783C75}" srcOrd="0" destOrd="0" presId="urn:microsoft.com/office/officeart/2005/8/layout/orgChart1"/>
    <dgm:cxn modelId="{D38532D3-3813-4995-BC4A-CD5EBE5753FD}" type="presOf" srcId="{9DF63777-59E7-4080-A4B4-14DEC4AAE1F6}" destId="{FC709335-29E3-41FC-B927-0E5C388D840C}" srcOrd="0" destOrd="0" presId="urn:microsoft.com/office/officeart/2005/8/layout/orgChart1"/>
    <dgm:cxn modelId="{4DC90693-8ED2-4D59-B88A-D60B2BC9F5D6}" type="presOf" srcId="{F7508ACF-2493-474C-9A57-C129BABCD7B7}" destId="{8E227F37-2248-432C-A95B-A5B14BE82705}" srcOrd="0" destOrd="0" presId="urn:microsoft.com/office/officeart/2005/8/layout/orgChart1"/>
    <dgm:cxn modelId="{B20A18AF-5DBA-4906-8976-48746B788D5C}" type="presOf" srcId="{FB3C5A19-214F-4D63-9747-204D63D05ACA}" destId="{43B4D4C3-DC5B-40AC-B0D9-72E16ED8E21D}" srcOrd="0" destOrd="0" presId="urn:microsoft.com/office/officeart/2005/8/layout/orgChart1"/>
    <dgm:cxn modelId="{4C620744-8E9A-4234-823A-1F753285A80F}" srcId="{BA924B6D-B808-4E5F-A949-9D0CC9802135}" destId="{E8B11739-AB33-4DD2-8004-BE0D450D2738}" srcOrd="0" destOrd="0" parTransId="{DB5FC539-9FA4-49A7-A601-D38DEE27375E}" sibTransId="{74F42D48-FB64-4269-AD94-F89F29736B45}"/>
    <dgm:cxn modelId="{C519748E-0175-4BF6-B885-FA1488F087D4}" type="presOf" srcId="{BDFCBE4A-D47D-468D-9BE6-4381861F4DB9}" destId="{809726EC-4D9F-4179-B231-C24DF288273B}" srcOrd="0" destOrd="0" presId="urn:microsoft.com/office/officeart/2005/8/layout/orgChart1"/>
    <dgm:cxn modelId="{66782524-6C28-402B-AACB-64EA36A43164}" type="presOf" srcId="{891930B6-8BD9-4C26-9BF4-DC85B16A258D}" destId="{19804F6E-8B5D-4599-B52C-1541E48C5439}" srcOrd="0" destOrd="0" presId="urn:microsoft.com/office/officeart/2005/8/layout/orgChart1"/>
    <dgm:cxn modelId="{A5A659B1-ED5D-474E-976F-A25378F25CE5}" type="presOf" srcId="{F60787CB-3387-41F6-B3B2-DE698D419D6A}" destId="{F93F40B4-1A9A-47CF-83B7-F8C5FD486F75}" srcOrd="0" destOrd="0" presId="urn:microsoft.com/office/officeart/2005/8/layout/orgChart1"/>
    <dgm:cxn modelId="{27168994-4B8A-4430-8AF7-55F20187C3B7}" type="presOf" srcId="{CCBEBADD-A9C6-4CB0-92BA-2A1970080AB6}" destId="{D2C46D3A-832C-4547-B606-2AC781B0E894}" srcOrd="0" destOrd="0" presId="urn:microsoft.com/office/officeart/2005/8/layout/orgChart1"/>
    <dgm:cxn modelId="{45E8A94E-E8BB-45A4-B713-959FB8B53891}" type="presOf" srcId="{D343CA40-E40F-4F7C-8A9C-B6E9E5C0EA6D}" destId="{A3D99BC5-F034-4115-A372-3F1376233F52}" srcOrd="1" destOrd="0" presId="urn:microsoft.com/office/officeart/2005/8/layout/orgChart1"/>
    <dgm:cxn modelId="{85C90C8A-6140-4AD5-95D1-5E646BC1AE6B}" srcId="{D343CA40-E40F-4F7C-8A9C-B6E9E5C0EA6D}" destId="{F0BCB597-6EF6-487A-8029-576753C47703}" srcOrd="2" destOrd="0" parTransId="{A9D87B10-F40B-4F93-A273-63CB2AB65B1F}" sibTransId="{289E696C-ECEB-4402-ADB7-5FF46F75B36F}"/>
    <dgm:cxn modelId="{D3DD2777-2662-45F4-9A53-63FD00735C51}" type="presOf" srcId="{739F8AE9-083E-4035-A3B7-630E1DA6904B}" destId="{79E460B5-4608-4508-9002-AB7B16403509}" srcOrd="0" destOrd="0" presId="urn:microsoft.com/office/officeart/2005/8/layout/orgChart1"/>
    <dgm:cxn modelId="{5260956F-F365-407A-8C0C-2B5A7F780B88}" type="presOf" srcId="{E8B11739-AB33-4DD2-8004-BE0D450D2738}" destId="{BED0D989-E320-422B-8AFA-65EC58FF2D46}" srcOrd="1" destOrd="0" presId="urn:microsoft.com/office/officeart/2005/8/layout/orgChart1"/>
    <dgm:cxn modelId="{87247FDA-0EBF-4842-A2F6-E6D89D2BFD75}" type="presOf" srcId="{F0BCB597-6EF6-487A-8029-576753C47703}" destId="{82AB9670-C4A2-47DF-BC89-A11A7CB70C86}" srcOrd="1" destOrd="0" presId="urn:microsoft.com/office/officeart/2005/8/layout/orgChart1"/>
    <dgm:cxn modelId="{DBC32512-3073-4A3D-A779-70C3DC49504E}" type="presOf" srcId="{204761D4-3ADC-4A36-B435-3DAF886A3730}" destId="{740C0C3D-1C50-4CC7-9C7A-820D4ABAF8A0}" srcOrd="0" destOrd="0" presId="urn:microsoft.com/office/officeart/2005/8/layout/orgChart1"/>
    <dgm:cxn modelId="{D98074C8-0E3F-449F-9AA5-783B674E539D}" srcId="{EEDF1C27-F925-4C7B-B259-E97DF633694A}" destId="{15EFEECA-B05D-4EEA-B42C-AD98BF77C541}" srcOrd="0" destOrd="0" parTransId="{6C8B5EC0-359F-42C8-9ECE-C3AB06EAFD95}" sibTransId="{09B77899-2289-43F4-BBFD-4678AFB4CC1C}"/>
    <dgm:cxn modelId="{DCE1E147-0565-4FCF-8069-DD1A8A1901EE}" type="presOf" srcId="{1B237E58-B63D-45BD-89C4-DE3C63F505FA}" destId="{6DF0260F-A99E-40E7-BDB8-E9B61BE39268}" srcOrd="0" destOrd="0" presId="urn:microsoft.com/office/officeart/2005/8/layout/orgChart1"/>
    <dgm:cxn modelId="{94A87879-F4BA-463F-90D0-45B9260013FD}" type="presOf" srcId="{CA7FD967-C11A-49EE-87D1-27C885CB30C9}" destId="{B9B0D0E1-F7A9-4872-B163-E0EDBE1B6D95}" srcOrd="0" destOrd="0" presId="urn:microsoft.com/office/officeart/2005/8/layout/orgChart1"/>
    <dgm:cxn modelId="{C7E59012-23E1-447E-AEA2-EC60BCF9DFDF}" type="presOf" srcId="{58DD08D0-EF79-4142-BEF9-2D648BE11512}" destId="{F865BCC0-C7E7-4A55-9378-BF1B59FABD7E}" srcOrd="0" destOrd="0" presId="urn:microsoft.com/office/officeart/2005/8/layout/orgChart1"/>
    <dgm:cxn modelId="{B2FA0415-4607-45E1-A346-01F323D9B84F}" type="presOf" srcId="{F7508ACF-2493-474C-9A57-C129BABCD7B7}" destId="{ECB9F11F-6AC9-46D7-B432-0472F701F0EA}" srcOrd="1" destOrd="0" presId="urn:microsoft.com/office/officeart/2005/8/layout/orgChart1"/>
    <dgm:cxn modelId="{BD83A9C9-9C23-4A06-AAE2-6A165A33A0A6}" type="presOf" srcId="{F7FC2EDC-A033-4A77-8E3D-6C7BF30240B1}" destId="{29E4FA8F-4B2E-4816-B772-03DB4EA934A0}" srcOrd="0" destOrd="0" presId="urn:microsoft.com/office/officeart/2005/8/layout/orgChart1"/>
    <dgm:cxn modelId="{3F0F8444-3382-45DB-8522-CE310517AD26}" srcId="{6B3E5B32-9FF4-4A69-98E2-D424F81378FF}" destId="{CCBEBADD-A9C6-4CB0-92BA-2A1970080AB6}" srcOrd="0" destOrd="0" parTransId="{CA7FD967-C11A-49EE-87D1-27C885CB30C9}" sibTransId="{E25D62D8-9A9B-46F4-8C8D-F0E9E30027C5}"/>
    <dgm:cxn modelId="{340DC77E-1533-4A0A-8D19-2F06413FB79E}" type="presOf" srcId="{21D2BCBD-BE1B-4DA2-B161-2EB97DDF4A5F}" destId="{BE194029-0652-4E40-A5C5-8CDABEB37BC1}" srcOrd="1" destOrd="0" presId="urn:microsoft.com/office/officeart/2005/8/layout/orgChart1"/>
    <dgm:cxn modelId="{5A961DF7-A1BB-474A-9145-892E97FD4A4B}" srcId="{58DD08D0-EF79-4142-BEF9-2D648BE11512}" destId="{EEDF1C27-F925-4C7B-B259-E97DF633694A}" srcOrd="4" destOrd="0" parTransId="{6B11C028-3499-419D-B8BA-8E4138BC6E08}" sibTransId="{1DBD03B3-BE5C-43F1-B04A-F568A63CD13E}"/>
    <dgm:cxn modelId="{D62B3419-C1ED-42CE-804B-55739839238D}" type="presOf" srcId="{C782F9C5-AF70-4789-9600-FD3C810E6BBC}" destId="{02D53B71-BFDE-4422-B6E5-48715DFE0F47}" srcOrd="0" destOrd="0" presId="urn:microsoft.com/office/officeart/2005/8/layout/orgChart1"/>
    <dgm:cxn modelId="{B0408A23-1330-4A27-A83A-0986826BEA93}" type="presOf" srcId="{5E39CE6E-47F4-4660-AAE8-98B8A26FD37A}" destId="{1D3202AD-B0ED-4E6C-A44D-9934CF2AE832}" srcOrd="0" destOrd="0" presId="urn:microsoft.com/office/officeart/2005/8/layout/orgChart1"/>
    <dgm:cxn modelId="{903CAD06-4F20-4DD9-B2AE-1D23C908B9E6}" type="presOf" srcId="{1B237E58-B63D-45BD-89C4-DE3C63F505FA}" destId="{E8FE8D84-6943-483A-90AA-47EE76ECEDA8}" srcOrd="1" destOrd="0" presId="urn:microsoft.com/office/officeart/2005/8/layout/orgChart1"/>
    <dgm:cxn modelId="{4CA91B5E-4389-4F9E-95B2-EF4C28AFA072}" srcId="{58DD08D0-EF79-4142-BEF9-2D648BE11512}" destId="{5E39CE6E-47F4-4660-AAE8-98B8A26FD37A}" srcOrd="0" destOrd="0" parTransId="{1AC4C656-EFF0-4F1B-B728-50EF71CB2B26}" sibTransId="{96657669-9F25-4281-816E-C425E24A27EF}"/>
    <dgm:cxn modelId="{8AC2F9FF-13B8-429C-A72B-EAC5F5672803}" srcId="{58DD08D0-EF79-4142-BEF9-2D648BE11512}" destId="{D343CA40-E40F-4F7C-8A9C-B6E9E5C0EA6D}" srcOrd="3" destOrd="0" parTransId="{739F8AE9-083E-4035-A3B7-630E1DA6904B}" sibTransId="{650B806C-7B17-49ED-B7EC-303E7C875659}"/>
    <dgm:cxn modelId="{44CCFDC3-26C6-4D61-93DC-6CBEF65BBCFC}" type="presOf" srcId="{A0000FB5-2AC8-4AD2-BD41-0AAB0E7DAB83}" destId="{63F958D1-BC58-480D-8F8C-CEFB35CA1FEB}" srcOrd="0" destOrd="0" presId="urn:microsoft.com/office/officeart/2005/8/layout/orgChart1"/>
    <dgm:cxn modelId="{F77B4EB2-5E65-4633-83A6-BDE6C75D3399}" type="presOf" srcId="{F79F15A6-1E87-44FA-BD1C-963C26C597D2}" destId="{7A008F15-67E0-4616-AFB8-3D07227E3072}" srcOrd="0" destOrd="0" presId="urn:microsoft.com/office/officeart/2005/8/layout/orgChart1"/>
    <dgm:cxn modelId="{D21F8407-6B0F-44C8-90E7-A72E95B40673}" type="presParOf" srcId="{B3341B36-E9EE-4603-ACE1-FEA51522CFA3}" destId="{D11E4490-126A-421F-9123-23D8BE7EC435}" srcOrd="0" destOrd="0" presId="urn:microsoft.com/office/officeart/2005/8/layout/orgChart1"/>
    <dgm:cxn modelId="{804AD707-3CD7-4159-93D9-FC1272FF8878}" type="presParOf" srcId="{D11E4490-126A-421F-9123-23D8BE7EC435}" destId="{FAA8CBDA-D7DC-457F-A41D-88BFB145366F}" srcOrd="0" destOrd="0" presId="urn:microsoft.com/office/officeart/2005/8/layout/orgChart1"/>
    <dgm:cxn modelId="{89511FC9-3EC6-42B3-A9D5-747610C21F7D}" type="presParOf" srcId="{FAA8CBDA-D7DC-457F-A41D-88BFB145366F}" destId="{D4EE9901-A1E4-4E94-90C0-A3F52B783C75}" srcOrd="0" destOrd="0" presId="urn:microsoft.com/office/officeart/2005/8/layout/orgChart1"/>
    <dgm:cxn modelId="{83FDD442-AF25-4D62-8BFE-75B2BCEDC3B7}" type="presParOf" srcId="{FAA8CBDA-D7DC-457F-A41D-88BFB145366F}" destId="{8C623D88-0FED-420F-A812-E415C969389B}" srcOrd="1" destOrd="0" presId="urn:microsoft.com/office/officeart/2005/8/layout/orgChart1"/>
    <dgm:cxn modelId="{19EFA487-AA1E-400E-8944-56EC28107850}" type="presParOf" srcId="{D11E4490-126A-421F-9123-23D8BE7EC435}" destId="{FC1A1C21-8CA8-4722-8D93-C5B173FC6C86}" srcOrd="1" destOrd="0" presId="urn:microsoft.com/office/officeart/2005/8/layout/orgChart1"/>
    <dgm:cxn modelId="{FFAECC1C-C862-4DCE-8248-4C2685928136}" type="presParOf" srcId="{FC1A1C21-8CA8-4722-8D93-C5B173FC6C86}" destId="{A9553463-EC54-4231-A31A-5496D49A6A5B}" srcOrd="0" destOrd="0" presId="urn:microsoft.com/office/officeart/2005/8/layout/orgChart1"/>
    <dgm:cxn modelId="{5E2B47CB-CC6D-4CA9-935D-634A2B0A9D61}" type="presParOf" srcId="{FC1A1C21-8CA8-4722-8D93-C5B173FC6C86}" destId="{6CC37530-3FB6-4E0E-B18B-87C84BA9CBBC}" srcOrd="1" destOrd="0" presId="urn:microsoft.com/office/officeart/2005/8/layout/orgChart1"/>
    <dgm:cxn modelId="{F64693F0-D58B-4FE6-90A2-7006213B5117}" type="presParOf" srcId="{6CC37530-3FB6-4E0E-B18B-87C84BA9CBBC}" destId="{9560E80E-A117-4806-93FD-394E59419724}" srcOrd="0" destOrd="0" presId="urn:microsoft.com/office/officeart/2005/8/layout/orgChart1"/>
    <dgm:cxn modelId="{C9827DEA-EA6F-4E2B-AA86-638D88671A8D}" type="presParOf" srcId="{9560E80E-A117-4806-93FD-394E59419724}" destId="{F865BCC0-C7E7-4A55-9378-BF1B59FABD7E}" srcOrd="0" destOrd="0" presId="urn:microsoft.com/office/officeart/2005/8/layout/orgChart1"/>
    <dgm:cxn modelId="{02F6CE15-30AA-4343-8D28-E75C90632B8C}" type="presParOf" srcId="{9560E80E-A117-4806-93FD-394E59419724}" destId="{5587DC22-C9E8-44F4-9867-C8625178863D}" srcOrd="1" destOrd="0" presId="urn:microsoft.com/office/officeart/2005/8/layout/orgChart1"/>
    <dgm:cxn modelId="{8D942727-562F-41D8-8A5B-1132FFD0AEFF}" type="presParOf" srcId="{6CC37530-3FB6-4E0E-B18B-87C84BA9CBBC}" destId="{59E7C1E9-B7B0-4108-96FA-BEFFE6735109}" srcOrd="1" destOrd="0" presId="urn:microsoft.com/office/officeart/2005/8/layout/orgChart1"/>
    <dgm:cxn modelId="{2475A34F-BA67-4ECF-9C79-A61A44D2765E}" type="presParOf" srcId="{59E7C1E9-B7B0-4108-96FA-BEFFE6735109}" destId="{51626FDB-2A86-4219-BB86-B45415BB1ABB}" srcOrd="0" destOrd="0" presId="urn:microsoft.com/office/officeart/2005/8/layout/orgChart1"/>
    <dgm:cxn modelId="{CF0AC204-964A-4FDD-88A3-BC0BE60EEB44}" type="presParOf" srcId="{59E7C1E9-B7B0-4108-96FA-BEFFE6735109}" destId="{E42F9088-494C-4073-9961-EF3B7E17ADB2}" srcOrd="1" destOrd="0" presId="urn:microsoft.com/office/officeart/2005/8/layout/orgChart1"/>
    <dgm:cxn modelId="{95BF572E-7160-4D4B-85BE-D1251A0B952C}" type="presParOf" srcId="{E42F9088-494C-4073-9961-EF3B7E17ADB2}" destId="{9D78DE7F-FF8A-4B34-92E9-49E003958CAB}" srcOrd="0" destOrd="0" presId="urn:microsoft.com/office/officeart/2005/8/layout/orgChart1"/>
    <dgm:cxn modelId="{3AD90A35-5282-4999-94CE-6A87DADB3F08}" type="presParOf" srcId="{9D78DE7F-FF8A-4B34-92E9-49E003958CAB}" destId="{1D3202AD-B0ED-4E6C-A44D-9934CF2AE832}" srcOrd="0" destOrd="0" presId="urn:microsoft.com/office/officeart/2005/8/layout/orgChart1"/>
    <dgm:cxn modelId="{33D9CEE4-6FA6-4F37-B0CB-3DE68F3F043C}" type="presParOf" srcId="{9D78DE7F-FF8A-4B34-92E9-49E003958CAB}" destId="{A0BDBC34-E747-4194-A24C-B0081036EC57}" srcOrd="1" destOrd="0" presId="urn:microsoft.com/office/officeart/2005/8/layout/orgChart1"/>
    <dgm:cxn modelId="{79E27141-EA63-4774-97E4-15A02EA56A29}" type="presParOf" srcId="{E42F9088-494C-4073-9961-EF3B7E17ADB2}" destId="{C4EA21C6-1096-4934-8E22-5FC982EFE986}" srcOrd="1" destOrd="0" presId="urn:microsoft.com/office/officeart/2005/8/layout/orgChart1"/>
    <dgm:cxn modelId="{3D9CF6B1-06E6-4235-A2B6-2ABAFDB0A918}" type="presParOf" srcId="{C4EA21C6-1096-4934-8E22-5FC982EFE986}" destId="{29E4FA8F-4B2E-4816-B772-03DB4EA934A0}" srcOrd="0" destOrd="0" presId="urn:microsoft.com/office/officeart/2005/8/layout/orgChart1"/>
    <dgm:cxn modelId="{3046C6E9-2886-49FD-900D-A0E09D927AAB}" type="presParOf" srcId="{C4EA21C6-1096-4934-8E22-5FC982EFE986}" destId="{D1A22148-AB70-402A-B7D8-80459D9CBABF}" srcOrd="1" destOrd="0" presId="urn:microsoft.com/office/officeart/2005/8/layout/orgChart1"/>
    <dgm:cxn modelId="{FCBC8895-5019-45B2-9DF2-0465B65799B0}" type="presParOf" srcId="{D1A22148-AB70-402A-B7D8-80459D9CBABF}" destId="{14F72655-758B-4CA7-AD7E-33C592402D9E}" srcOrd="0" destOrd="0" presId="urn:microsoft.com/office/officeart/2005/8/layout/orgChart1"/>
    <dgm:cxn modelId="{D5034210-468D-42ED-A215-E258ACCE873B}" type="presParOf" srcId="{14F72655-758B-4CA7-AD7E-33C592402D9E}" destId="{FA806F0F-AEC8-4B22-AE73-690403696551}" srcOrd="0" destOrd="0" presId="urn:microsoft.com/office/officeart/2005/8/layout/orgChart1"/>
    <dgm:cxn modelId="{31735296-22E6-4D6F-8192-1D22C66AE712}" type="presParOf" srcId="{14F72655-758B-4CA7-AD7E-33C592402D9E}" destId="{6CC283E9-90F3-4657-91E3-71C8A24A5148}" srcOrd="1" destOrd="0" presId="urn:microsoft.com/office/officeart/2005/8/layout/orgChart1"/>
    <dgm:cxn modelId="{1243F9ED-71F5-4829-8BE3-0B8EFD586AAA}" type="presParOf" srcId="{D1A22148-AB70-402A-B7D8-80459D9CBABF}" destId="{3E8ABC6F-FAE0-412A-A00A-A71F26E337CD}" srcOrd="1" destOrd="0" presId="urn:microsoft.com/office/officeart/2005/8/layout/orgChart1"/>
    <dgm:cxn modelId="{A5AFC276-04C3-4437-9337-A4B27860CB41}" type="presParOf" srcId="{3E8ABC6F-FAE0-412A-A00A-A71F26E337CD}" destId="{4212F526-EB11-4C05-8F3C-550931D66B66}" srcOrd="0" destOrd="0" presId="urn:microsoft.com/office/officeart/2005/8/layout/orgChart1"/>
    <dgm:cxn modelId="{0711944E-50B0-412C-B17B-58ED47DDA5D5}" type="presParOf" srcId="{3E8ABC6F-FAE0-412A-A00A-A71F26E337CD}" destId="{4094865D-4D82-4109-82C7-3FB6D6F1A66B}" srcOrd="1" destOrd="0" presId="urn:microsoft.com/office/officeart/2005/8/layout/orgChart1"/>
    <dgm:cxn modelId="{4D448225-322B-4411-9F56-1117DB54539C}" type="presParOf" srcId="{4094865D-4D82-4109-82C7-3FB6D6F1A66B}" destId="{B65548B4-14F6-4DCF-A51F-73134887A848}" srcOrd="0" destOrd="0" presId="urn:microsoft.com/office/officeart/2005/8/layout/orgChart1"/>
    <dgm:cxn modelId="{1552C322-7256-4D45-91CD-D00C8AEEB10C}" type="presParOf" srcId="{B65548B4-14F6-4DCF-A51F-73134887A848}" destId="{5E939806-1C67-4225-911F-345FB9382DB1}" srcOrd="0" destOrd="0" presId="urn:microsoft.com/office/officeart/2005/8/layout/orgChart1"/>
    <dgm:cxn modelId="{EBDAF46A-D006-4650-838E-E8AD30D80E19}" type="presParOf" srcId="{B65548B4-14F6-4DCF-A51F-73134887A848}" destId="{BED0D989-E320-422B-8AFA-65EC58FF2D46}" srcOrd="1" destOrd="0" presId="urn:microsoft.com/office/officeart/2005/8/layout/orgChart1"/>
    <dgm:cxn modelId="{3A60E255-D701-4E5E-97A0-EBB81631EAAD}" type="presParOf" srcId="{4094865D-4D82-4109-82C7-3FB6D6F1A66B}" destId="{B110612C-8BF5-4CC6-9C76-4B0577C23DC9}" srcOrd="1" destOrd="0" presId="urn:microsoft.com/office/officeart/2005/8/layout/orgChart1"/>
    <dgm:cxn modelId="{6C6CFCD1-247F-4E01-9989-74DD3439D117}" type="presParOf" srcId="{B110612C-8BF5-4CC6-9C76-4B0577C23DC9}" destId="{0CBCA97E-4393-4790-B0A3-7AD15961376C}" srcOrd="0" destOrd="0" presId="urn:microsoft.com/office/officeart/2005/8/layout/orgChart1"/>
    <dgm:cxn modelId="{5CB06001-8508-4670-BBDD-BE36C95C9E08}" type="presParOf" srcId="{B110612C-8BF5-4CC6-9C76-4B0577C23DC9}" destId="{C129ECEC-1D77-4A7C-B684-0BF085EE6DF1}" srcOrd="1" destOrd="0" presId="urn:microsoft.com/office/officeart/2005/8/layout/orgChart1"/>
    <dgm:cxn modelId="{DDBAC422-C81C-4143-B513-28C8A73882C5}" type="presParOf" srcId="{C129ECEC-1D77-4A7C-B684-0BF085EE6DF1}" destId="{948D637B-B778-48F4-9B4B-EBC2D14638D9}" srcOrd="0" destOrd="0" presId="urn:microsoft.com/office/officeart/2005/8/layout/orgChart1"/>
    <dgm:cxn modelId="{29CC7C9C-546A-4323-8B10-CA1DF739F2F4}" type="presParOf" srcId="{948D637B-B778-48F4-9B4B-EBC2D14638D9}" destId="{740C0C3D-1C50-4CC7-9C7A-820D4ABAF8A0}" srcOrd="0" destOrd="0" presId="urn:microsoft.com/office/officeart/2005/8/layout/orgChart1"/>
    <dgm:cxn modelId="{16353F54-1041-452D-8BA1-61F6E498009D}" type="presParOf" srcId="{948D637B-B778-48F4-9B4B-EBC2D14638D9}" destId="{995F76F8-054A-49FB-B634-AEDC71BF9112}" srcOrd="1" destOrd="0" presId="urn:microsoft.com/office/officeart/2005/8/layout/orgChart1"/>
    <dgm:cxn modelId="{20A46594-B93C-4D4F-8579-CC3400FEDD66}" type="presParOf" srcId="{C129ECEC-1D77-4A7C-B684-0BF085EE6DF1}" destId="{B21B0233-0051-4A7B-962C-45536D0F9BE8}" srcOrd="1" destOrd="0" presId="urn:microsoft.com/office/officeart/2005/8/layout/orgChart1"/>
    <dgm:cxn modelId="{6038381B-223B-47DE-831D-9996A38171CA}" type="presParOf" srcId="{B21B0233-0051-4A7B-962C-45536D0F9BE8}" destId="{43B4D4C3-DC5B-40AC-B0D9-72E16ED8E21D}" srcOrd="0" destOrd="0" presId="urn:microsoft.com/office/officeart/2005/8/layout/orgChart1"/>
    <dgm:cxn modelId="{6A18C4F3-F65F-457B-814F-FC9E199E87CC}" type="presParOf" srcId="{B21B0233-0051-4A7B-962C-45536D0F9BE8}" destId="{AE6B0B6A-A461-456E-B2F8-E06DD6B6DB34}" srcOrd="1" destOrd="0" presId="urn:microsoft.com/office/officeart/2005/8/layout/orgChart1"/>
    <dgm:cxn modelId="{1C8E4F8A-7430-4B08-99C3-292D748C7BB8}" type="presParOf" srcId="{AE6B0B6A-A461-456E-B2F8-E06DD6B6DB34}" destId="{27EB2691-3889-4E4C-935D-5C1216CC34A3}" srcOrd="0" destOrd="0" presId="urn:microsoft.com/office/officeart/2005/8/layout/orgChart1"/>
    <dgm:cxn modelId="{62FDF813-976B-4A3C-B79D-55C8F73CADAF}" type="presParOf" srcId="{27EB2691-3889-4E4C-935D-5C1216CC34A3}" destId="{E96C8FCB-DAA0-48CA-BFAD-9DAD411469E3}" srcOrd="0" destOrd="0" presId="urn:microsoft.com/office/officeart/2005/8/layout/orgChart1"/>
    <dgm:cxn modelId="{1AAA7DDF-A7F0-4A18-80E7-311705F63F55}" type="presParOf" srcId="{27EB2691-3889-4E4C-935D-5C1216CC34A3}" destId="{ABCED4FF-EC05-484A-989F-461051CEAC2B}" srcOrd="1" destOrd="0" presId="urn:microsoft.com/office/officeart/2005/8/layout/orgChart1"/>
    <dgm:cxn modelId="{89E8835E-F715-4F29-9337-D98B9ECCED76}" type="presParOf" srcId="{AE6B0B6A-A461-456E-B2F8-E06DD6B6DB34}" destId="{73906274-BB0B-4BD3-9556-214C1394EAEF}" srcOrd="1" destOrd="0" presId="urn:microsoft.com/office/officeart/2005/8/layout/orgChart1"/>
    <dgm:cxn modelId="{29831702-81A6-485C-94CD-34DAE8F85EF8}" type="presParOf" srcId="{73906274-BB0B-4BD3-9556-214C1394EAEF}" destId="{D726D816-12D2-4A73-98F6-1BE41F603441}" srcOrd="0" destOrd="0" presId="urn:microsoft.com/office/officeart/2005/8/layout/orgChart1"/>
    <dgm:cxn modelId="{41C71458-96D2-49CB-BE0D-42A309C615B3}" type="presParOf" srcId="{73906274-BB0B-4BD3-9556-214C1394EAEF}" destId="{FB9640E2-010F-4470-BBAA-4D2EA079040C}" srcOrd="1" destOrd="0" presId="urn:microsoft.com/office/officeart/2005/8/layout/orgChart1"/>
    <dgm:cxn modelId="{75C449B6-0120-424F-8EF7-945ADF2DFFCA}" type="presParOf" srcId="{FB9640E2-010F-4470-BBAA-4D2EA079040C}" destId="{4194C3FD-7875-462E-B1FD-664ED0655B81}" srcOrd="0" destOrd="0" presId="urn:microsoft.com/office/officeart/2005/8/layout/orgChart1"/>
    <dgm:cxn modelId="{4EDE2077-B6DE-488F-9894-88D9FD71275F}" type="presParOf" srcId="{4194C3FD-7875-462E-B1FD-664ED0655B81}" destId="{19804F6E-8B5D-4599-B52C-1541E48C5439}" srcOrd="0" destOrd="0" presId="urn:microsoft.com/office/officeart/2005/8/layout/orgChart1"/>
    <dgm:cxn modelId="{7F3341C5-F1C5-4326-803E-1E2316582571}" type="presParOf" srcId="{4194C3FD-7875-462E-B1FD-664ED0655B81}" destId="{8ACB13E8-1297-449F-86AD-D153532E2568}" srcOrd="1" destOrd="0" presId="urn:microsoft.com/office/officeart/2005/8/layout/orgChart1"/>
    <dgm:cxn modelId="{BB2ED52E-9596-438A-9983-21C9CA38B828}" type="presParOf" srcId="{FB9640E2-010F-4470-BBAA-4D2EA079040C}" destId="{59323F70-954D-4763-8BB4-8A9F3F0A6E90}" srcOrd="1" destOrd="0" presId="urn:microsoft.com/office/officeart/2005/8/layout/orgChart1"/>
    <dgm:cxn modelId="{2B60936D-8B5C-4B24-8948-CD0B0677B1EE}" type="presParOf" srcId="{FB9640E2-010F-4470-BBAA-4D2EA079040C}" destId="{2D5BCA20-063C-4EAC-A85F-B93E41749B8B}" srcOrd="2" destOrd="0" presId="urn:microsoft.com/office/officeart/2005/8/layout/orgChart1"/>
    <dgm:cxn modelId="{3C23D143-6B03-4EE3-9104-5832963916C7}" type="presParOf" srcId="{AE6B0B6A-A461-456E-B2F8-E06DD6B6DB34}" destId="{31995EC7-67DF-4C1C-AF50-B4C89B8C71F0}" srcOrd="2" destOrd="0" presId="urn:microsoft.com/office/officeart/2005/8/layout/orgChart1"/>
    <dgm:cxn modelId="{4E5B5267-CACA-40CF-9F64-39B67D90EDC6}" type="presParOf" srcId="{C129ECEC-1D77-4A7C-B684-0BF085EE6DF1}" destId="{B61AC1DC-4CA0-4E33-A0CF-0FDA23A5A3EB}" srcOrd="2" destOrd="0" presId="urn:microsoft.com/office/officeart/2005/8/layout/orgChart1"/>
    <dgm:cxn modelId="{ADF05327-E265-49C0-9BC2-8B41F5BC03A6}" type="presParOf" srcId="{4094865D-4D82-4109-82C7-3FB6D6F1A66B}" destId="{302D873D-6221-42A2-88B7-9C39D080E7D0}" srcOrd="2" destOrd="0" presId="urn:microsoft.com/office/officeart/2005/8/layout/orgChart1"/>
    <dgm:cxn modelId="{AB0E8154-D9E7-44DA-A9B9-531AB8D70E8E}" type="presParOf" srcId="{D1A22148-AB70-402A-B7D8-80459D9CBABF}" destId="{C03D31A0-CD81-4718-9779-606E2181AE1C}" srcOrd="2" destOrd="0" presId="urn:microsoft.com/office/officeart/2005/8/layout/orgChart1"/>
    <dgm:cxn modelId="{F71894F0-F5AD-4961-82AD-A7A20754FBFD}" type="presParOf" srcId="{E42F9088-494C-4073-9961-EF3B7E17ADB2}" destId="{F5504022-53DF-4A0F-8DBC-87C4C4194A40}" srcOrd="2" destOrd="0" presId="urn:microsoft.com/office/officeart/2005/8/layout/orgChart1"/>
    <dgm:cxn modelId="{20744D33-2F2A-4028-AC4C-06B8C228323C}" type="presParOf" srcId="{59E7C1E9-B7B0-4108-96FA-BEFFE6735109}" destId="{FC709335-29E3-41FC-B927-0E5C388D840C}" srcOrd="2" destOrd="0" presId="urn:microsoft.com/office/officeart/2005/8/layout/orgChart1"/>
    <dgm:cxn modelId="{3D669FC5-ED87-485D-82A7-550B73573EEE}" type="presParOf" srcId="{59E7C1E9-B7B0-4108-96FA-BEFFE6735109}" destId="{B83AC0D5-5E4A-4AAB-B809-6DC06633CFF2}" srcOrd="3" destOrd="0" presId="urn:microsoft.com/office/officeart/2005/8/layout/orgChart1"/>
    <dgm:cxn modelId="{C65C9AE3-02B8-4BA7-9D92-E81C8093DAD2}" type="presParOf" srcId="{B83AC0D5-5E4A-4AAB-B809-6DC06633CFF2}" destId="{6AF8E7C6-BA92-4B99-9114-2E51FEA932AC}" srcOrd="0" destOrd="0" presId="urn:microsoft.com/office/officeart/2005/8/layout/orgChart1"/>
    <dgm:cxn modelId="{B26FEC68-6B1C-40CD-9460-55543E4049D4}" type="presParOf" srcId="{6AF8E7C6-BA92-4B99-9114-2E51FEA932AC}" destId="{E9B5F3D5-D336-4CA8-A943-B302FD9FEEA8}" srcOrd="0" destOrd="0" presId="urn:microsoft.com/office/officeart/2005/8/layout/orgChart1"/>
    <dgm:cxn modelId="{0673CAF7-C714-4C0A-8E31-D1337EF86E84}" type="presParOf" srcId="{6AF8E7C6-BA92-4B99-9114-2E51FEA932AC}" destId="{64235A07-C2BF-4AEC-B14D-C1964A7BAB4B}" srcOrd="1" destOrd="0" presId="urn:microsoft.com/office/officeart/2005/8/layout/orgChart1"/>
    <dgm:cxn modelId="{20ACF194-91E2-43BE-97FA-C0DE97D937D4}" type="presParOf" srcId="{B83AC0D5-5E4A-4AAB-B809-6DC06633CFF2}" destId="{84D49451-4201-4BDB-9C06-FBD675EB1B6C}" srcOrd="1" destOrd="0" presId="urn:microsoft.com/office/officeart/2005/8/layout/orgChart1"/>
    <dgm:cxn modelId="{5D9859E7-DF8B-4D91-B891-5E38D3D40445}" type="presParOf" srcId="{B83AC0D5-5E4A-4AAB-B809-6DC06633CFF2}" destId="{1865DF40-33A2-414C-B5D6-467BE235012A}" srcOrd="2" destOrd="0" presId="urn:microsoft.com/office/officeart/2005/8/layout/orgChart1"/>
    <dgm:cxn modelId="{2E053226-78A0-4CD6-B50A-268B6F603C14}" type="presParOf" srcId="{59E7C1E9-B7B0-4108-96FA-BEFFE6735109}" destId="{9DC2F01F-D62A-4156-8347-39CC493DF9E2}" srcOrd="4" destOrd="0" presId="urn:microsoft.com/office/officeart/2005/8/layout/orgChart1"/>
    <dgm:cxn modelId="{5BC27828-8E2C-4B75-8ED4-65718A129538}" type="presParOf" srcId="{59E7C1E9-B7B0-4108-96FA-BEFFE6735109}" destId="{3C6D1072-3C22-4F7D-8049-03FB7897BED1}" srcOrd="5" destOrd="0" presId="urn:microsoft.com/office/officeart/2005/8/layout/orgChart1"/>
    <dgm:cxn modelId="{B9C93134-5152-441E-84E0-7235D34EF32C}" type="presParOf" srcId="{3C6D1072-3C22-4F7D-8049-03FB7897BED1}" destId="{2C650319-A57E-4343-9B7B-DA48C6B7AE9A}" srcOrd="0" destOrd="0" presId="urn:microsoft.com/office/officeart/2005/8/layout/orgChart1"/>
    <dgm:cxn modelId="{7BF66A25-643C-4014-9A1F-49247FBFF68A}" type="presParOf" srcId="{2C650319-A57E-4343-9B7B-DA48C6B7AE9A}" destId="{C7203C59-7F72-4A61-93AB-105E3C929018}" srcOrd="0" destOrd="0" presId="urn:microsoft.com/office/officeart/2005/8/layout/orgChart1"/>
    <dgm:cxn modelId="{FF914C2C-4A8F-4531-8C11-A02D39156ADC}" type="presParOf" srcId="{2C650319-A57E-4343-9B7B-DA48C6B7AE9A}" destId="{855E12C7-1852-4382-9165-84B393C65B82}" srcOrd="1" destOrd="0" presId="urn:microsoft.com/office/officeart/2005/8/layout/orgChart1"/>
    <dgm:cxn modelId="{76FC8398-C27F-4112-A5F7-52318D0333A3}" type="presParOf" srcId="{3C6D1072-3C22-4F7D-8049-03FB7897BED1}" destId="{4691ECB0-EBF4-4AD5-8043-C402C52CE231}" srcOrd="1" destOrd="0" presId="urn:microsoft.com/office/officeart/2005/8/layout/orgChart1"/>
    <dgm:cxn modelId="{57BE71BF-41A4-4E18-95EE-FD9DB4B2BB13}" type="presParOf" srcId="{3C6D1072-3C22-4F7D-8049-03FB7897BED1}" destId="{47E5C888-C139-4C65-B694-E939FCF31E53}" srcOrd="2" destOrd="0" presId="urn:microsoft.com/office/officeart/2005/8/layout/orgChart1"/>
    <dgm:cxn modelId="{8327E91E-CB74-4A8E-925D-984F627AD1CF}" type="presParOf" srcId="{47E5C888-C139-4C65-B694-E939FCF31E53}" destId="{3E91529F-3836-4AA8-B895-796980670C0D}" srcOrd="0" destOrd="0" presId="urn:microsoft.com/office/officeart/2005/8/layout/orgChart1"/>
    <dgm:cxn modelId="{112F6F90-22CD-4676-BB19-2035299ED3AD}" type="presParOf" srcId="{47E5C888-C139-4C65-B694-E939FCF31E53}" destId="{FB00B22D-0668-4B28-99D3-842E118FC4E5}" srcOrd="1" destOrd="0" presId="urn:microsoft.com/office/officeart/2005/8/layout/orgChart1"/>
    <dgm:cxn modelId="{0806BCD0-3BFA-47FE-94B1-B6244400E7F1}" type="presParOf" srcId="{FB00B22D-0668-4B28-99D3-842E118FC4E5}" destId="{5D2CEB55-392C-4ED7-AFC0-5BB4BC2B90C8}" srcOrd="0" destOrd="0" presId="urn:microsoft.com/office/officeart/2005/8/layout/orgChart1"/>
    <dgm:cxn modelId="{9A2D4BE5-F818-4DBC-9BB1-B63A3A4ABC3D}" type="presParOf" srcId="{5D2CEB55-392C-4ED7-AFC0-5BB4BC2B90C8}" destId="{939D40BF-27C7-4638-AB20-3482900BC790}" srcOrd="0" destOrd="0" presId="urn:microsoft.com/office/officeart/2005/8/layout/orgChart1"/>
    <dgm:cxn modelId="{0D065275-E1B9-4426-9E0D-A74E99180FF0}" type="presParOf" srcId="{5D2CEB55-392C-4ED7-AFC0-5BB4BC2B90C8}" destId="{BE194029-0652-4E40-A5C5-8CDABEB37BC1}" srcOrd="1" destOrd="0" presId="urn:microsoft.com/office/officeart/2005/8/layout/orgChart1"/>
    <dgm:cxn modelId="{CACA07F0-6275-433C-982D-5DB584F2DC88}" type="presParOf" srcId="{FB00B22D-0668-4B28-99D3-842E118FC4E5}" destId="{8556DA6D-7DB0-45C5-8D95-F7FA0FFD400D}" srcOrd="1" destOrd="0" presId="urn:microsoft.com/office/officeart/2005/8/layout/orgChart1"/>
    <dgm:cxn modelId="{7A5D7F2B-B0BA-49BB-86CB-F58F63CF9DAF}" type="presParOf" srcId="{FB00B22D-0668-4B28-99D3-842E118FC4E5}" destId="{152647E0-5B70-463E-890E-E1FF0C667C9F}" srcOrd="2" destOrd="0" presId="urn:microsoft.com/office/officeart/2005/8/layout/orgChart1"/>
    <dgm:cxn modelId="{267BCB8B-5DC1-445F-B6B1-592609B0F0BE}" type="presParOf" srcId="{59E7C1E9-B7B0-4108-96FA-BEFFE6735109}" destId="{79E460B5-4608-4508-9002-AB7B16403509}" srcOrd="6" destOrd="0" presId="urn:microsoft.com/office/officeart/2005/8/layout/orgChart1"/>
    <dgm:cxn modelId="{1FA95E3A-D688-4725-B182-4E1FD2E929F9}" type="presParOf" srcId="{59E7C1E9-B7B0-4108-96FA-BEFFE6735109}" destId="{0BEE19F1-6102-4116-BCD2-66B017950E47}" srcOrd="7" destOrd="0" presId="urn:microsoft.com/office/officeart/2005/8/layout/orgChart1"/>
    <dgm:cxn modelId="{863FCEFF-6473-4575-BF6A-325C8C753DB0}" type="presParOf" srcId="{0BEE19F1-6102-4116-BCD2-66B017950E47}" destId="{8C424359-0A1E-4E5A-B845-D7F839BC1B92}" srcOrd="0" destOrd="0" presId="urn:microsoft.com/office/officeart/2005/8/layout/orgChart1"/>
    <dgm:cxn modelId="{C7606A32-5B3D-49F5-921E-25AFF40696D9}" type="presParOf" srcId="{8C424359-0A1E-4E5A-B845-D7F839BC1B92}" destId="{CEFDF3F6-25E3-4DF9-8D71-512F2099C961}" srcOrd="0" destOrd="0" presId="urn:microsoft.com/office/officeart/2005/8/layout/orgChart1"/>
    <dgm:cxn modelId="{AF27B85C-35CA-4A0A-B108-CFE94D1F5EDB}" type="presParOf" srcId="{8C424359-0A1E-4E5A-B845-D7F839BC1B92}" destId="{A3D99BC5-F034-4115-A372-3F1376233F52}" srcOrd="1" destOrd="0" presId="urn:microsoft.com/office/officeart/2005/8/layout/orgChart1"/>
    <dgm:cxn modelId="{44BA315D-AF66-426D-AA83-EC914F0EE7CB}" type="presParOf" srcId="{0BEE19F1-6102-4116-BCD2-66B017950E47}" destId="{A1C0FF5A-C557-4EFB-8274-E03DE61DB222}" srcOrd="1" destOrd="0" presId="urn:microsoft.com/office/officeart/2005/8/layout/orgChart1"/>
    <dgm:cxn modelId="{F816F636-1630-4E41-80B9-CD5BA9CEE969}" type="presParOf" srcId="{A1C0FF5A-C557-4EFB-8274-E03DE61DB222}" destId="{63F958D1-BC58-480D-8F8C-CEFB35CA1FEB}" srcOrd="0" destOrd="0" presId="urn:microsoft.com/office/officeart/2005/8/layout/orgChart1"/>
    <dgm:cxn modelId="{DA081F46-04EB-49AE-A432-F1C7C5296211}" type="presParOf" srcId="{A1C0FF5A-C557-4EFB-8274-E03DE61DB222}" destId="{CD66CE96-5AFC-40C1-A171-82B001004CD5}" srcOrd="1" destOrd="0" presId="urn:microsoft.com/office/officeart/2005/8/layout/orgChart1"/>
    <dgm:cxn modelId="{2987B71D-40FF-45DB-87F5-3E95CE5384AF}" type="presParOf" srcId="{CD66CE96-5AFC-40C1-A171-82B001004CD5}" destId="{7B4EE314-303E-45FC-9220-D41AA6565111}" srcOrd="0" destOrd="0" presId="urn:microsoft.com/office/officeart/2005/8/layout/orgChart1"/>
    <dgm:cxn modelId="{17846E54-13C3-4613-84F9-AA334476ADC5}" type="presParOf" srcId="{7B4EE314-303E-45FC-9220-D41AA6565111}" destId="{6DF0260F-A99E-40E7-BDB8-E9B61BE39268}" srcOrd="0" destOrd="0" presId="urn:microsoft.com/office/officeart/2005/8/layout/orgChart1"/>
    <dgm:cxn modelId="{E641787D-F564-4517-8062-D0C03CED4B67}" type="presParOf" srcId="{7B4EE314-303E-45FC-9220-D41AA6565111}" destId="{E8FE8D84-6943-483A-90AA-47EE76ECEDA8}" srcOrd="1" destOrd="0" presId="urn:microsoft.com/office/officeart/2005/8/layout/orgChart1"/>
    <dgm:cxn modelId="{50CB1BB3-B163-4314-8D95-6F54D9D7BA51}" type="presParOf" srcId="{CD66CE96-5AFC-40C1-A171-82B001004CD5}" destId="{25C8664A-6CBE-4D4F-9A93-CA45E500F8DF}" srcOrd="1" destOrd="0" presId="urn:microsoft.com/office/officeart/2005/8/layout/orgChart1"/>
    <dgm:cxn modelId="{00401E89-EB60-41AF-BD52-775D040FE3A7}" type="presParOf" srcId="{25C8664A-6CBE-4D4F-9A93-CA45E500F8DF}" destId="{809726EC-4D9F-4179-B231-C24DF288273B}" srcOrd="0" destOrd="0" presId="urn:microsoft.com/office/officeart/2005/8/layout/orgChart1"/>
    <dgm:cxn modelId="{65A9112E-DCFE-45BB-8F19-DEE9CFD0DE20}" type="presParOf" srcId="{25C8664A-6CBE-4D4F-9A93-CA45E500F8DF}" destId="{42034E0B-50A6-43FC-B268-BBAE7AF208A8}" srcOrd="1" destOrd="0" presId="urn:microsoft.com/office/officeart/2005/8/layout/orgChart1"/>
    <dgm:cxn modelId="{FFE05205-0D9D-487B-87F0-584466D34A45}" type="presParOf" srcId="{42034E0B-50A6-43FC-B268-BBAE7AF208A8}" destId="{2EE2D19A-8A66-4589-A157-7A7C1AEBF0B5}" srcOrd="0" destOrd="0" presId="urn:microsoft.com/office/officeart/2005/8/layout/orgChart1"/>
    <dgm:cxn modelId="{929A61CF-3451-450A-915D-3C46FD144B64}" type="presParOf" srcId="{2EE2D19A-8A66-4589-A157-7A7C1AEBF0B5}" destId="{8E227F37-2248-432C-A95B-A5B14BE82705}" srcOrd="0" destOrd="0" presId="urn:microsoft.com/office/officeart/2005/8/layout/orgChart1"/>
    <dgm:cxn modelId="{2040660A-84BB-4274-B44E-94C370326761}" type="presParOf" srcId="{2EE2D19A-8A66-4589-A157-7A7C1AEBF0B5}" destId="{ECB9F11F-6AC9-46D7-B432-0472F701F0EA}" srcOrd="1" destOrd="0" presId="urn:microsoft.com/office/officeart/2005/8/layout/orgChart1"/>
    <dgm:cxn modelId="{24335788-FA11-443B-B3AE-7421AAB057F6}" type="presParOf" srcId="{42034E0B-50A6-43FC-B268-BBAE7AF208A8}" destId="{14DE1458-CBCB-47F7-9FBD-36FDD0EC5D73}" srcOrd="1" destOrd="0" presId="urn:microsoft.com/office/officeart/2005/8/layout/orgChart1"/>
    <dgm:cxn modelId="{FDE5F826-1893-4D40-B515-A5FCC99D8039}" type="presParOf" srcId="{14DE1458-CBCB-47F7-9FBD-36FDD0EC5D73}" destId="{177CFA02-78AC-452A-9B9D-F060D40D6215}" srcOrd="0" destOrd="0" presId="urn:microsoft.com/office/officeart/2005/8/layout/orgChart1"/>
    <dgm:cxn modelId="{5508431D-860F-4455-9217-78A1E504CA29}" type="presParOf" srcId="{14DE1458-CBCB-47F7-9FBD-36FDD0EC5D73}" destId="{84AC0C5A-F94C-4A14-B275-5A5ECB600876}" srcOrd="1" destOrd="0" presId="urn:microsoft.com/office/officeart/2005/8/layout/orgChart1"/>
    <dgm:cxn modelId="{5D54C382-7611-4A2C-BDE7-6974CCB1F0CD}" type="presParOf" srcId="{84AC0C5A-F94C-4A14-B275-5A5ECB600876}" destId="{58D5ECDF-4815-4B5A-A8CA-510B06BCEF00}" srcOrd="0" destOrd="0" presId="urn:microsoft.com/office/officeart/2005/8/layout/orgChart1"/>
    <dgm:cxn modelId="{0F4129AB-3343-4CEE-8450-96FF91BF4228}" type="presParOf" srcId="{58D5ECDF-4815-4B5A-A8CA-510B06BCEF00}" destId="{D84FDF0D-55FF-40E3-92C6-2B34C0A0282A}" srcOrd="0" destOrd="0" presId="urn:microsoft.com/office/officeart/2005/8/layout/orgChart1"/>
    <dgm:cxn modelId="{B054A519-22FC-44CD-86C0-0CF9C5E10A60}" type="presParOf" srcId="{58D5ECDF-4815-4B5A-A8CA-510B06BCEF00}" destId="{84F01EC2-48E7-40F1-8C9B-6D5901B42AC8}" srcOrd="1" destOrd="0" presId="urn:microsoft.com/office/officeart/2005/8/layout/orgChart1"/>
    <dgm:cxn modelId="{89EA6123-755E-405A-BF8C-9788AFBE736E}" type="presParOf" srcId="{84AC0C5A-F94C-4A14-B275-5A5ECB600876}" destId="{9D864925-E58C-4890-ACE3-51FCC577A15B}" srcOrd="1" destOrd="0" presId="urn:microsoft.com/office/officeart/2005/8/layout/orgChart1"/>
    <dgm:cxn modelId="{8E94457E-7E10-427D-BFAB-DE1093627355}" type="presParOf" srcId="{84AC0C5A-F94C-4A14-B275-5A5ECB600876}" destId="{44C2CDF0-BF92-4EF1-9B08-CD17A9E88F4F}" srcOrd="2" destOrd="0" presId="urn:microsoft.com/office/officeart/2005/8/layout/orgChart1"/>
    <dgm:cxn modelId="{BA96B76E-707E-4790-BB9F-A3404A990C86}" type="presParOf" srcId="{14DE1458-CBCB-47F7-9FBD-36FDD0EC5D73}" destId="{6ECE40DC-4532-4749-8052-D5C8A14EAD13}" srcOrd="2" destOrd="0" presId="urn:microsoft.com/office/officeart/2005/8/layout/orgChart1"/>
    <dgm:cxn modelId="{0D635D7F-7735-43D0-B036-7213704FAD64}" type="presParOf" srcId="{14DE1458-CBCB-47F7-9FBD-36FDD0EC5D73}" destId="{AA8FC33B-A3D4-4270-8787-B9EAAF83D754}" srcOrd="3" destOrd="0" presId="urn:microsoft.com/office/officeart/2005/8/layout/orgChart1"/>
    <dgm:cxn modelId="{1559F420-3218-4D95-9B12-CC78AF9B489C}" type="presParOf" srcId="{AA8FC33B-A3D4-4270-8787-B9EAAF83D754}" destId="{177581FC-B431-4C6A-B1BE-B1349BB60B23}" srcOrd="0" destOrd="0" presId="urn:microsoft.com/office/officeart/2005/8/layout/orgChart1"/>
    <dgm:cxn modelId="{EC7C8826-E6D7-47BF-84EB-9C1BFB1420B4}" type="presParOf" srcId="{177581FC-B431-4C6A-B1BE-B1349BB60B23}" destId="{F93F40B4-1A9A-47CF-83B7-F8C5FD486F75}" srcOrd="0" destOrd="0" presId="urn:microsoft.com/office/officeart/2005/8/layout/orgChart1"/>
    <dgm:cxn modelId="{219BAC93-F2FA-4361-8BE7-84F8C58FCFEC}" type="presParOf" srcId="{177581FC-B431-4C6A-B1BE-B1349BB60B23}" destId="{CD3B4A72-1B9A-4845-9101-75381E461367}" srcOrd="1" destOrd="0" presId="urn:microsoft.com/office/officeart/2005/8/layout/orgChart1"/>
    <dgm:cxn modelId="{CA1C6952-F5A6-45AA-B5B6-4936E94FD848}" type="presParOf" srcId="{AA8FC33B-A3D4-4270-8787-B9EAAF83D754}" destId="{AC44F743-181C-4D10-B4B8-2240A6D42F91}" srcOrd="1" destOrd="0" presId="urn:microsoft.com/office/officeart/2005/8/layout/orgChart1"/>
    <dgm:cxn modelId="{EF91D7A4-D716-4231-86B4-9CFDA7989136}" type="presParOf" srcId="{AA8FC33B-A3D4-4270-8787-B9EAAF83D754}" destId="{CDC896ED-F6F7-4365-84BE-4FF0833EE996}" srcOrd="2" destOrd="0" presId="urn:microsoft.com/office/officeart/2005/8/layout/orgChart1"/>
    <dgm:cxn modelId="{F2F091F9-F777-449B-9992-7928BE1DFBC0}" type="presParOf" srcId="{42034E0B-50A6-43FC-B268-BBAE7AF208A8}" destId="{D487C27F-0A31-42BA-B624-9DC9C43C3C83}" srcOrd="2" destOrd="0" presId="urn:microsoft.com/office/officeart/2005/8/layout/orgChart1"/>
    <dgm:cxn modelId="{FDD34F4A-3638-4D53-B7A1-825B326FAFEE}" type="presParOf" srcId="{CD66CE96-5AFC-40C1-A171-82B001004CD5}" destId="{68F3AE9B-BA7F-49BF-8600-5F5A76BA7D03}" srcOrd="2" destOrd="0" presId="urn:microsoft.com/office/officeart/2005/8/layout/orgChart1"/>
    <dgm:cxn modelId="{023E62B6-C4AA-4C36-9118-26851ECBDDC5}" type="presParOf" srcId="{A1C0FF5A-C557-4EFB-8274-E03DE61DB222}" destId="{7F7B190B-89C8-4CD9-800B-8B2221083057}" srcOrd="2" destOrd="0" presId="urn:microsoft.com/office/officeart/2005/8/layout/orgChart1"/>
    <dgm:cxn modelId="{C0B31BD0-777B-4E7C-B8D1-52CFF963FCFF}" type="presParOf" srcId="{A1C0FF5A-C557-4EFB-8274-E03DE61DB222}" destId="{6130DAA9-04E9-46B2-9E64-AB3EECF63527}" srcOrd="3" destOrd="0" presId="urn:microsoft.com/office/officeart/2005/8/layout/orgChart1"/>
    <dgm:cxn modelId="{AB2E2369-2EF8-4120-B47C-C4C4EF35A2EA}" type="presParOf" srcId="{6130DAA9-04E9-46B2-9E64-AB3EECF63527}" destId="{DA9D14EF-3187-4C5A-A334-398EC0F39678}" srcOrd="0" destOrd="0" presId="urn:microsoft.com/office/officeart/2005/8/layout/orgChart1"/>
    <dgm:cxn modelId="{289FF4EA-2CE5-4432-B054-0E598D0B2D4D}" type="presParOf" srcId="{DA9D14EF-3187-4C5A-A334-398EC0F39678}" destId="{5F640757-87BE-4249-B714-BF772064EC96}" srcOrd="0" destOrd="0" presId="urn:microsoft.com/office/officeart/2005/8/layout/orgChart1"/>
    <dgm:cxn modelId="{ADBB8965-5E51-40AE-B3B6-81AFA5711AE2}" type="presParOf" srcId="{DA9D14EF-3187-4C5A-A334-398EC0F39678}" destId="{B92DAC3A-904F-48FC-B344-388AD639D8EE}" srcOrd="1" destOrd="0" presId="urn:microsoft.com/office/officeart/2005/8/layout/orgChart1"/>
    <dgm:cxn modelId="{ECC4A2C0-5303-41CF-9DBC-4156C91B8225}" type="presParOf" srcId="{6130DAA9-04E9-46B2-9E64-AB3EECF63527}" destId="{B44AFC20-C661-4DAC-9E17-91B004FE039B}" srcOrd="1" destOrd="0" presId="urn:microsoft.com/office/officeart/2005/8/layout/orgChart1"/>
    <dgm:cxn modelId="{5D2C4E8B-23C1-43B3-A9F7-E78E7E78D752}" type="presParOf" srcId="{B44AFC20-C661-4DAC-9E17-91B004FE039B}" destId="{02D53B71-BFDE-4422-B6E5-48715DFE0F47}" srcOrd="0" destOrd="0" presId="urn:microsoft.com/office/officeart/2005/8/layout/orgChart1"/>
    <dgm:cxn modelId="{2FCDE225-60FD-45E3-A555-5E70350320D9}" type="presParOf" srcId="{B44AFC20-C661-4DAC-9E17-91B004FE039B}" destId="{411E0FAC-D738-46C7-ADC3-9196EDFD4219}" srcOrd="1" destOrd="0" presId="urn:microsoft.com/office/officeart/2005/8/layout/orgChart1"/>
    <dgm:cxn modelId="{F6D0CDD3-5A3C-4C68-AE8D-CB01013B575F}" type="presParOf" srcId="{411E0FAC-D738-46C7-ADC3-9196EDFD4219}" destId="{60BBCB8A-148A-467C-896D-FBB471808F8E}" srcOrd="0" destOrd="0" presId="urn:microsoft.com/office/officeart/2005/8/layout/orgChart1"/>
    <dgm:cxn modelId="{9E35FF4D-7A3D-4B43-9504-31A123C955D5}" type="presParOf" srcId="{60BBCB8A-148A-467C-896D-FBB471808F8E}" destId="{BC5D2F78-74F9-4A84-AE8D-9FE8A722152B}" srcOrd="0" destOrd="0" presId="urn:microsoft.com/office/officeart/2005/8/layout/orgChart1"/>
    <dgm:cxn modelId="{D24AE0A5-55D6-4230-BE37-BCCC7C811117}" type="presParOf" srcId="{60BBCB8A-148A-467C-896D-FBB471808F8E}" destId="{C6C5BFEA-5CE7-4616-9AA2-1A422ACC860E}" srcOrd="1" destOrd="0" presId="urn:microsoft.com/office/officeart/2005/8/layout/orgChart1"/>
    <dgm:cxn modelId="{28B638F6-5CF2-4697-AC8F-92397D4ACC96}" type="presParOf" srcId="{411E0FAC-D738-46C7-ADC3-9196EDFD4219}" destId="{F4BB0EA0-BAB6-44E3-98FF-D5FEB63D85D5}" srcOrd="1" destOrd="0" presId="urn:microsoft.com/office/officeart/2005/8/layout/orgChart1"/>
    <dgm:cxn modelId="{11512646-02F9-4387-AF27-E2FB992C507D}" type="presParOf" srcId="{411E0FAC-D738-46C7-ADC3-9196EDFD4219}" destId="{20EE4965-E752-4F9E-8ED2-C3AFD11B0A1E}" srcOrd="2" destOrd="0" presId="urn:microsoft.com/office/officeart/2005/8/layout/orgChart1"/>
    <dgm:cxn modelId="{2DF8FFEF-5B72-409E-B2B8-13ACE5E0DE10}" type="presParOf" srcId="{6130DAA9-04E9-46B2-9E64-AB3EECF63527}" destId="{463E3D30-648D-4639-B8E0-F9C0FF0FB765}" srcOrd="2" destOrd="0" presId="urn:microsoft.com/office/officeart/2005/8/layout/orgChart1"/>
    <dgm:cxn modelId="{DFA04A29-3DCA-424F-8954-7C13B85A6F4F}" type="presParOf" srcId="{A1C0FF5A-C557-4EFB-8274-E03DE61DB222}" destId="{88D7464C-9122-481B-B032-3097FB4272E4}" srcOrd="4" destOrd="0" presId="urn:microsoft.com/office/officeart/2005/8/layout/orgChart1"/>
    <dgm:cxn modelId="{ED80A640-D1C2-4718-BD40-3CAC59821DA3}" type="presParOf" srcId="{A1C0FF5A-C557-4EFB-8274-E03DE61DB222}" destId="{CED562CA-9C19-4647-8CA5-4583E49BFE90}" srcOrd="5" destOrd="0" presId="urn:microsoft.com/office/officeart/2005/8/layout/orgChart1"/>
    <dgm:cxn modelId="{3524EF5F-24B3-46CC-95B1-AB204818FF00}" type="presParOf" srcId="{CED562CA-9C19-4647-8CA5-4583E49BFE90}" destId="{EAE76E11-3044-4289-AA62-8FDD6FB6ABE7}" srcOrd="0" destOrd="0" presId="urn:microsoft.com/office/officeart/2005/8/layout/orgChart1"/>
    <dgm:cxn modelId="{4EF151E4-4875-4F72-B5C7-5424CCA3CE3F}" type="presParOf" srcId="{EAE76E11-3044-4289-AA62-8FDD6FB6ABE7}" destId="{E7B9F9BB-CB33-4DCD-B74C-25480802568E}" srcOrd="0" destOrd="0" presId="urn:microsoft.com/office/officeart/2005/8/layout/orgChart1"/>
    <dgm:cxn modelId="{EF55B817-3E33-45D6-B87E-497D38B18F9D}" type="presParOf" srcId="{EAE76E11-3044-4289-AA62-8FDD6FB6ABE7}" destId="{82AB9670-C4A2-47DF-BC89-A11A7CB70C86}" srcOrd="1" destOrd="0" presId="urn:microsoft.com/office/officeart/2005/8/layout/orgChart1"/>
    <dgm:cxn modelId="{C49364E2-B879-4CCE-B07E-DC8AD5AED1C2}" type="presParOf" srcId="{CED562CA-9C19-4647-8CA5-4583E49BFE90}" destId="{E33C2D25-DFAB-4329-BC2B-801D1C2073DD}" srcOrd="1" destOrd="0" presId="urn:microsoft.com/office/officeart/2005/8/layout/orgChart1"/>
    <dgm:cxn modelId="{D4831B7E-F4B5-42FC-B2DA-37AA0E1E0092}" type="presParOf" srcId="{CED562CA-9C19-4647-8CA5-4583E49BFE90}" destId="{81FCB712-4599-4757-A605-C8A5035F55C1}" srcOrd="2" destOrd="0" presId="urn:microsoft.com/office/officeart/2005/8/layout/orgChart1"/>
    <dgm:cxn modelId="{4A45A4D7-DC43-4ED5-AE03-0428DB072663}" type="presParOf" srcId="{0BEE19F1-6102-4116-BCD2-66B017950E47}" destId="{F16401E0-AB89-44BA-8A4C-8E91571C6D63}" srcOrd="2" destOrd="0" presId="urn:microsoft.com/office/officeart/2005/8/layout/orgChart1"/>
    <dgm:cxn modelId="{F47C2E3C-12A7-4A38-A728-E0C4A688B968}" type="presParOf" srcId="{59E7C1E9-B7B0-4108-96FA-BEFFE6735109}" destId="{CC9D50B2-9C52-4983-AAB1-6E26F2240038}" srcOrd="8" destOrd="0" presId="urn:microsoft.com/office/officeart/2005/8/layout/orgChart1"/>
    <dgm:cxn modelId="{3F843303-4405-44E0-9636-70DD6F10AA27}" type="presParOf" srcId="{59E7C1E9-B7B0-4108-96FA-BEFFE6735109}" destId="{BF41C5EC-BAA1-4AD0-8FE0-73F8BF087F39}" srcOrd="9" destOrd="0" presId="urn:microsoft.com/office/officeart/2005/8/layout/orgChart1"/>
    <dgm:cxn modelId="{9D5372D4-3750-4098-A793-C3A21CBC85A3}" type="presParOf" srcId="{BF41C5EC-BAA1-4AD0-8FE0-73F8BF087F39}" destId="{9A6AE246-291C-46C4-8233-1286AB4CBDE0}" srcOrd="0" destOrd="0" presId="urn:microsoft.com/office/officeart/2005/8/layout/orgChart1"/>
    <dgm:cxn modelId="{2C4E76B7-5A9B-4218-8F5A-BE2DF3349E4E}" type="presParOf" srcId="{9A6AE246-291C-46C4-8233-1286AB4CBDE0}" destId="{B15240EB-E2A2-405E-8F94-A8940E565B94}" srcOrd="0" destOrd="0" presId="urn:microsoft.com/office/officeart/2005/8/layout/orgChart1"/>
    <dgm:cxn modelId="{891BBE57-57EF-4BDC-9438-946021E6EC0A}" type="presParOf" srcId="{9A6AE246-291C-46C4-8233-1286AB4CBDE0}" destId="{FED8B967-C034-42D1-91CC-342B8A4BBF01}" srcOrd="1" destOrd="0" presId="urn:microsoft.com/office/officeart/2005/8/layout/orgChart1"/>
    <dgm:cxn modelId="{3E001D31-72D2-4678-B47F-72B0EFE18338}" type="presParOf" srcId="{BF41C5EC-BAA1-4AD0-8FE0-73F8BF087F39}" destId="{DFB33B60-670E-48D6-AC51-7E97F6FF68BE}" srcOrd="1" destOrd="0" presId="urn:microsoft.com/office/officeart/2005/8/layout/orgChart1"/>
    <dgm:cxn modelId="{5A72D9BA-A1DD-4125-9774-A4F7888F5039}" type="presParOf" srcId="{DFB33B60-670E-48D6-AC51-7E97F6FF68BE}" destId="{217C537B-2E79-492E-9638-4165C5FAB40B}" srcOrd="0" destOrd="0" presId="urn:microsoft.com/office/officeart/2005/8/layout/orgChart1"/>
    <dgm:cxn modelId="{C9B2B6E1-221C-4DFB-93AB-DF8238D10A16}" type="presParOf" srcId="{DFB33B60-670E-48D6-AC51-7E97F6FF68BE}" destId="{C2961459-0D05-4C8B-826A-D934A5581936}" srcOrd="1" destOrd="0" presId="urn:microsoft.com/office/officeart/2005/8/layout/orgChart1"/>
    <dgm:cxn modelId="{E11C5B67-6683-425A-ACBD-996BBCE4F989}" type="presParOf" srcId="{C2961459-0D05-4C8B-826A-D934A5581936}" destId="{882B56B2-6AD8-4D3D-8C85-A7E97F71695E}" srcOrd="0" destOrd="0" presId="urn:microsoft.com/office/officeart/2005/8/layout/orgChart1"/>
    <dgm:cxn modelId="{E8B4E3EC-BDC4-400B-8DD3-0F7427C011FA}" type="presParOf" srcId="{882B56B2-6AD8-4D3D-8C85-A7E97F71695E}" destId="{30BF53D0-58E4-4C0C-9F2E-F339A1747786}" srcOrd="0" destOrd="0" presId="urn:microsoft.com/office/officeart/2005/8/layout/orgChart1"/>
    <dgm:cxn modelId="{F1F4810D-0294-4531-9893-03A2762362E4}" type="presParOf" srcId="{882B56B2-6AD8-4D3D-8C85-A7E97F71695E}" destId="{B82C056D-A69C-4DDF-8566-3BD754764AA4}" srcOrd="1" destOrd="0" presId="urn:microsoft.com/office/officeart/2005/8/layout/orgChart1"/>
    <dgm:cxn modelId="{146FEDBA-824C-4599-90AF-A95AF7FA1938}" type="presParOf" srcId="{C2961459-0D05-4C8B-826A-D934A5581936}" destId="{FBDEA028-CBC6-4489-8926-2C34B16380FC}" srcOrd="1" destOrd="0" presId="urn:microsoft.com/office/officeart/2005/8/layout/orgChart1"/>
    <dgm:cxn modelId="{29EC80B6-5150-4B37-B183-8373A9923215}" type="presParOf" srcId="{FBDEA028-CBC6-4489-8926-2C34B16380FC}" destId="{ADE78FDB-7990-4DF2-90B3-092C0BF956BC}" srcOrd="0" destOrd="0" presId="urn:microsoft.com/office/officeart/2005/8/layout/orgChart1"/>
    <dgm:cxn modelId="{0C0A240C-1544-4054-8112-F79F6374185A}" type="presParOf" srcId="{FBDEA028-CBC6-4489-8926-2C34B16380FC}" destId="{36338CB7-592C-43A9-BDFC-2D8EEC0F8753}" srcOrd="1" destOrd="0" presId="urn:microsoft.com/office/officeart/2005/8/layout/orgChart1"/>
    <dgm:cxn modelId="{7FA28B35-39F9-4F6A-95AB-EADD2074CBCE}" type="presParOf" srcId="{36338CB7-592C-43A9-BDFC-2D8EEC0F8753}" destId="{010098E2-9C54-4C62-8E54-77CAAB708278}" srcOrd="0" destOrd="0" presId="urn:microsoft.com/office/officeart/2005/8/layout/orgChart1"/>
    <dgm:cxn modelId="{AC501CAF-AECB-426E-BE0F-72ACB20F61CF}" type="presParOf" srcId="{010098E2-9C54-4C62-8E54-77CAAB708278}" destId="{72FC7D38-4F04-4CEC-8747-6DC012D5F241}" srcOrd="0" destOrd="0" presId="urn:microsoft.com/office/officeart/2005/8/layout/orgChart1"/>
    <dgm:cxn modelId="{DE4FF6ED-0C5E-4182-9A12-1F38758662FE}" type="presParOf" srcId="{010098E2-9C54-4C62-8E54-77CAAB708278}" destId="{D8F6919E-7BFA-4CAD-802C-86AB039612DC}" srcOrd="1" destOrd="0" presId="urn:microsoft.com/office/officeart/2005/8/layout/orgChart1"/>
    <dgm:cxn modelId="{A2A1C1BB-0805-40A3-B026-B4F4B1B71D0F}" type="presParOf" srcId="{36338CB7-592C-43A9-BDFC-2D8EEC0F8753}" destId="{225EAE9F-B927-4B96-B7B3-69890738FFEC}" srcOrd="1" destOrd="0" presId="urn:microsoft.com/office/officeart/2005/8/layout/orgChart1"/>
    <dgm:cxn modelId="{1FDA4903-409C-482C-8089-ADA1B54AEBE3}" type="presParOf" srcId="{225EAE9F-B927-4B96-B7B3-69890738FFEC}" destId="{B9B0D0E1-F7A9-4872-B163-E0EDBE1B6D95}" srcOrd="0" destOrd="0" presId="urn:microsoft.com/office/officeart/2005/8/layout/orgChart1"/>
    <dgm:cxn modelId="{8CB4CDFE-5C7E-41FC-B94D-3B72BAC5F4A9}" type="presParOf" srcId="{225EAE9F-B927-4B96-B7B3-69890738FFEC}" destId="{41C75C85-8650-468A-8203-EA7289CB634E}" srcOrd="1" destOrd="0" presId="urn:microsoft.com/office/officeart/2005/8/layout/orgChart1"/>
    <dgm:cxn modelId="{048E71E5-FBE8-4F4B-A90C-F722E7C2D4C0}" type="presParOf" srcId="{41C75C85-8650-468A-8203-EA7289CB634E}" destId="{D05384AE-E480-4568-A74E-D29BFD19B841}" srcOrd="0" destOrd="0" presId="urn:microsoft.com/office/officeart/2005/8/layout/orgChart1"/>
    <dgm:cxn modelId="{0839AABD-A7E4-4955-81B2-18A97D9F769B}" type="presParOf" srcId="{D05384AE-E480-4568-A74E-D29BFD19B841}" destId="{D2C46D3A-832C-4547-B606-2AC781B0E894}" srcOrd="0" destOrd="0" presId="urn:microsoft.com/office/officeart/2005/8/layout/orgChart1"/>
    <dgm:cxn modelId="{6352C49B-6868-42E6-9C96-D18EA061FD4E}" type="presParOf" srcId="{D05384AE-E480-4568-A74E-D29BFD19B841}" destId="{3A941812-0361-4DBB-AFCE-0D0E50A8E268}" srcOrd="1" destOrd="0" presId="urn:microsoft.com/office/officeart/2005/8/layout/orgChart1"/>
    <dgm:cxn modelId="{DB8336C3-208F-4751-97EC-DAAE7BAD01E0}" type="presParOf" srcId="{41C75C85-8650-468A-8203-EA7289CB634E}" destId="{D96718AF-873B-4B27-9BB1-D4DA5A78AEF4}" srcOrd="1" destOrd="0" presId="urn:microsoft.com/office/officeart/2005/8/layout/orgChart1"/>
    <dgm:cxn modelId="{E674E44B-8A9C-410A-A7E6-DF2D33A71F22}" type="presParOf" srcId="{41C75C85-8650-468A-8203-EA7289CB634E}" destId="{CF39E371-47E7-4354-BECF-239C081EF56F}" srcOrd="2" destOrd="0" presId="urn:microsoft.com/office/officeart/2005/8/layout/orgChart1"/>
    <dgm:cxn modelId="{A83D9673-4A7A-4232-A677-CFC0CA5D5997}" type="presParOf" srcId="{CF39E371-47E7-4354-BECF-239C081EF56F}" destId="{7A008F15-67E0-4616-AFB8-3D07227E3072}" srcOrd="0" destOrd="0" presId="urn:microsoft.com/office/officeart/2005/8/layout/orgChart1"/>
    <dgm:cxn modelId="{6B71E9D5-30D0-4250-8DBC-3103FBF0DD52}" type="presParOf" srcId="{CF39E371-47E7-4354-BECF-239C081EF56F}" destId="{15F106B0-D8E1-46BC-9219-30D856F04152}" srcOrd="1" destOrd="0" presId="urn:microsoft.com/office/officeart/2005/8/layout/orgChart1"/>
    <dgm:cxn modelId="{5E837646-27EC-4502-A2AC-8AE408D4CA62}" type="presParOf" srcId="{15F106B0-D8E1-46BC-9219-30D856F04152}" destId="{7F743E5B-1518-4864-9BB5-81E3F40633D6}" srcOrd="0" destOrd="0" presId="urn:microsoft.com/office/officeart/2005/8/layout/orgChart1"/>
    <dgm:cxn modelId="{378E3763-C3DE-4849-91CE-2614B24BBEE8}" type="presParOf" srcId="{7F743E5B-1518-4864-9BB5-81E3F40633D6}" destId="{9BF3B579-39B9-4493-9C97-13C1009E8B5C}" srcOrd="0" destOrd="0" presId="urn:microsoft.com/office/officeart/2005/8/layout/orgChart1"/>
    <dgm:cxn modelId="{11C57411-FD3B-4942-9B9A-67F8F247617D}" type="presParOf" srcId="{7F743E5B-1518-4864-9BB5-81E3F40633D6}" destId="{B6831811-61C5-4348-882B-F9A68145FB47}" srcOrd="1" destOrd="0" presId="urn:microsoft.com/office/officeart/2005/8/layout/orgChart1"/>
    <dgm:cxn modelId="{33A4BE3B-AC51-4FE5-81A9-F89DB5BC0EDC}" type="presParOf" srcId="{15F106B0-D8E1-46BC-9219-30D856F04152}" destId="{F02302D9-ACD5-42C8-B549-FC2928F13117}" srcOrd="1" destOrd="0" presId="urn:microsoft.com/office/officeart/2005/8/layout/orgChart1"/>
    <dgm:cxn modelId="{478C026B-8EA8-4F40-A38D-BB9818BE5421}" type="presParOf" srcId="{15F106B0-D8E1-46BC-9219-30D856F04152}" destId="{2FE8CF3F-A467-4AE1-A1B6-8D73D50F38F9}" srcOrd="2" destOrd="0" presId="urn:microsoft.com/office/officeart/2005/8/layout/orgChart1"/>
    <dgm:cxn modelId="{6A0FD99D-42DA-4D67-816D-08516D9DCEA2}" type="presParOf" srcId="{36338CB7-592C-43A9-BDFC-2D8EEC0F8753}" destId="{93AA084F-A55A-464B-BAA2-9559172CCD85}" srcOrd="2" destOrd="0" presId="urn:microsoft.com/office/officeart/2005/8/layout/orgChart1"/>
    <dgm:cxn modelId="{464D17F2-DD2A-44C0-9BBD-A3B2316C6BEB}" type="presParOf" srcId="{C2961459-0D05-4C8B-826A-D934A5581936}" destId="{55920266-0B04-46FA-A47D-B4DABA823658}" srcOrd="2" destOrd="0" presId="urn:microsoft.com/office/officeart/2005/8/layout/orgChart1"/>
    <dgm:cxn modelId="{17EC46EE-7548-4DDE-BCF1-97ACED2DFAF6}" type="presParOf" srcId="{BF41C5EC-BAA1-4AD0-8FE0-73F8BF087F39}" destId="{191AD6F8-697F-4351-970B-569289511ADF}" srcOrd="2" destOrd="0" presId="urn:microsoft.com/office/officeart/2005/8/layout/orgChart1"/>
    <dgm:cxn modelId="{E6B00620-517F-48D7-98D6-373C834D6796}" type="presParOf" srcId="{6CC37530-3FB6-4E0E-B18B-87C84BA9CBBC}" destId="{CAB07497-C1D8-4B88-9FF7-B58236CFB02C}" srcOrd="2" destOrd="0" presId="urn:microsoft.com/office/officeart/2005/8/layout/orgChart1"/>
    <dgm:cxn modelId="{54E5C1F0-6A51-45EA-8FD5-69BF3A5A7907}" type="presParOf" srcId="{D11E4490-126A-421F-9123-23D8BE7EC435}" destId="{F6E56255-5998-4A0D-84C8-55EB0B8F8555}" srcOrd="2" destOrd="0" presId="urn:microsoft.com/office/officeart/2005/8/layout/orgChart1"/>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05B2F1E-BD4B-4E14-9BE9-95371400FEEA}"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pt-BR"/>
        </a:p>
      </dgm:t>
    </dgm:pt>
    <dgm:pt modelId="{B51ABFE0-A0D0-4DC7-BD98-05B69A1D4F5A}">
      <dgm:prSet phldrT="[Texto]"/>
      <dgm:spPr>
        <a:xfrm>
          <a:off x="2144631" y="825"/>
          <a:ext cx="957708" cy="478854"/>
        </a:xfrm>
        <a:prstGeom prst="rect">
          <a:avLst/>
        </a:prstGeom>
      </dgm:spPr>
      <dgm:t>
        <a:bodyPr/>
        <a:lstStyle/>
        <a:p>
          <a:r>
            <a:rPr lang="pt-BR">
              <a:latin typeface="Calibri" panose="020F0502020204030204"/>
              <a:ea typeface="+mn-ea"/>
              <a:cs typeface="+mn-cs"/>
            </a:rPr>
            <a:t>Home</a:t>
          </a:r>
        </a:p>
      </dgm:t>
    </dgm:pt>
    <dgm:pt modelId="{B27F9555-7418-4EC6-AC19-C4F4ECA7E1DF}" type="parTrans" cxnId="{707F67DC-9287-4703-A6E4-1F4EFC8029AF}">
      <dgm:prSet/>
      <dgm:spPr/>
      <dgm:t>
        <a:bodyPr/>
        <a:lstStyle/>
        <a:p>
          <a:endParaRPr lang="pt-BR"/>
        </a:p>
      </dgm:t>
    </dgm:pt>
    <dgm:pt modelId="{FB0BC768-84F0-4750-A242-70208EE3826E}" type="sibTrans" cxnId="{707F67DC-9287-4703-A6E4-1F4EFC8029AF}">
      <dgm:prSet/>
      <dgm:spPr/>
      <dgm:t>
        <a:bodyPr/>
        <a:lstStyle/>
        <a:p>
          <a:endParaRPr lang="pt-BR"/>
        </a:p>
      </dgm:t>
    </dgm:pt>
    <dgm:pt modelId="{B90C6571-92ED-4C50-9B8A-07DF929825B7}">
      <dgm:prSet phldrT="[Texto]"/>
      <dgm:spPr>
        <a:xfrm>
          <a:off x="2144631" y="680799"/>
          <a:ext cx="957708" cy="478854"/>
        </a:xfrm>
        <a:prstGeom prst="rect">
          <a:avLst/>
        </a:prstGeom>
      </dgm:spPr>
      <dgm:t>
        <a:bodyPr/>
        <a:lstStyle/>
        <a:p>
          <a:r>
            <a:rPr lang="pt-BR">
              <a:latin typeface="Calibri" panose="020F0502020204030204"/>
              <a:ea typeface="+mn-ea"/>
              <a:cs typeface="+mn-cs"/>
            </a:rPr>
            <a:t>Login (ADM)</a:t>
          </a:r>
        </a:p>
      </dgm:t>
    </dgm:pt>
    <dgm:pt modelId="{5280459F-00E0-4DDF-9B8E-BEB0A1A61239}" type="parTrans" cxnId="{9F3725E1-F8EB-4846-BA3A-0553D4A4B0E5}">
      <dgm:prSet/>
      <dgm:spPr>
        <a:xfrm>
          <a:off x="2577766" y="479680"/>
          <a:ext cx="91440" cy="201118"/>
        </a:xfrm>
        <a:custGeom>
          <a:avLst/>
          <a:gdLst/>
          <a:ahLst/>
          <a:cxnLst/>
          <a:rect l="0" t="0" r="0" b="0"/>
          <a:pathLst>
            <a:path>
              <a:moveTo>
                <a:pt x="45720" y="0"/>
              </a:moveTo>
              <a:lnTo>
                <a:pt x="45720" y="201118"/>
              </a:lnTo>
            </a:path>
          </a:pathLst>
        </a:custGeom>
      </dgm:spPr>
      <dgm:t>
        <a:bodyPr/>
        <a:lstStyle/>
        <a:p>
          <a:endParaRPr lang="pt-BR"/>
        </a:p>
      </dgm:t>
    </dgm:pt>
    <dgm:pt modelId="{40863022-2704-42A1-A807-0B1DC84F9AA7}" type="sibTrans" cxnId="{9F3725E1-F8EB-4846-BA3A-0553D4A4B0E5}">
      <dgm:prSet/>
      <dgm:spPr/>
      <dgm:t>
        <a:bodyPr/>
        <a:lstStyle/>
        <a:p>
          <a:endParaRPr lang="pt-BR"/>
        </a:p>
      </dgm:t>
    </dgm:pt>
    <dgm:pt modelId="{2920ED0D-4822-4BD2-BFFC-6860080A8DBA}">
      <dgm:prSet phldrT="[Texto]"/>
      <dgm:spPr>
        <a:xfrm>
          <a:off x="2144631" y="1360772"/>
          <a:ext cx="957708" cy="478854"/>
        </a:xfrm>
        <a:prstGeom prst="rect">
          <a:avLst/>
        </a:prstGeom>
      </dgm:spPr>
      <dgm:t>
        <a:bodyPr/>
        <a:lstStyle/>
        <a:p>
          <a:r>
            <a:rPr lang="pt-BR">
              <a:latin typeface="Calibri" panose="020F0502020204030204"/>
              <a:ea typeface="+mn-ea"/>
              <a:cs typeface="+mn-cs"/>
            </a:rPr>
            <a:t>Gerenciamento</a:t>
          </a:r>
        </a:p>
      </dgm:t>
    </dgm:pt>
    <dgm:pt modelId="{36818097-7112-48F7-9ED1-4388AD63EACE}" type="parTrans" cxnId="{F07E95B7-B197-4131-8881-3BFD89FE9997}">
      <dgm:prSet/>
      <dgm:spPr>
        <a:xfrm>
          <a:off x="2577766" y="1159653"/>
          <a:ext cx="91440" cy="201118"/>
        </a:xfrm>
        <a:custGeom>
          <a:avLst/>
          <a:gdLst/>
          <a:ahLst/>
          <a:cxnLst/>
          <a:rect l="0" t="0" r="0" b="0"/>
          <a:pathLst>
            <a:path>
              <a:moveTo>
                <a:pt x="45720" y="0"/>
              </a:moveTo>
              <a:lnTo>
                <a:pt x="45720" y="201118"/>
              </a:lnTo>
            </a:path>
          </a:pathLst>
        </a:custGeom>
      </dgm:spPr>
      <dgm:t>
        <a:bodyPr/>
        <a:lstStyle/>
        <a:p>
          <a:endParaRPr lang="pt-BR"/>
        </a:p>
      </dgm:t>
    </dgm:pt>
    <dgm:pt modelId="{43531213-A9D4-4CEF-AFD8-38F488A60765}" type="sibTrans" cxnId="{F07E95B7-B197-4131-8881-3BFD89FE9997}">
      <dgm:prSet/>
      <dgm:spPr/>
      <dgm:t>
        <a:bodyPr/>
        <a:lstStyle/>
        <a:p>
          <a:endParaRPr lang="pt-BR"/>
        </a:p>
      </dgm:t>
    </dgm:pt>
    <dgm:pt modelId="{FA927293-42EA-4485-A096-536EED54839B}">
      <dgm:prSet phldrT="[Texto]"/>
      <dgm:spPr>
        <a:xfrm>
          <a:off x="406390" y="2040746"/>
          <a:ext cx="957708" cy="478854"/>
        </a:xfrm>
        <a:prstGeom prst="rect">
          <a:avLst/>
        </a:prstGeom>
      </dgm:spPr>
      <dgm:t>
        <a:bodyPr/>
        <a:lstStyle/>
        <a:p>
          <a:r>
            <a:rPr lang="pt-BR">
              <a:latin typeface="Calibri" panose="020F0502020204030204"/>
              <a:ea typeface="+mn-ea"/>
              <a:cs typeface="+mn-cs"/>
            </a:rPr>
            <a:t>Usuário ADM</a:t>
          </a:r>
        </a:p>
      </dgm:t>
    </dgm:pt>
    <dgm:pt modelId="{89B331BE-4CB1-468D-9BA7-ED69C45C49FD}" type="parTrans" cxnId="{7F0D7884-524A-4F7A-99AC-BACA9CF45408}">
      <dgm:prSet/>
      <dgm:spPr>
        <a:xfrm>
          <a:off x="885244" y="1839627"/>
          <a:ext cx="1738241" cy="201118"/>
        </a:xfrm>
        <a:custGeom>
          <a:avLst/>
          <a:gdLst/>
          <a:ahLst/>
          <a:cxnLst/>
          <a:rect l="0" t="0" r="0" b="0"/>
          <a:pathLst>
            <a:path>
              <a:moveTo>
                <a:pt x="1738241" y="0"/>
              </a:moveTo>
              <a:lnTo>
                <a:pt x="1738241" y="100559"/>
              </a:lnTo>
              <a:lnTo>
                <a:pt x="0" y="100559"/>
              </a:lnTo>
              <a:lnTo>
                <a:pt x="0" y="201118"/>
              </a:lnTo>
            </a:path>
          </a:pathLst>
        </a:custGeom>
      </dgm:spPr>
      <dgm:t>
        <a:bodyPr/>
        <a:lstStyle/>
        <a:p>
          <a:endParaRPr lang="pt-BR"/>
        </a:p>
      </dgm:t>
    </dgm:pt>
    <dgm:pt modelId="{09107A6A-105A-47B7-A03D-9DC4AD309CE7}" type="sibTrans" cxnId="{7F0D7884-524A-4F7A-99AC-BACA9CF45408}">
      <dgm:prSet/>
      <dgm:spPr/>
      <dgm:t>
        <a:bodyPr/>
        <a:lstStyle/>
        <a:p>
          <a:endParaRPr lang="pt-BR"/>
        </a:p>
      </dgm:t>
    </dgm:pt>
    <dgm:pt modelId="{51890C09-15D9-411D-8461-C25B87F4AF7E}">
      <dgm:prSet phldrT="[Texto]"/>
      <dgm:spPr>
        <a:xfrm>
          <a:off x="1565217" y="2040746"/>
          <a:ext cx="957708" cy="478854"/>
        </a:xfrm>
        <a:prstGeom prst="rect">
          <a:avLst/>
        </a:prstGeom>
      </dgm:spPr>
      <dgm:t>
        <a:bodyPr/>
        <a:lstStyle/>
        <a:p>
          <a:r>
            <a:rPr lang="pt-BR">
              <a:latin typeface="Calibri" panose="020F0502020204030204"/>
              <a:ea typeface="+mn-ea"/>
              <a:cs typeface="+mn-cs"/>
            </a:rPr>
            <a:t>Clientes</a:t>
          </a:r>
        </a:p>
      </dgm:t>
    </dgm:pt>
    <dgm:pt modelId="{A6783CE0-E7B5-405A-AF3C-1EC763A0AAEB}" type="parTrans" cxnId="{83E577A0-65F0-4290-94E5-76799E9C80C7}">
      <dgm:prSet/>
      <dgm:spPr>
        <a:xfrm>
          <a:off x="2044072" y="1839627"/>
          <a:ext cx="579413" cy="201118"/>
        </a:xfrm>
        <a:custGeom>
          <a:avLst/>
          <a:gdLst/>
          <a:ahLst/>
          <a:cxnLst/>
          <a:rect l="0" t="0" r="0" b="0"/>
          <a:pathLst>
            <a:path>
              <a:moveTo>
                <a:pt x="579413" y="0"/>
              </a:moveTo>
              <a:lnTo>
                <a:pt x="579413" y="100559"/>
              </a:lnTo>
              <a:lnTo>
                <a:pt x="0" y="100559"/>
              </a:lnTo>
              <a:lnTo>
                <a:pt x="0" y="201118"/>
              </a:lnTo>
            </a:path>
          </a:pathLst>
        </a:custGeom>
      </dgm:spPr>
      <dgm:t>
        <a:bodyPr/>
        <a:lstStyle/>
        <a:p>
          <a:endParaRPr lang="pt-BR"/>
        </a:p>
      </dgm:t>
    </dgm:pt>
    <dgm:pt modelId="{DD719762-C66A-41E3-A9A2-F0F79126F077}" type="sibTrans" cxnId="{83E577A0-65F0-4290-94E5-76799E9C80C7}">
      <dgm:prSet/>
      <dgm:spPr/>
      <dgm:t>
        <a:bodyPr/>
        <a:lstStyle/>
        <a:p>
          <a:endParaRPr lang="pt-BR"/>
        </a:p>
      </dgm:t>
    </dgm:pt>
    <dgm:pt modelId="{118B9C73-769E-4C5E-9772-2D4DBC07FB1C}">
      <dgm:prSet phldrT="[Texto]"/>
      <dgm:spPr>
        <a:xfrm>
          <a:off x="2724045" y="2040746"/>
          <a:ext cx="957708" cy="478854"/>
        </a:xfrm>
        <a:prstGeom prst="rect">
          <a:avLst/>
        </a:prstGeom>
      </dgm:spPr>
      <dgm:t>
        <a:bodyPr/>
        <a:lstStyle/>
        <a:p>
          <a:r>
            <a:rPr lang="pt-BR">
              <a:latin typeface="Calibri" panose="020F0502020204030204"/>
              <a:ea typeface="+mn-ea"/>
              <a:cs typeface="+mn-cs"/>
            </a:rPr>
            <a:t>Produtos</a:t>
          </a:r>
        </a:p>
      </dgm:t>
    </dgm:pt>
    <dgm:pt modelId="{48C0CCF5-4FDD-42A0-9513-B65317A1413E}" type="parTrans" cxnId="{FAC75BA2-287F-4C06-A9D2-D4B29A9B4B3C}">
      <dgm:prSet/>
      <dgm:spPr>
        <a:xfrm>
          <a:off x="2623486" y="1839627"/>
          <a:ext cx="579413" cy="201118"/>
        </a:xfrm>
        <a:custGeom>
          <a:avLst/>
          <a:gdLst/>
          <a:ahLst/>
          <a:cxnLst/>
          <a:rect l="0" t="0" r="0" b="0"/>
          <a:pathLst>
            <a:path>
              <a:moveTo>
                <a:pt x="0" y="0"/>
              </a:moveTo>
              <a:lnTo>
                <a:pt x="0" y="100559"/>
              </a:lnTo>
              <a:lnTo>
                <a:pt x="579413" y="100559"/>
              </a:lnTo>
              <a:lnTo>
                <a:pt x="579413" y="201118"/>
              </a:lnTo>
            </a:path>
          </a:pathLst>
        </a:custGeom>
      </dgm:spPr>
      <dgm:t>
        <a:bodyPr/>
        <a:lstStyle/>
        <a:p>
          <a:endParaRPr lang="pt-BR"/>
        </a:p>
      </dgm:t>
    </dgm:pt>
    <dgm:pt modelId="{14871311-8D90-4FC4-8008-67319C692D96}" type="sibTrans" cxnId="{FAC75BA2-287F-4C06-A9D2-D4B29A9B4B3C}">
      <dgm:prSet/>
      <dgm:spPr/>
      <dgm:t>
        <a:bodyPr/>
        <a:lstStyle/>
        <a:p>
          <a:endParaRPr lang="pt-BR"/>
        </a:p>
      </dgm:t>
    </dgm:pt>
    <dgm:pt modelId="{2BCFC97F-37F3-42B7-AF62-E01CA4967B51}">
      <dgm:prSet phldrT="[Texto]"/>
      <dgm:spPr>
        <a:xfrm>
          <a:off x="3882873" y="2040746"/>
          <a:ext cx="957708" cy="478854"/>
        </a:xfrm>
        <a:prstGeom prst="rect">
          <a:avLst/>
        </a:prstGeom>
      </dgm:spPr>
      <dgm:t>
        <a:bodyPr/>
        <a:lstStyle/>
        <a:p>
          <a:r>
            <a:rPr lang="pt-BR">
              <a:latin typeface="Calibri" panose="020F0502020204030204"/>
              <a:ea typeface="+mn-ea"/>
              <a:cs typeface="+mn-cs"/>
            </a:rPr>
            <a:t>Pedidos</a:t>
          </a:r>
        </a:p>
      </dgm:t>
    </dgm:pt>
    <dgm:pt modelId="{38131768-EEB9-439E-9D33-BDFD67E59DEC}" type="parTrans" cxnId="{CB59EBE0-2CA4-41B5-AC16-B02FE734368B}">
      <dgm:prSet/>
      <dgm:spPr>
        <a:xfrm>
          <a:off x="2623486" y="1839627"/>
          <a:ext cx="1738241" cy="201118"/>
        </a:xfrm>
        <a:custGeom>
          <a:avLst/>
          <a:gdLst/>
          <a:ahLst/>
          <a:cxnLst/>
          <a:rect l="0" t="0" r="0" b="0"/>
          <a:pathLst>
            <a:path>
              <a:moveTo>
                <a:pt x="0" y="0"/>
              </a:moveTo>
              <a:lnTo>
                <a:pt x="0" y="100559"/>
              </a:lnTo>
              <a:lnTo>
                <a:pt x="1738241" y="100559"/>
              </a:lnTo>
              <a:lnTo>
                <a:pt x="1738241" y="201118"/>
              </a:lnTo>
            </a:path>
          </a:pathLst>
        </a:custGeom>
      </dgm:spPr>
      <dgm:t>
        <a:bodyPr/>
        <a:lstStyle/>
        <a:p>
          <a:endParaRPr lang="pt-BR"/>
        </a:p>
      </dgm:t>
    </dgm:pt>
    <dgm:pt modelId="{555D3065-484A-4FB4-819D-DE3791E7B7DF}" type="sibTrans" cxnId="{CB59EBE0-2CA4-41B5-AC16-B02FE734368B}">
      <dgm:prSet/>
      <dgm:spPr/>
      <dgm:t>
        <a:bodyPr/>
        <a:lstStyle/>
        <a:p>
          <a:endParaRPr lang="pt-BR"/>
        </a:p>
      </dgm:t>
    </dgm:pt>
    <dgm:pt modelId="{6BBF3E29-BD86-4FB2-A3F4-7C148FAD0B20}">
      <dgm:prSet phldrT="[Texto]"/>
      <dgm:spPr>
        <a:xfrm>
          <a:off x="645817" y="2720719"/>
          <a:ext cx="957708" cy="478854"/>
        </a:xfrm>
        <a:prstGeom prst="rect">
          <a:avLst/>
        </a:prstGeom>
      </dgm:spPr>
      <dgm:t>
        <a:bodyPr/>
        <a:lstStyle/>
        <a:p>
          <a:r>
            <a:rPr lang="pt-BR">
              <a:latin typeface="Calibri" panose="020F0502020204030204"/>
              <a:ea typeface="+mn-ea"/>
              <a:cs typeface="+mn-cs"/>
            </a:rPr>
            <a:t>Relatórios Usuários</a:t>
          </a:r>
        </a:p>
      </dgm:t>
    </dgm:pt>
    <dgm:pt modelId="{100C5F61-CBA8-4964-8508-94A66599C746}" type="parTrans" cxnId="{6ADE75F5-1E97-4709-ACC1-1066CD1CF7B4}">
      <dgm:prSet/>
      <dgm:spPr>
        <a:xfrm>
          <a:off x="502160" y="2519600"/>
          <a:ext cx="143656" cy="440546"/>
        </a:xfrm>
        <a:custGeom>
          <a:avLst/>
          <a:gdLst/>
          <a:ahLst/>
          <a:cxnLst/>
          <a:rect l="0" t="0" r="0" b="0"/>
          <a:pathLst>
            <a:path>
              <a:moveTo>
                <a:pt x="0" y="0"/>
              </a:moveTo>
              <a:lnTo>
                <a:pt x="0" y="440546"/>
              </a:lnTo>
              <a:lnTo>
                <a:pt x="143656" y="440546"/>
              </a:lnTo>
            </a:path>
          </a:pathLst>
        </a:custGeom>
      </dgm:spPr>
      <dgm:t>
        <a:bodyPr/>
        <a:lstStyle/>
        <a:p>
          <a:endParaRPr lang="pt-BR"/>
        </a:p>
      </dgm:t>
    </dgm:pt>
    <dgm:pt modelId="{E4D33121-7E05-4D54-9B3F-900E68173CD9}" type="sibTrans" cxnId="{6ADE75F5-1E97-4709-ACC1-1066CD1CF7B4}">
      <dgm:prSet/>
      <dgm:spPr/>
      <dgm:t>
        <a:bodyPr/>
        <a:lstStyle/>
        <a:p>
          <a:endParaRPr lang="pt-BR"/>
        </a:p>
      </dgm:t>
    </dgm:pt>
    <dgm:pt modelId="{784BE021-8F5F-4CAC-9A93-B5C3798093F2}">
      <dgm:prSet phldrT="[Texto]"/>
      <dgm:spPr>
        <a:xfrm>
          <a:off x="1804645" y="2720719"/>
          <a:ext cx="957708" cy="478854"/>
        </a:xfrm>
        <a:prstGeom prst="rect">
          <a:avLst/>
        </a:prstGeom>
      </dgm:spPr>
      <dgm:t>
        <a:bodyPr/>
        <a:lstStyle/>
        <a:p>
          <a:r>
            <a:rPr lang="pt-BR">
              <a:latin typeface="Calibri" panose="020F0502020204030204"/>
              <a:ea typeface="+mn-ea"/>
              <a:cs typeface="+mn-cs"/>
            </a:rPr>
            <a:t>Relatórios</a:t>
          </a:r>
        </a:p>
      </dgm:t>
    </dgm:pt>
    <dgm:pt modelId="{B734A8AA-E40D-478A-898F-BAB4F6A3FC36}" type="parTrans" cxnId="{7AEEE92D-BCA0-4391-959E-FE2226098B6B}">
      <dgm:prSet/>
      <dgm:spPr>
        <a:xfrm>
          <a:off x="1660988" y="2519600"/>
          <a:ext cx="143656" cy="440546"/>
        </a:xfrm>
        <a:custGeom>
          <a:avLst/>
          <a:gdLst/>
          <a:ahLst/>
          <a:cxnLst/>
          <a:rect l="0" t="0" r="0" b="0"/>
          <a:pathLst>
            <a:path>
              <a:moveTo>
                <a:pt x="0" y="0"/>
              </a:moveTo>
              <a:lnTo>
                <a:pt x="0" y="440546"/>
              </a:lnTo>
              <a:lnTo>
                <a:pt x="143656" y="440546"/>
              </a:lnTo>
            </a:path>
          </a:pathLst>
        </a:custGeom>
      </dgm:spPr>
      <dgm:t>
        <a:bodyPr/>
        <a:lstStyle/>
        <a:p>
          <a:endParaRPr lang="pt-BR"/>
        </a:p>
      </dgm:t>
    </dgm:pt>
    <dgm:pt modelId="{B636B9A2-254E-48A1-9D2F-D397844F0B9C}" type="sibTrans" cxnId="{7AEEE92D-BCA0-4391-959E-FE2226098B6B}">
      <dgm:prSet/>
      <dgm:spPr/>
      <dgm:t>
        <a:bodyPr/>
        <a:lstStyle/>
        <a:p>
          <a:endParaRPr lang="pt-BR"/>
        </a:p>
      </dgm:t>
    </dgm:pt>
    <dgm:pt modelId="{618926C4-550C-47A9-BB47-138A97359E22}">
      <dgm:prSet phldrT="[Texto]"/>
      <dgm:spPr>
        <a:xfrm>
          <a:off x="2963473" y="2720719"/>
          <a:ext cx="957708" cy="478854"/>
        </a:xfrm>
        <a:prstGeom prst="rect">
          <a:avLst/>
        </a:prstGeom>
      </dgm:spPr>
      <dgm:t>
        <a:bodyPr/>
        <a:lstStyle/>
        <a:p>
          <a:r>
            <a:rPr lang="pt-BR">
              <a:latin typeface="Calibri" panose="020F0502020204030204"/>
              <a:ea typeface="+mn-ea"/>
              <a:cs typeface="+mn-cs"/>
            </a:rPr>
            <a:t>Relatórios Produtos</a:t>
          </a:r>
        </a:p>
      </dgm:t>
    </dgm:pt>
    <dgm:pt modelId="{B374C32C-0022-48D5-965C-03C0635ABCD4}" type="parTrans" cxnId="{53766FB9-A12B-4D5D-8344-EDB6A3E37EAC}">
      <dgm:prSet/>
      <dgm:spPr>
        <a:xfrm>
          <a:off x="2819816" y="2519600"/>
          <a:ext cx="143656" cy="440546"/>
        </a:xfrm>
        <a:custGeom>
          <a:avLst/>
          <a:gdLst/>
          <a:ahLst/>
          <a:cxnLst/>
          <a:rect l="0" t="0" r="0" b="0"/>
          <a:pathLst>
            <a:path>
              <a:moveTo>
                <a:pt x="0" y="0"/>
              </a:moveTo>
              <a:lnTo>
                <a:pt x="0" y="440546"/>
              </a:lnTo>
              <a:lnTo>
                <a:pt x="143656" y="440546"/>
              </a:lnTo>
            </a:path>
          </a:pathLst>
        </a:custGeom>
      </dgm:spPr>
      <dgm:t>
        <a:bodyPr/>
        <a:lstStyle/>
        <a:p>
          <a:endParaRPr lang="pt-BR"/>
        </a:p>
      </dgm:t>
    </dgm:pt>
    <dgm:pt modelId="{3693AAB6-ED0B-4C33-B803-98BDBC381EF7}" type="sibTrans" cxnId="{53766FB9-A12B-4D5D-8344-EDB6A3E37EAC}">
      <dgm:prSet/>
      <dgm:spPr/>
      <dgm:t>
        <a:bodyPr/>
        <a:lstStyle/>
        <a:p>
          <a:endParaRPr lang="pt-BR"/>
        </a:p>
      </dgm:t>
    </dgm:pt>
    <dgm:pt modelId="{73861BFA-13D2-4C1E-93B0-1870DE6FB77D}">
      <dgm:prSet phldrT="[Texto]"/>
      <dgm:spPr>
        <a:xfrm>
          <a:off x="4122300" y="2720719"/>
          <a:ext cx="957708" cy="478854"/>
        </a:xfrm>
        <a:prstGeom prst="rect">
          <a:avLst/>
        </a:prstGeom>
      </dgm:spPr>
      <dgm:t>
        <a:bodyPr/>
        <a:lstStyle/>
        <a:p>
          <a:r>
            <a:rPr lang="pt-BR">
              <a:latin typeface="Calibri" panose="020F0502020204030204"/>
              <a:ea typeface="+mn-ea"/>
              <a:cs typeface="+mn-cs"/>
            </a:rPr>
            <a:t>Relatórios Pedidos</a:t>
          </a:r>
        </a:p>
      </dgm:t>
    </dgm:pt>
    <dgm:pt modelId="{E2B988B7-3396-4050-A6DD-90257AFA216D}" type="parTrans" cxnId="{629C79BB-339A-46FD-8C5C-14FAB2F19288}">
      <dgm:prSet/>
      <dgm:spPr>
        <a:xfrm>
          <a:off x="3978644" y="2519600"/>
          <a:ext cx="143656" cy="440546"/>
        </a:xfrm>
        <a:custGeom>
          <a:avLst/>
          <a:gdLst/>
          <a:ahLst/>
          <a:cxnLst/>
          <a:rect l="0" t="0" r="0" b="0"/>
          <a:pathLst>
            <a:path>
              <a:moveTo>
                <a:pt x="0" y="0"/>
              </a:moveTo>
              <a:lnTo>
                <a:pt x="0" y="440546"/>
              </a:lnTo>
              <a:lnTo>
                <a:pt x="143656" y="440546"/>
              </a:lnTo>
            </a:path>
          </a:pathLst>
        </a:custGeom>
      </dgm:spPr>
      <dgm:t>
        <a:bodyPr/>
        <a:lstStyle/>
        <a:p>
          <a:endParaRPr lang="pt-BR"/>
        </a:p>
      </dgm:t>
    </dgm:pt>
    <dgm:pt modelId="{385C85D7-1CAB-467A-A5C4-D3BDCC4D20DE}" type="sibTrans" cxnId="{629C79BB-339A-46FD-8C5C-14FAB2F19288}">
      <dgm:prSet/>
      <dgm:spPr/>
      <dgm:t>
        <a:bodyPr/>
        <a:lstStyle/>
        <a:p>
          <a:endParaRPr lang="pt-BR"/>
        </a:p>
      </dgm:t>
    </dgm:pt>
    <dgm:pt modelId="{BAE64766-BC21-498B-B0EC-61AA6DEDE45E}" type="pres">
      <dgm:prSet presAssocID="{B05B2F1E-BD4B-4E14-9BE9-95371400FEEA}" presName="hierChild1" presStyleCnt="0">
        <dgm:presLayoutVars>
          <dgm:orgChart val="1"/>
          <dgm:chPref val="1"/>
          <dgm:dir/>
          <dgm:animOne val="branch"/>
          <dgm:animLvl val="lvl"/>
          <dgm:resizeHandles/>
        </dgm:presLayoutVars>
      </dgm:prSet>
      <dgm:spPr/>
      <dgm:t>
        <a:bodyPr/>
        <a:lstStyle/>
        <a:p>
          <a:endParaRPr lang="pt-BR"/>
        </a:p>
      </dgm:t>
    </dgm:pt>
    <dgm:pt modelId="{DD2B01E8-341F-4B49-95AF-FFBA46582253}" type="pres">
      <dgm:prSet presAssocID="{B51ABFE0-A0D0-4DC7-BD98-05B69A1D4F5A}" presName="hierRoot1" presStyleCnt="0">
        <dgm:presLayoutVars>
          <dgm:hierBranch val="init"/>
        </dgm:presLayoutVars>
      </dgm:prSet>
      <dgm:spPr/>
    </dgm:pt>
    <dgm:pt modelId="{87EE638E-B5D7-41C3-9914-2E1A6334A898}" type="pres">
      <dgm:prSet presAssocID="{B51ABFE0-A0D0-4DC7-BD98-05B69A1D4F5A}" presName="rootComposite1" presStyleCnt="0"/>
      <dgm:spPr/>
    </dgm:pt>
    <dgm:pt modelId="{5989BFDF-BB98-4653-8009-1D48B85462FD}" type="pres">
      <dgm:prSet presAssocID="{B51ABFE0-A0D0-4DC7-BD98-05B69A1D4F5A}" presName="rootText1" presStyleLbl="node0" presStyleIdx="0" presStyleCnt="1">
        <dgm:presLayoutVars>
          <dgm:chPref val="3"/>
        </dgm:presLayoutVars>
      </dgm:prSet>
      <dgm:spPr/>
      <dgm:t>
        <a:bodyPr/>
        <a:lstStyle/>
        <a:p>
          <a:endParaRPr lang="pt-BR"/>
        </a:p>
      </dgm:t>
    </dgm:pt>
    <dgm:pt modelId="{301B8531-EAA5-43A3-B721-93E0DD5222D7}" type="pres">
      <dgm:prSet presAssocID="{B51ABFE0-A0D0-4DC7-BD98-05B69A1D4F5A}" presName="rootConnector1" presStyleLbl="node1" presStyleIdx="0" presStyleCnt="0"/>
      <dgm:spPr/>
      <dgm:t>
        <a:bodyPr/>
        <a:lstStyle/>
        <a:p>
          <a:endParaRPr lang="pt-BR"/>
        </a:p>
      </dgm:t>
    </dgm:pt>
    <dgm:pt modelId="{5B240DC6-997C-412F-8C92-DAB662578EB4}" type="pres">
      <dgm:prSet presAssocID="{B51ABFE0-A0D0-4DC7-BD98-05B69A1D4F5A}" presName="hierChild2" presStyleCnt="0"/>
      <dgm:spPr/>
    </dgm:pt>
    <dgm:pt modelId="{89C2BCE1-0886-4A00-ACC8-CE8C5129E2E3}" type="pres">
      <dgm:prSet presAssocID="{5280459F-00E0-4DDF-9B8E-BEB0A1A61239}" presName="Name37" presStyleLbl="parChTrans1D2" presStyleIdx="0" presStyleCnt="1"/>
      <dgm:spPr/>
      <dgm:t>
        <a:bodyPr/>
        <a:lstStyle/>
        <a:p>
          <a:endParaRPr lang="pt-BR"/>
        </a:p>
      </dgm:t>
    </dgm:pt>
    <dgm:pt modelId="{97FC8AFE-9E5C-40E9-86A8-2913C95FCF53}" type="pres">
      <dgm:prSet presAssocID="{B90C6571-92ED-4C50-9B8A-07DF929825B7}" presName="hierRoot2" presStyleCnt="0">
        <dgm:presLayoutVars>
          <dgm:hierBranch val="init"/>
        </dgm:presLayoutVars>
      </dgm:prSet>
      <dgm:spPr/>
    </dgm:pt>
    <dgm:pt modelId="{47CF5365-A735-4974-B5CA-6DB6ADC2D2BD}" type="pres">
      <dgm:prSet presAssocID="{B90C6571-92ED-4C50-9B8A-07DF929825B7}" presName="rootComposite" presStyleCnt="0"/>
      <dgm:spPr/>
    </dgm:pt>
    <dgm:pt modelId="{2146A1DB-E6E3-4D57-9E27-05075F4FA1ED}" type="pres">
      <dgm:prSet presAssocID="{B90C6571-92ED-4C50-9B8A-07DF929825B7}" presName="rootText" presStyleLbl="node2" presStyleIdx="0" presStyleCnt="1">
        <dgm:presLayoutVars>
          <dgm:chPref val="3"/>
        </dgm:presLayoutVars>
      </dgm:prSet>
      <dgm:spPr/>
      <dgm:t>
        <a:bodyPr/>
        <a:lstStyle/>
        <a:p>
          <a:endParaRPr lang="pt-BR"/>
        </a:p>
      </dgm:t>
    </dgm:pt>
    <dgm:pt modelId="{15B74D0B-E604-4213-877A-A7A27E43F1DC}" type="pres">
      <dgm:prSet presAssocID="{B90C6571-92ED-4C50-9B8A-07DF929825B7}" presName="rootConnector" presStyleLbl="node2" presStyleIdx="0" presStyleCnt="1"/>
      <dgm:spPr/>
      <dgm:t>
        <a:bodyPr/>
        <a:lstStyle/>
        <a:p>
          <a:endParaRPr lang="pt-BR"/>
        </a:p>
      </dgm:t>
    </dgm:pt>
    <dgm:pt modelId="{DE2A95CC-8B7D-4721-9D1F-DDDADB2C03D3}" type="pres">
      <dgm:prSet presAssocID="{B90C6571-92ED-4C50-9B8A-07DF929825B7}" presName="hierChild4" presStyleCnt="0"/>
      <dgm:spPr/>
    </dgm:pt>
    <dgm:pt modelId="{E5660BD2-8F06-4899-840F-A595B1D89ED3}" type="pres">
      <dgm:prSet presAssocID="{36818097-7112-48F7-9ED1-4388AD63EACE}" presName="Name37" presStyleLbl="parChTrans1D3" presStyleIdx="0" presStyleCnt="1"/>
      <dgm:spPr/>
      <dgm:t>
        <a:bodyPr/>
        <a:lstStyle/>
        <a:p>
          <a:endParaRPr lang="pt-BR"/>
        </a:p>
      </dgm:t>
    </dgm:pt>
    <dgm:pt modelId="{31528C0E-AF91-4D5F-86A4-81CF1A7D1890}" type="pres">
      <dgm:prSet presAssocID="{2920ED0D-4822-4BD2-BFFC-6860080A8DBA}" presName="hierRoot2" presStyleCnt="0">
        <dgm:presLayoutVars>
          <dgm:hierBranch val="init"/>
        </dgm:presLayoutVars>
      </dgm:prSet>
      <dgm:spPr/>
    </dgm:pt>
    <dgm:pt modelId="{B3147EC8-8E9E-4820-9B65-F2774B6CF27D}" type="pres">
      <dgm:prSet presAssocID="{2920ED0D-4822-4BD2-BFFC-6860080A8DBA}" presName="rootComposite" presStyleCnt="0"/>
      <dgm:spPr/>
    </dgm:pt>
    <dgm:pt modelId="{73049972-3A4E-48FC-9803-D6DD35063011}" type="pres">
      <dgm:prSet presAssocID="{2920ED0D-4822-4BD2-BFFC-6860080A8DBA}" presName="rootText" presStyleLbl="node3" presStyleIdx="0" presStyleCnt="1">
        <dgm:presLayoutVars>
          <dgm:chPref val="3"/>
        </dgm:presLayoutVars>
      </dgm:prSet>
      <dgm:spPr/>
      <dgm:t>
        <a:bodyPr/>
        <a:lstStyle/>
        <a:p>
          <a:endParaRPr lang="pt-BR"/>
        </a:p>
      </dgm:t>
    </dgm:pt>
    <dgm:pt modelId="{4C04F0A5-FC0B-4EBD-BD89-99FBE6578CE1}" type="pres">
      <dgm:prSet presAssocID="{2920ED0D-4822-4BD2-BFFC-6860080A8DBA}" presName="rootConnector" presStyleLbl="node3" presStyleIdx="0" presStyleCnt="1"/>
      <dgm:spPr/>
      <dgm:t>
        <a:bodyPr/>
        <a:lstStyle/>
        <a:p>
          <a:endParaRPr lang="pt-BR"/>
        </a:p>
      </dgm:t>
    </dgm:pt>
    <dgm:pt modelId="{E072361F-1D20-47DD-94F6-86D2C661BEA5}" type="pres">
      <dgm:prSet presAssocID="{2920ED0D-4822-4BD2-BFFC-6860080A8DBA}" presName="hierChild4" presStyleCnt="0"/>
      <dgm:spPr/>
    </dgm:pt>
    <dgm:pt modelId="{5803ABFE-DD13-43C3-AEEA-977F1555A422}" type="pres">
      <dgm:prSet presAssocID="{89B331BE-4CB1-468D-9BA7-ED69C45C49FD}" presName="Name37" presStyleLbl="parChTrans1D4" presStyleIdx="0" presStyleCnt="8"/>
      <dgm:spPr/>
      <dgm:t>
        <a:bodyPr/>
        <a:lstStyle/>
        <a:p>
          <a:endParaRPr lang="pt-BR"/>
        </a:p>
      </dgm:t>
    </dgm:pt>
    <dgm:pt modelId="{7144D25E-6DF2-4FF0-84B5-001D503645C6}" type="pres">
      <dgm:prSet presAssocID="{FA927293-42EA-4485-A096-536EED54839B}" presName="hierRoot2" presStyleCnt="0">
        <dgm:presLayoutVars>
          <dgm:hierBranch val="init"/>
        </dgm:presLayoutVars>
      </dgm:prSet>
      <dgm:spPr/>
    </dgm:pt>
    <dgm:pt modelId="{4C6F4D0E-1802-48C8-A48E-539B536EECF5}" type="pres">
      <dgm:prSet presAssocID="{FA927293-42EA-4485-A096-536EED54839B}" presName="rootComposite" presStyleCnt="0"/>
      <dgm:spPr/>
    </dgm:pt>
    <dgm:pt modelId="{FA0D4F51-B6F7-4130-AE98-5157DF62BB41}" type="pres">
      <dgm:prSet presAssocID="{FA927293-42EA-4485-A096-536EED54839B}" presName="rootText" presStyleLbl="node4" presStyleIdx="0" presStyleCnt="8">
        <dgm:presLayoutVars>
          <dgm:chPref val="3"/>
        </dgm:presLayoutVars>
      </dgm:prSet>
      <dgm:spPr/>
      <dgm:t>
        <a:bodyPr/>
        <a:lstStyle/>
        <a:p>
          <a:endParaRPr lang="pt-BR"/>
        </a:p>
      </dgm:t>
    </dgm:pt>
    <dgm:pt modelId="{BADFE268-92AA-499D-BC92-E314BE6FAC9B}" type="pres">
      <dgm:prSet presAssocID="{FA927293-42EA-4485-A096-536EED54839B}" presName="rootConnector" presStyleLbl="node4" presStyleIdx="0" presStyleCnt="8"/>
      <dgm:spPr/>
      <dgm:t>
        <a:bodyPr/>
        <a:lstStyle/>
        <a:p>
          <a:endParaRPr lang="pt-BR"/>
        </a:p>
      </dgm:t>
    </dgm:pt>
    <dgm:pt modelId="{350FA965-DC6D-4F51-8F9B-CCE895A8DAE5}" type="pres">
      <dgm:prSet presAssocID="{FA927293-42EA-4485-A096-536EED54839B}" presName="hierChild4" presStyleCnt="0"/>
      <dgm:spPr/>
    </dgm:pt>
    <dgm:pt modelId="{78B4085F-4C83-4793-BA3C-550FADE82F53}" type="pres">
      <dgm:prSet presAssocID="{100C5F61-CBA8-4964-8508-94A66599C746}" presName="Name37" presStyleLbl="parChTrans1D4" presStyleIdx="1" presStyleCnt="8"/>
      <dgm:spPr/>
      <dgm:t>
        <a:bodyPr/>
        <a:lstStyle/>
        <a:p>
          <a:endParaRPr lang="pt-BR"/>
        </a:p>
      </dgm:t>
    </dgm:pt>
    <dgm:pt modelId="{CF639C52-D526-4D38-AEF1-FD8C2674110D}" type="pres">
      <dgm:prSet presAssocID="{6BBF3E29-BD86-4FB2-A3F4-7C148FAD0B20}" presName="hierRoot2" presStyleCnt="0">
        <dgm:presLayoutVars>
          <dgm:hierBranch val="init"/>
        </dgm:presLayoutVars>
      </dgm:prSet>
      <dgm:spPr/>
    </dgm:pt>
    <dgm:pt modelId="{DD8D00E0-ADE7-4BF5-8848-D4C78F15D826}" type="pres">
      <dgm:prSet presAssocID="{6BBF3E29-BD86-4FB2-A3F4-7C148FAD0B20}" presName="rootComposite" presStyleCnt="0"/>
      <dgm:spPr/>
    </dgm:pt>
    <dgm:pt modelId="{65349257-9CC3-4EBB-B4AA-D10EFC8D2AEE}" type="pres">
      <dgm:prSet presAssocID="{6BBF3E29-BD86-4FB2-A3F4-7C148FAD0B20}" presName="rootText" presStyleLbl="node4" presStyleIdx="1" presStyleCnt="8">
        <dgm:presLayoutVars>
          <dgm:chPref val="3"/>
        </dgm:presLayoutVars>
      </dgm:prSet>
      <dgm:spPr/>
      <dgm:t>
        <a:bodyPr/>
        <a:lstStyle/>
        <a:p>
          <a:endParaRPr lang="pt-BR"/>
        </a:p>
      </dgm:t>
    </dgm:pt>
    <dgm:pt modelId="{30915A2E-0A63-4E51-92BB-AA311C3648F3}" type="pres">
      <dgm:prSet presAssocID="{6BBF3E29-BD86-4FB2-A3F4-7C148FAD0B20}" presName="rootConnector" presStyleLbl="node4" presStyleIdx="1" presStyleCnt="8"/>
      <dgm:spPr/>
      <dgm:t>
        <a:bodyPr/>
        <a:lstStyle/>
        <a:p>
          <a:endParaRPr lang="pt-BR"/>
        </a:p>
      </dgm:t>
    </dgm:pt>
    <dgm:pt modelId="{22CDE7BA-4784-4430-A268-FAA78F1E9A7F}" type="pres">
      <dgm:prSet presAssocID="{6BBF3E29-BD86-4FB2-A3F4-7C148FAD0B20}" presName="hierChild4" presStyleCnt="0"/>
      <dgm:spPr/>
    </dgm:pt>
    <dgm:pt modelId="{7BE62531-833C-4DF8-BED1-131C2F3E7C3A}" type="pres">
      <dgm:prSet presAssocID="{6BBF3E29-BD86-4FB2-A3F4-7C148FAD0B20}" presName="hierChild5" presStyleCnt="0"/>
      <dgm:spPr/>
    </dgm:pt>
    <dgm:pt modelId="{774255A5-70B3-4FCE-91F5-4E133EDD06CD}" type="pres">
      <dgm:prSet presAssocID="{FA927293-42EA-4485-A096-536EED54839B}" presName="hierChild5" presStyleCnt="0"/>
      <dgm:spPr/>
    </dgm:pt>
    <dgm:pt modelId="{F73754D5-FDCC-461C-A984-EB0B53A48B19}" type="pres">
      <dgm:prSet presAssocID="{A6783CE0-E7B5-405A-AF3C-1EC763A0AAEB}" presName="Name37" presStyleLbl="parChTrans1D4" presStyleIdx="2" presStyleCnt="8"/>
      <dgm:spPr/>
      <dgm:t>
        <a:bodyPr/>
        <a:lstStyle/>
        <a:p>
          <a:endParaRPr lang="pt-BR"/>
        </a:p>
      </dgm:t>
    </dgm:pt>
    <dgm:pt modelId="{C16A1607-62AD-4298-B11D-76F60EB6B66C}" type="pres">
      <dgm:prSet presAssocID="{51890C09-15D9-411D-8461-C25B87F4AF7E}" presName="hierRoot2" presStyleCnt="0">
        <dgm:presLayoutVars>
          <dgm:hierBranch val="init"/>
        </dgm:presLayoutVars>
      </dgm:prSet>
      <dgm:spPr/>
    </dgm:pt>
    <dgm:pt modelId="{F108CEBA-BF34-4036-8D2C-104EB1188335}" type="pres">
      <dgm:prSet presAssocID="{51890C09-15D9-411D-8461-C25B87F4AF7E}" presName="rootComposite" presStyleCnt="0"/>
      <dgm:spPr/>
    </dgm:pt>
    <dgm:pt modelId="{1CF9F63F-87D5-4A83-8E68-0BE1C4570964}" type="pres">
      <dgm:prSet presAssocID="{51890C09-15D9-411D-8461-C25B87F4AF7E}" presName="rootText" presStyleLbl="node4" presStyleIdx="2" presStyleCnt="8">
        <dgm:presLayoutVars>
          <dgm:chPref val="3"/>
        </dgm:presLayoutVars>
      </dgm:prSet>
      <dgm:spPr/>
      <dgm:t>
        <a:bodyPr/>
        <a:lstStyle/>
        <a:p>
          <a:endParaRPr lang="pt-BR"/>
        </a:p>
      </dgm:t>
    </dgm:pt>
    <dgm:pt modelId="{6325EF4C-AD1D-46B7-B366-516795CBCFAA}" type="pres">
      <dgm:prSet presAssocID="{51890C09-15D9-411D-8461-C25B87F4AF7E}" presName="rootConnector" presStyleLbl="node4" presStyleIdx="2" presStyleCnt="8"/>
      <dgm:spPr/>
      <dgm:t>
        <a:bodyPr/>
        <a:lstStyle/>
        <a:p>
          <a:endParaRPr lang="pt-BR"/>
        </a:p>
      </dgm:t>
    </dgm:pt>
    <dgm:pt modelId="{449A3B0F-1BDE-4A47-BC9D-3209B4BAF6F4}" type="pres">
      <dgm:prSet presAssocID="{51890C09-15D9-411D-8461-C25B87F4AF7E}" presName="hierChild4" presStyleCnt="0"/>
      <dgm:spPr/>
    </dgm:pt>
    <dgm:pt modelId="{93FEDDD0-D6FD-4B2E-81C5-3CC8E8AA89EF}" type="pres">
      <dgm:prSet presAssocID="{B734A8AA-E40D-478A-898F-BAB4F6A3FC36}" presName="Name37" presStyleLbl="parChTrans1D4" presStyleIdx="3" presStyleCnt="8"/>
      <dgm:spPr/>
      <dgm:t>
        <a:bodyPr/>
        <a:lstStyle/>
        <a:p>
          <a:endParaRPr lang="pt-BR"/>
        </a:p>
      </dgm:t>
    </dgm:pt>
    <dgm:pt modelId="{1EAB9EB8-6878-42D9-9183-BD3A66FB643E}" type="pres">
      <dgm:prSet presAssocID="{784BE021-8F5F-4CAC-9A93-B5C3798093F2}" presName="hierRoot2" presStyleCnt="0">
        <dgm:presLayoutVars>
          <dgm:hierBranch val="init"/>
        </dgm:presLayoutVars>
      </dgm:prSet>
      <dgm:spPr/>
    </dgm:pt>
    <dgm:pt modelId="{85EFA5C8-CE25-449C-B274-DC8463D444DC}" type="pres">
      <dgm:prSet presAssocID="{784BE021-8F5F-4CAC-9A93-B5C3798093F2}" presName="rootComposite" presStyleCnt="0"/>
      <dgm:spPr/>
    </dgm:pt>
    <dgm:pt modelId="{53F7947C-35CA-4C16-B791-7E018487A907}" type="pres">
      <dgm:prSet presAssocID="{784BE021-8F5F-4CAC-9A93-B5C3798093F2}" presName="rootText" presStyleLbl="node4" presStyleIdx="3" presStyleCnt="8">
        <dgm:presLayoutVars>
          <dgm:chPref val="3"/>
        </dgm:presLayoutVars>
      </dgm:prSet>
      <dgm:spPr/>
      <dgm:t>
        <a:bodyPr/>
        <a:lstStyle/>
        <a:p>
          <a:endParaRPr lang="pt-BR"/>
        </a:p>
      </dgm:t>
    </dgm:pt>
    <dgm:pt modelId="{229F1A57-E2A6-41EE-87A2-C99EDAA56508}" type="pres">
      <dgm:prSet presAssocID="{784BE021-8F5F-4CAC-9A93-B5C3798093F2}" presName="rootConnector" presStyleLbl="node4" presStyleIdx="3" presStyleCnt="8"/>
      <dgm:spPr/>
      <dgm:t>
        <a:bodyPr/>
        <a:lstStyle/>
        <a:p>
          <a:endParaRPr lang="pt-BR"/>
        </a:p>
      </dgm:t>
    </dgm:pt>
    <dgm:pt modelId="{A6D3009D-419C-45F4-A149-CA25E74D8EDF}" type="pres">
      <dgm:prSet presAssocID="{784BE021-8F5F-4CAC-9A93-B5C3798093F2}" presName="hierChild4" presStyleCnt="0"/>
      <dgm:spPr/>
    </dgm:pt>
    <dgm:pt modelId="{D26F8BF8-0E22-419D-8FF9-8F3C721B2870}" type="pres">
      <dgm:prSet presAssocID="{784BE021-8F5F-4CAC-9A93-B5C3798093F2}" presName="hierChild5" presStyleCnt="0"/>
      <dgm:spPr/>
    </dgm:pt>
    <dgm:pt modelId="{FA2F2A2D-2C17-4030-A9F1-007EB8EC2F3D}" type="pres">
      <dgm:prSet presAssocID="{51890C09-15D9-411D-8461-C25B87F4AF7E}" presName="hierChild5" presStyleCnt="0"/>
      <dgm:spPr/>
    </dgm:pt>
    <dgm:pt modelId="{EB9FB015-89FF-45E1-9651-D18B9AD4ADA9}" type="pres">
      <dgm:prSet presAssocID="{48C0CCF5-4FDD-42A0-9513-B65317A1413E}" presName="Name37" presStyleLbl="parChTrans1D4" presStyleIdx="4" presStyleCnt="8"/>
      <dgm:spPr/>
      <dgm:t>
        <a:bodyPr/>
        <a:lstStyle/>
        <a:p>
          <a:endParaRPr lang="pt-BR"/>
        </a:p>
      </dgm:t>
    </dgm:pt>
    <dgm:pt modelId="{AC8CFE2A-D337-455E-98F6-D3C0485E5B58}" type="pres">
      <dgm:prSet presAssocID="{118B9C73-769E-4C5E-9772-2D4DBC07FB1C}" presName="hierRoot2" presStyleCnt="0">
        <dgm:presLayoutVars>
          <dgm:hierBranch val="init"/>
        </dgm:presLayoutVars>
      </dgm:prSet>
      <dgm:spPr/>
    </dgm:pt>
    <dgm:pt modelId="{49C2E336-8E3D-4FFE-AEA6-C48EA7D259B6}" type="pres">
      <dgm:prSet presAssocID="{118B9C73-769E-4C5E-9772-2D4DBC07FB1C}" presName="rootComposite" presStyleCnt="0"/>
      <dgm:spPr/>
    </dgm:pt>
    <dgm:pt modelId="{65BC47ED-DB75-440F-AAB3-1DAF34CEE246}" type="pres">
      <dgm:prSet presAssocID="{118B9C73-769E-4C5E-9772-2D4DBC07FB1C}" presName="rootText" presStyleLbl="node4" presStyleIdx="4" presStyleCnt="8">
        <dgm:presLayoutVars>
          <dgm:chPref val="3"/>
        </dgm:presLayoutVars>
      </dgm:prSet>
      <dgm:spPr/>
      <dgm:t>
        <a:bodyPr/>
        <a:lstStyle/>
        <a:p>
          <a:endParaRPr lang="pt-BR"/>
        </a:p>
      </dgm:t>
    </dgm:pt>
    <dgm:pt modelId="{C601ADAE-3895-444E-A7F5-220809C7F52E}" type="pres">
      <dgm:prSet presAssocID="{118B9C73-769E-4C5E-9772-2D4DBC07FB1C}" presName="rootConnector" presStyleLbl="node4" presStyleIdx="4" presStyleCnt="8"/>
      <dgm:spPr/>
      <dgm:t>
        <a:bodyPr/>
        <a:lstStyle/>
        <a:p>
          <a:endParaRPr lang="pt-BR"/>
        </a:p>
      </dgm:t>
    </dgm:pt>
    <dgm:pt modelId="{4E5BEA27-5F52-4143-9667-3AE25BF03E98}" type="pres">
      <dgm:prSet presAssocID="{118B9C73-769E-4C5E-9772-2D4DBC07FB1C}" presName="hierChild4" presStyleCnt="0"/>
      <dgm:spPr/>
    </dgm:pt>
    <dgm:pt modelId="{CDED8BBB-8F62-42F1-BE60-65792DF2606E}" type="pres">
      <dgm:prSet presAssocID="{B374C32C-0022-48D5-965C-03C0635ABCD4}" presName="Name37" presStyleLbl="parChTrans1D4" presStyleIdx="5" presStyleCnt="8"/>
      <dgm:spPr/>
      <dgm:t>
        <a:bodyPr/>
        <a:lstStyle/>
        <a:p>
          <a:endParaRPr lang="pt-BR"/>
        </a:p>
      </dgm:t>
    </dgm:pt>
    <dgm:pt modelId="{3CB0CBD7-7D63-451E-A257-BB2A411D87B8}" type="pres">
      <dgm:prSet presAssocID="{618926C4-550C-47A9-BB47-138A97359E22}" presName="hierRoot2" presStyleCnt="0">
        <dgm:presLayoutVars>
          <dgm:hierBranch val="init"/>
        </dgm:presLayoutVars>
      </dgm:prSet>
      <dgm:spPr/>
    </dgm:pt>
    <dgm:pt modelId="{E8943386-941C-4B8F-8933-9AE714DD6B79}" type="pres">
      <dgm:prSet presAssocID="{618926C4-550C-47A9-BB47-138A97359E22}" presName="rootComposite" presStyleCnt="0"/>
      <dgm:spPr/>
    </dgm:pt>
    <dgm:pt modelId="{91EF99AC-9272-4661-B653-2DEC233991F5}" type="pres">
      <dgm:prSet presAssocID="{618926C4-550C-47A9-BB47-138A97359E22}" presName="rootText" presStyleLbl="node4" presStyleIdx="5" presStyleCnt="8">
        <dgm:presLayoutVars>
          <dgm:chPref val="3"/>
        </dgm:presLayoutVars>
      </dgm:prSet>
      <dgm:spPr/>
      <dgm:t>
        <a:bodyPr/>
        <a:lstStyle/>
        <a:p>
          <a:endParaRPr lang="pt-BR"/>
        </a:p>
      </dgm:t>
    </dgm:pt>
    <dgm:pt modelId="{BEA9BD03-B640-4C89-B359-47AFCF397309}" type="pres">
      <dgm:prSet presAssocID="{618926C4-550C-47A9-BB47-138A97359E22}" presName="rootConnector" presStyleLbl="node4" presStyleIdx="5" presStyleCnt="8"/>
      <dgm:spPr/>
      <dgm:t>
        <a:bodyPr/>
        <a:lstStyle/>
        <a:p>
          <a:endParaRPr lang="pt-BR"/>
        </a:p>
      </dgm:t>
    </dgm:pt>
    <dgm:pt modelId="{A97024E1-02FB-4756-829F-A37B6D36D2C9}" type="pres">
      <dgm:prSet presAssocID="{618926C4-550C-47A9-BB47-138A97359E22}" presName="hierChild4" presStyleCnt="0"/>
      <dgm:spPr/>
    </dgm:pt>
    <dgm:pt modelId="{116F34D5-B6AF-45B7-AD90-D353F7140EF3}" type="pres">
      <dgm:prSet presAssocID="{618926C4-550C-47A9-BB47-138A97359E22}" presName="hierChild5" presStyleCnt="0"/>
      <dgm:spPr/>
    </dgm:pt>
    <dgm:pt modelId="{43205AFF-D038-43E1-9B94-7B49C18F5B46}" type="pres">
      <dgm:prSet presAssocID="{118B9C73-769E-4C5E-9772-2D4DBC07FB1C}" presName="hierChild5" presStyleCnt="0"/>
      <dgm:spPr/>
    </dgm:pt>
    <dgm:pt modelId="{CC2E174B-AB8A-43F2-BDDD-39060114D7D9}" type="pres">
      <dgm:prSet presAssocID="{38131768-EEB9-439E-9D33-BDFD67E59DEC}" presName="Name37" presStyleLbl="parChTrans1D4" presStyleIdx="6" presStyleCnt="8"/>
      <dgm:spPr/>
      <dgm:t>
        <a:bodyPr/>
        <a:lstStyle/>
        <a:p>
          <a:endParaRPr lang="pt-BR"/>
        </a:p>
      </dgm:t>
    </dgm:pt>
    <dgm:pt modelId="{148ECF19-6844-44FA-8590-69AD19C68D9A}" type="pres">
      <dgm:prSet presAssocID="{2BCFC97F-37F3-42B7-AF62-E01CA4967B51}" presName="hierRoot2" presStyleCnt="0">
        <dgm:presLayoutVars>
          <dgm:hierBranch val="init"/>
        </dgm:presLayoutVars>
      </dgm:prSet>
      <dgm:spPr/>
    </dgm:pt>
    <dgm:pt modelId="{C429B17C-48F2-4129-86B0-854D919B4BEA}" type="pres">
      <dgm:prSet presAssocID="{2BCFC97F-37F3-42B7-AF62-E01CA4967B51}" presName="rootComposite" presStyleCnt="0"/>
      <dgm:spPr/>
    </dgm:pt>
    <dgm:pt modelId="{77FE15A8-BE3B-4BBF-ADB8-0559B5D39CFF}" type="pres">
      <dgm:prSet presAssocID="{2BCFC97F-37F3-42B7-AF62-E01CA4967B51}" presName="rootText" presStyleLbl="node4" presStyleIdx="6" presStyleCnt="8">
        <dgm:presLayoutVars>
          <dgm:chPref val="3"/>
        </dgm:presLayoutVars>
      </dgm:prSet>
      <dgm:spPr/>
      <dgm:t>
        <a:bodyPr/>
        <a:lstStyle/>
        <a:p>
          <a:endParaRPr lang="pt-BR"/>
        </a:p>
      </dgm:t>
    </dgm:pt>
    <dgm:pt modelId="{69D80E38-B4B0-4923-9708-F8B775B1FFC2}" type="pres">
      <dgm:prSet presAssocID="{2BCFC97F-37F3-42B7-AF62-E01CA4967B51}" presName="rootConnector" presStyleLbl="node4" presStyleIdx="6" presStyleCnt="8"/>
      <dgm:spPr/>
      <dgm:t>
        <a:bodyPr/>
        <a:lstStyle/>
        <a:p>
          <a:endParaRPr lang="pt-BR"/>
        </a:p>
      </dgm:t>
    </dgm:pt>
    <dgm:pt modelId="{4FD058D0-7A30-4911-ACB1-40ECC2325068}" type="pres">
      <dgm:prSet presAssocID="{2BCFC97F-37F3-42B7-AF62-E01CA4967B51}" presName="hierChild4" presStyleCnt="0"/>
      <dgm:spPr/>
    </dgm:pt>
    <dgm:pt modelId="{5C4D5950-E977-4D4A-872C-1D4BAFC7D12A}" type="pres">
      <dgm:prSet presAssocID="{E2B988B7-3396-4050-A6DD-90257AFA216D}" presName="Name37" presStyleLbl="parChTrans1D4" presStyleIdx="7" presStyleCnt="8"/>
      <dgm:spPr/>
      <dgm:t>
        <a:bodyPr/>
        <a:lstStyle/>
        <a:p>
          <a:endParaRPr lang="pt-BR"/>
        </a:p>
      </dgm:t>
    </dgm:pt>
    <dgm:pt modelId="{2533EC04-DE01-406E-A21E-60C10FC9312A}" type="pres">
      <dgm:prSet presAssocID="{73861BFA-13D2-4C1E-93B0-1870DE6FB77D}" presName="hierRoot2" presStyleCnt="0">
        <dgm:presLayoutVars>
          <dgm:hierBranch val="init"/>
        </dgm:presLayoutVars>
      </dgm:prSet>
      <dgm:spPr/>
    </dgm:pt>
    <dgm:pt modelId="{39B7CE9A-A295-4DCE-9A81-E1AB0450412A}" type="pres">
      <dgm:prSet presAssocID="{73861BFA-13D2-4C1E-93B0-1870DE6FB77D}" presName="rootComposite" presStyleCnt="0"/>
      <dgm:spPr/>
    </dgm:pt>
    <dgm:pt modelId="{2B00C84B-0CE7-4E76-879C-41F0F4A085B6}" type="pres">
      <dgm:prSet presAssocID="{73861BFA-13D2-4C1E-93B0-1870DE6FB77D}" presName="rootText" presStyleLbl="node4" presStyleIdx="7" presStyleCnt="8">
        <dgm:presLayoutVars>
          <dgm:chPref val="3"/>
        </dgm:presLayoutVars>
      </dgm:prSet>
      <dgm:spPr/>
      <dgm:t>
        <a:bodyPr/>
        <a:lstStyle/>
        <a:p>
          <a:endParaRPr lang="pt-BR"/>
        </a:p>
      </dgm:t>
    </dgm:pt>
    <dgm:pt modelId="{7B36EECF-7F25-4339-BFBE-5EA5487C424E}" type="pres">
      <dgm:prSet presAssocID="{73861BFA-13D2-4C1E-93B0-1870DE6FB77D}" presName="rootConnector" presStyleLbl="node4" presStyleIdx="7" presStyleCnt="8"/>
      <dgm:spPr/>
      <dgm:t>
        <a:bodyPr/>
        <a:lstStyle/>
        <a:p>
          <a:endParaRPr lang="pt-BR"/>
        </a:p>
      </dgm:t>
    </dgm:pt>
    <dgm:pt modelId="{5C1E51C6-B218-43C5-B1D4-E29C75C00B9B}" type="pres">
      <dgm:prSet presAssocID="{73861BFA-13D2-4C1E-93B0-1870DE6FB77D}" presName="hierChild4" presStyleCnt="0"/>
      <dgm:spPr/>
    </dgm:pt>
    <dgm:pt modelId="{7B9F5A8C-82FE-4A8C-9902-F46511FF8944}" type="pres">
      <dgm:prSet presAssocID="{73861BFA-13D2-4C1E-93B0-1870DE6FB77D}" presName="hierChild5" presStyleCnt="0"/>
      <dgm:spPr/>
    </dgm:pt>
    <dgm:pt modelId="{8D4DBB91-C597-4B87-9CD4-3CCF019FECF5}" type="pres">
      <dgm:prSet presAssocID="{2BCFC97F-37F3-42B7-AF62-E01CA4967B51}" presName="hierChild5" presStyleCnt="0"/>
      <dgm:spPr/>
    </dgm:pt>
    <dgm:pt modelId="{14555E07-E2BB-4023-8894-ED932CCC18E2}" type="pres">
      <dgm:prSet presAssocID="{2920ED0D-4822-4BD2-BFFC-6860080A8DBA}" presName="hierChild5" presStyleCnt="0"/>
      <dgm:spPr/>
    </dgm:pt>
    <dgm:pt modelId="{A87A01FC-3C2B-437A-8785-FA0128C5AB9C}" type="pres">
      <dgm:prSet presAssocID="{B90C6571-92ED-4C50-9B8A-07DF929825B7}" presName="hierChild5" presStyleCnt="0"/>
      <dgm:spPr/>
    </dgm:pt>
    <dgm:pt modelId="{864ED680-435C-4BD3-95B0-C5C319626691}" type="pres">
      <dgm:prSet presAssocID="{B51ABFE0-A0D0-4DC7-BD98-05B69A1D4F5A}" presName="hierChild3" presStyleCnt="0"/>
      <dgm:spPr/>
    </dgm:pt>
  </dgm:ptLst>
  <dgm:cxnLst>
    <dgm:cxn modelId="{09B7E57C-F105-4738-81D3-0A9E91DF96B4}" type="presOf" srcId="{6BBF3E29-BD86-4FB2-A3F4-7C148FAD0B20}" destId="{30915A2E-0A63-4E51-92BB-AA311C3648F3}" srcOrd="1" destOrd="0" presId="urn:microsoft.com/office/officeart/2005/8/layout/orgChart1"/>
    <dgm:cxn modelId="{83E577A0-65F0-4290-94E5-76799E9C80C7}" srcId="{2920ED0D-4822-4BD2-BFFC-6860080A8DBA}" destId="{51890C09-15D9-411D-8461-C25B87F4AF7E}" srcOrd="1" destOrd="0" parTransId="{A6783CE0-E7B5-405A-AF3C-1EC763A0AAEB}" sibTransId="{DD719762-C66A-41E3-A9A2-F0F79126F077}"/>
    <dgm:cxn modelId="{9F3725E1-F8EB-4846-BA3A-0553D4A4B0E5}" srcId="{B51ABFE0-A0D0-4DC7-BD98-05B69A1D4F5A}" destId="{B90C6571-92ED-4C50-9B8A-07DF929825B7}" srcOrd="0" destOrd="0" parTransId="{5280459F-00E0-4DDF-9B8E-BEB0A1A61239}" sibTransId="{40863022-2704-42A1-A807-0B1DC84F9AA7}"/>
    <dgm:cxn modelId="{7F0D7884-524A-4F7A-99AC-BACA9CF45408}" srcId="{2920ED0D-4822-4BD2-BFFC-6860080A8DBA}" destId="{FA927293-42EA-4485-A096-536EED54839B}" srcOrd="0" destOrd="0" parTransId="{89B331BE-4CB1-468D-9BA7-ED69C45C49FD}" sibTransId="{09107A6A-105A-47B7-A03D-9DC4AD309CE7}"/>
    <dgm:cxn modelId="{F2F860E6-7638-48DB-9492-2A2103797281}" type="presOf" srcId="{B734A8AA-E40D-478A-898F-BAB4F6A3FC36}" destId="{93FEDDD0-D6FD-4B2E-81C5-3CC8E8AA89EF}" srcOrd="0" destOrd="0" presId="urn:microsoft.com/office/officeart/2005/8/layout/orgChart1"/>
    <dgm:cxn modelId="{7551F046-AC4E-4B2A-9171-4D096A43BAD7}" type="presOf" srcId="{618926C4-550C-47A9-BB47-138A97359E22}" destId="{91EF99AC-9272-4661-B653-2DEC233991F5}" srcOrd="0" destOrd="0" presId="urn:microsoft.com/office/officeart/2005/8/layout/orgChart1"/>
    <dgm:cxn modelId="{7AEEE92D-BCA0-4391-959E-FE2226098B6B}" srcId="{51890C09-15D9-411D-8461-C25B87F4AF7E}" destId="{784BE021-8F5F-4CAC-9A93-B5C3798093F2}" srcOrd="0" destOrd="0" parTransId="{B734A8AA-E40D-478A-898F-BAB4F6A3FC36}" sibTransId="{B636B9A2-254E-48A1-9D2F-D397844F0B9C}"/>
    <dgm:cxn modelId="{2102B538-E8C2-42C2-AB87-81232E94EE8A}" type="presOf" srcId="{89B331BE-4CB1-468D-9BA7-ED69C45C49FD}" destId="{5803ABFE-DD13-43C3-AEEA-977F1555A422}" srcOrd="0" destOrd="0" presId="urn:microsoft.com/office/officeart/2005/8/layout/orgChart1"/>
    <dgm:cxn modelId="{341BA572-6D43-4E9C-99A1-DC4B384A1BE5}" type="presOf" srcId="{73861BFA-13D2-4C1E-93B0-1870DE6FB77D}" destId="{2B00C84B-0CE7-4E76-879C-41F0F4A085B6}" srcOrd="0" destOrd="0" presId="urn:microsoft.com/office/officeart/2005/8/layout/orgChart1"/>
    <dgm:cxn modelId="{11CB1BA8-318F-4612-9E44-55CCFE64772D}" type="presOf" srcId="{FA927293-42EA-4485-A096-536EED54839B}" destId="{BADFE268-92AA-499D-BC92-E314BE6FAC9B}" srcOrd="1" destOrd="0" presId="urn:microsoft.com/office/officeart/2005/8/layout/orgChart1"/>
    <dgm:cxn modelId="{F07E95B7-B197-4131-8881-3BFD89FE9997}" srcId="{B90C6571-92ED-4C50-9B8A-07DF929825B7}" destId="{2920ED0D-4822-4BD2-BFFC-6860080A8DBA}" srcOrd="0" destOrd="0" parTransId="{36818097-7112-48F7-9ED1-4388AD63EACE}" sibTransId="{43531213-A9D4-4CEF-AFD8-38F488A60765}"/>
    <dgm:cxn modelId="{1802110F-921E-40FB-BDF5-C8892F27CD7D}" type="presOf" srcId="{2BCFC97F-37F3-42B7-AF62-E01CA4967B51}" destId="{77FE15A8-BE3B-4BBF-ADB8-0559B5D39CFF}" srcOrd="0" destOrd="0" presId="urn:microsoft.com/office/officeart/2005/8/layout/orgChart1"/>
    <dgm:cxn modelId="{6ADE75F5-1E97-4709-ACC1-1066CD1CF7B4}" srcId="{FA927293-42EA-4485-A096-536EED54839B}" destId="{6BBF3E29-BD86-4FB2-A3F4-7C148FAD0B20}" srcOrd="0" destOrd="0" parTransId="{100C5F61-CBA8-4964-8508-94A66599C746}" sibTransId="{E4D33121-7E05-4D54-9B3F-900E68173CD9}"/>
    <dgm:cxn modelId="{3285DF02-F4F3-4278-A130-A875ABB117A7}" type="presOf" srcId="{6BBF3E29-BD86-4FB2-A3F4-7C148FAD0B20}" destId="{65349257-9CC3-4EBB-B4AA-D10EFC8D2AEE}" srcOrd="0" destOrd="0" presId="urn:microsoft.com/office/officeart/2005/8/layout/orgChart1"/>
    <dgm:cxn modelId="{CB59EBE0-2CA4-41B5-AC16-B02FE734368B}" srcId="{2920ED0D-4822-4BD2-BFFC-6860080A8DBA}" destId="{2BCFC97F-37F3-42B7-AF62-E01CA4967B51}" srcOrd="3" destOrd="0" parTransId="{38131768-EEB9-439E-9D33-BDFD67E59DEC}" sibTransId="{555D3065-484A-4FB4-819D-DE3791E7B7DF}"/>
    <dgm:cxn modelId="{677C3985-68C8-4551-8ED0-79654C7EC232}" type="presOf" srcId="{51890C09-15D9-411D-8461-C25B87F4AF7E}" destId="{1CF9F63F-87D5-4A83-8E68-0BE1C4570964}" srcOrd="0" destOrd="0" presId="urn:microsoft.com/office/officeart/2005/8/layout/orgChart1"/>
    <dgm:cxn modelId="{53766FB9-A12B-4D5D-8344-EDB6A3E37EAC}" srcId="{118B9C73-769E-4C5E-9772-2D4DBC07FB1C}" destId="{618926C4-550C-47A9-BB47-138A97359E22}" srcOrd="0" destOrd="0" parTransId="{B374C32C-0022-48D5-965C-03C0635ABCD4}" sibTransId="{3693AAB6-ED0B-4C33-B803-98BDBC381EF7}"/>
    <dgm:cxn modelId="{9CED38CF-3DC3-416B-A0AA-211F2FAECCFD}" type="presOf" srcId="{5280459F-00E0-4DDF-9B8E-BEB0A1A61239}" destId="{89C2BCE1-0886-4A00-ACC8-CE8C5129E2E3}" srcOrd="0" destOrd="0" presId="urn:microsoft.com/office/officeart/2005/8/layout/orgChart1"/>
    <dgm:cxn modelId="{614054BD-D343-4E46-8DAD-2C4DC3AC41DF}" type="presOf" srcId="{118B9C73-769E-4C5E-9772-2D4DBC07FB1C}" destId="{C601ADAE-3895-444E-A7F5-220809C7F52E}" srcOrd="1" destOrd="0" presId="urn:microsoft.com/office/officeart/2005/8/layout/orgChart1"/>
    <dgm:cxn modelId="{0F304CA2-CF87-49B0-A086-F03314B84410}" type="presOf" srcId="{B90C6571-92ED-4C50-9B8A-07DF929825B7}" destId="{2146A1DB-E6E3-4D57-9E27-05075F4FA1ED}" srcOrd="0" destOrd="0" presId="urn:microsoft.com/office/officeart/2005/8/layout/orgChart1"/>
    <dgm:cxn modelId="{924CB711-7F3A-4717-8A03-809EF901492D}" type="presOf" srcId="{2920ED0D-4822-4BD2-BFFC-6860080A8DBA}" destId="{73049972-3A4E-48FC-9803-D6DD35063011}" srcOrd="0" destOrd="0" presId="urn:microsoft.com/office/officeart/2005/8/layout/orgChart1"/>
    <dgm:cxn modelId="{6D3B4186-55F6-44AE-9650-DBF35FDC3D4B}" type="presOf" srcId="{E2B988B7-3396-4050-A6DD-90257AFA216D}" destId="{5C4D5950-E977-4D4A-872C-1D4BAFC7D12A}" srcOrd="0" destOrd="0" presId="urn:microsoft.com/office/officeart/2005/8/layout/orgChart1"/>
    <dgm:cxn modelId="{2A1B7BB5-F054-41F7-838C-E57885295B58}" type="presOf" srcId="{A6783CE0-E7B5-405A-AF3C-1EC763A0AAEB}" destId="{F73754D5-FDCC-461C-A984-EB0B53A48B19}" srcOrd="0" destOrd="0" presId="urn:microsoft.com/office/officeart/2005/8/layout/orgChart1"/>
    <dgm:cxn modelId="{CFC15042-1EF5-4245-81A7-A24771CD16FA}" type="presOf" srcId="{73861BFA-13D2-4C1E-93B0-1870DE6FB77D}" destId="{7B36EECF-7F25-4339-BFBE-5EA5487C424E}" srcOrd="1" destOrd="0" presId="urn:microsoft.com/office/officeart/2005/8/layout/orgChart1"/>
    <dgm:cxn modelId="{707F67DC-9287-4703-A6E4-1F4EFC8029AF}" srcId="{B05B2F1E-BD4B-4E14-9BE9-95371400FEEA}" destId="{B51ABFE0-A0D0-4DC7-BD98-05B69A1D4F5A}" srcOrd="0" destOrd="0" parTransId="{B27F9555-7418-4EC6-AC19-C4F4ECA7E1DF}" sibTransId="{FB0BC768-84F0-4750-A242-70208EE3826E}"/>
    <dgm:cxn modelId="{D4A3FB99-126A-4E46-931F-D2A1A61C1CE1}" type="presOf" srcId="{38131768-EEB9-439E-9D33-BDFD67E59DEC}" destId="{CC2E174B-AB8A-43F2-BDDD-39060114D7D9}" srcOrd="0" destOrd="0" presId="urn:microsoft.com/office/officeart/2005/8/layout/orgChart1"/>
    <dgm:cxn modelId="{63C94814-897D-4223-B080-D9E6F2225A7E}" type="presOf" srcId="{51890C09-15D9-411D-8461-C25B87F4AF7E}" destId="{6325EF4C-AD1D-46B7-B366-516795CBCFAA}" srcOrd="1" destOrd="0" presId="urn:microsoft.com/office/officeart/2005/8/layout/orgChart1"/>
    <dgm:cxn modelId="{0ACCBFAC-1F12-4420-8CFB-12CCBE9729F3}" type="presOf" srcId="{2BCFC97F-37F3-42B7-AF62-E01CA4967B51}" destId="{69D80E38-B4B0-4923-9708-F8B775B1FFC2}" srcOrd="1" destOrd="0" presId="urn:microsoft.com/office/officeart/2005/8/layout/orgChart1"/>
    <dgm:cxn modelId="{E5317D55-6E13-49A2-BB13-A93CDB8AD135}" type="presOf" srcId="{100C5F61-CBA8-4964-8508-94A66599C746}" destId="{78B4085F-4C83-4793-BA3C-550FADE82F53}" srcOrd="0" destOrd="0" presId="urn:microsoft.com/office/officeart/2005/8/layout/orgChart1"/>
    <dgm:cxn modelId="{923B9E8C-4574-4F31-B796-13AE42CDB0C5}" type="presOf" srcId="{784BE021-8F5F-4CAC-9A93-B5C3798093F2}" destId="{229F1A57-E2A6-41EE-87A2-C99EDAA56508}" srcOrd="1" destOrd="0" presId="urn:microsoft.com/office/officeart/2005/8/layout/orgChart1"/>
    <dgm:cxn modelId="{4FC1B6F9-1DC8-4C76-8533-A819ED218A72}" type="presOf" srcId="{B51ABFE0-A0D0-4DC7-BD98-05B69A1D4F5A}" destId="{301B8531-EAA5-43A3-B721-93E0DD5222D7}" srcOrd="1" destOrd="0" presId="urn:microsoft.com/office/officeart/2005/8/layout/orgChart1"/>
    <dgm:cxn modelId="{C5B9A547-8EAA-4307-980D-1918083D544D}" type="presOf" srcId="{618926C4-550C-47A9-BB47-138A97359E22}" destId="{BEA9BD03-B640-4C89-B359-47AFCF397309}" srcOrd="1" destOrd="0" presId="urn:microsoft.com/office/officeart/2005/8/layout/orgChart1"/>
    <dgm:cxn modelId="{2EEB1DD1-8E54-4A9D-9AC0-6CE94945F287}" type="presOf" srcId="{48C0CCF5-4FDD-42A0-9513-B65317A1413E}" destId="{EB9FB015-89FF-45E1-9651-D18B9AD4ADA9}" srcOrd="0" destOrd="0" presId="urn:microsoft.com/office/officeart/2005/8/layout/orgChart1"/>
    <dgm:cxn modelId="{FAC75BA2-287F-4C06-A9D2-D4B29A9B4B3C}" srcId="{2920ED0D-4822-4BD2-BFFC-6860080A8DBA}" destId="{118B9C73-769E-4C5E-9772-2D4DBC07FB1C}" srcOrd="2" destOrd="0" parTransId="{48C0CCF5-4FDD-42A0-9513-B65317A1413E}" sibTransId="{14871311-8D90-4FC4-8008-67319C692D96}"/>
    <dgm:cxn modelId="{D919E243-4DD1-411B-AB99-B93CF265448F}" type="presOf" srcId="{B90C6571-92ED-4C50-9B8A-07DF929825B7}" destId="{15B74D0B-E604-4213-877A-A7A27E43F1DC}" srcOrd="1" destOrd="0" presId="urn:microsoft.com/office/officeart/2005/8/layout/orgChart1"/>
    <dgm:cxn modelId="{4FD6FBE0-1ACA-4DC4-88D8-5D1D2375EE34}" type="presOf" srcId="{784BE021-8F5F-4CAC-9A93-B5C3798093F2}" destId="{53F7947C-35CA-4C16-B791-7E018487A907}" srcOrd="0" destOrd="0" presId="urn:microsoft.com/office/officeart/2005/8/layout/orgChart1"/>
    <dgm:cxn modelId="{629C79BB-339A-46FD-8C5C-14FAB2F19288}" srcId="{2BCFC97F-37F3-42B7-AF62-E01CA4967B51}" destId="{73861BFA-13D2-4C1E-93B0-1870DE6FB77D}" srcOrd="0" destOrd="0" parTransId="{E2B988B7-3396-4050-A6DD-90257AFA216D}" sibTransId="{385C85D7-1CAB-467A-A5C4-D3BDCC4D20DE}"/>
    <dgm:cxn modelId="{7E90805C-E0AE-445E-93D9-0675FD105A56}" type="presOf" srcId="{FA927293-42EA-4485-A096-536EED54839B}" destId="{FA0D4F51-B6F7-4130-AE98-5157DF62BB41}" srcOrd="0" destOrd="0" presId="urn:microsoft.com/office/officeart/2005/8/layout/orgChart1"/>
    <dgm:cxn modelId="{F67ABC37-2AE1-444B-B61E-763178D4D0D2}" type="presOf" srcId="{36818097-7112-48F7-9ED1-4388AD63EACE}" destId="{E5660BD2-8F06-4899-840F-A595B1D89ED3}" srcOrd="0" destOrd="0" presId="urn:microsoft.com/office/officeart/2005/8/layout/orgChart1"/>
    <dgm:cxn modelId="{C734E3ED-F25F-4FE0-BC85-D3807983D35F}" type="presOf" srcId="{B51ABFE0-A0D0-4DC7-BD98-05B69A1D4F5A}" destId="{5989BFDF-BB98-4653-8009-1D48B85462FD}" srcOrd="0" destOrd="0" presId="urn:microsoft.com/office/officeart/2005/8/layout/orgChart1"/>
    <dgm:cxn modelId="{DD6B4D5B-5D37-4604-8CD7-29C075CA9804}" type="presOf" srcId="{118B9C73-769E-4C5E-9772-2D4DBC07FB1C}" destId="{65BC47ED-DB75-440F-AAB3-1DAF34CEE246}" srcOrd="0" destOrd="0" presId="urn:microsoft.com/office/officeart/2005/8/layout/orgChart1"/>
    <dgm:cxn modelId="{2EA80DFE-1E11-4CFF-81B3-B0761984DED8}" type="presOf" srcId="{2920ED0D-4822-4BD2-BFFC-6860080A8DBA}" destId="{4C04F0A5-FC0B-4EBD-BD89-99FBE6578CE1}" srcOrd="1" destOrd="0" presId="urn:microsoft.com/office/officeart/2005/8/layout/orgChart1"/>
    <dgm:cxn modelId="{0E5E8A29-04B7-43FB-B301-64C4A5393B11}" type="presOf" srcId="{B05B2F1E-BD4B-4E14-9BE9-95371400FEEA}" destId="{BAE64766-BC21-498B-B0EC-61AA6DEDE45E}" srcOrd="0" destOrd="0" presId="urn:microsoft.com/office/officeart/2005/8/layout/orgChart1"/>
    <dgm:cxn modelId="{29CF085E-2BA8-4B05-9FD7-29D67211C8C3}" type="presOf" srcId="{B374C32C-0022-48D5-965C-03C0635ABCD4}" destId="{CDED8BBB-8F62-42F1-BE60-65792DF2606E}" srcOrd="0" destOrd="0" presId="urn:microsoft.com/office/officeart/2005/8/layout/orgChart1"/>
    <dgm:cxn modelId="{BB8D68CA-A81D-47AF-B535-23B02E057E13}" type="presParOf" srcId="{BAE64766-BC21-498B-B0EC-61AA6DEDE45E}" destId="{DD2B01E8-341F-4B49-95AF-FFBA46582253}" srcOrd="0" destOrd="0" presId="urn:microsoft.com/office/officeart/2005/8/layout/orgChart1"/>
    <dgm:cxn modelId="{8F864C54-FA72-493F-A746-84836209A839}" type="presParOf" srcId="{DD2B01E8-341F-4B49-95AF-FFBA46582253}" destId="{87EE638E-B5D7-41C3-9914-2E1A6334A898}" srcOrd="0" destOrd="0" presId="urn:microsoft.com/office/officeart/2005/8/layout/orgChart1"/>
    <dgm:cxn modelId="{74DF7D66-CB84-4651-A944-A10712C5E8DE}" type="presParOf" srcId="{87EE638E-B5D7-41C3-9914-2E1A6334A898}" destId="{5989BFDF-BB98-4653-8009-1D48B85462FD}" srcOrd="0" destOrd="0" presId="urn:microsoft.com/office/officeart/2005/8/layout/orgChart1"/>
    <dgm:cxn modelId="{A4D3C055-A455-4F57-8372-271816F5827A}" type="presParOf" srcId="{87EE638E-B5D7-41C3-9914-2E1A6334A898}" destId="{301B8531-EAA5-43A3-B721-93E0DD5222D7}" srcOrd="1" destOrd="0" presId="urn:microsoft.com/office/officeart/2005/8/layout/orgChart1"/>
    <dgm:cxn modelId="{0BA596BF-A7CF-4DEB-A8F2-423C391FE756}" type="presParOf" srcId="{DD2B01E8-341F-4B49-95AF-FFBA46582253}" destId="{5B240DC6-997C-412F-8C92-DAB662578EB4}" srcOrd="1" destOrd="0" presId="urn:microsoft.com/office/officeart/2005/8/layout/orgChart1"/>
    <dgm:cxn modelId="{B8444F6F-E39B-4083-8D65-A54B6F53E495}" type="presParOf" srcId="{5B240DC6-997C-412F-8C92-DAB662578EB4}" destId="{89C2BCE1-0886-4A00-ACC8-CE8C5129E2E3}" srcOrd="0" destOrd="0" presId="urn:microsoft.com/office/officeart/2005/8/layout/orgChart1"/>
    <dgm:cxn modelId="{0AD7D620-A2ED-4FA3-85C0-9DE8296C82EC}" type="presParOf" srcId="{5B240DC6-997C-412F-8C92-DAB662578EB4}" destId="{97FC8AFE-9E5C-40E9-86A8-2913C95FCF53}" srcOrd="1" destOrd="0" presId="urn:microsoft.com/office/officeart/2005/8/layout/orgChart1"/>
    <dgm:cxn modelId="{9E361648-3D5E-42CC-A969-AD55CC97D3E6}" type="presParOf" srcId="{97FC8AFE-9E5C-40E9-86A8-2913C95FCF53}" destId="{47CF5365-A735-4974-B5CA-6DB6ADC2D2BD}" srcOrd="0" destOrd="0" presId="urn:microsoft.com/office/officeart/2005/8/layout/orgChart1"/>
    <dgm:cxn modelId="{AC3000D9-4418-4E8E-9450-D7F458648A54}" type="presParOf" srcId="{47CF5365-A735-4974-B5CA-6DB6ADC2D2BD}" destId="{2146A1DB-E6E3-4D57-9E27-05075F4FA1ED}" srcOrd="0" destOrd="0" presId="urn:microsoft.com/office/officeart/2005/8/layout/orgChart1"/>
    <dgm:cxn modelId="{A8141943-30E4-462B-932A-35CD44DE3BE2}" type="presParOf" srcId="{47CF5365-A735-4974-B5CA-6DB6ADC2D2BD}" destId="{15B74D0B-E604-4213-877A-A7A27E43F1DC}" srcOrd="1" destOrd="0" presId="urn:microsoft.com/office/officeart/2005/8/layout/orgChart1"/>
    <dgm:cxn modelId="{01D31A29-6A0B-4E1E-8897-304A4553A906}" type="presParOf" srcId="{97FC8AFE-9E5C-40E9-86A8-2913C95FCF53}" destId="{DE2A95CC-8B7D-4721-9D1F-DDDADB2C03D3}" srcOrd="1" destOrd="0" presId="urn:microsoft.com/office/officeart/2005/8/layout/orgChart1"/>
    <dgm:cxn modelId="{748C5EC2-416F-4C1F-ADD5-83402A1C8FE8}" type="presParOf" srcId="{DE2A95CC-8B7D-4721-9D1F-DDDADB2C03D3}" destId="{E5660BD2-8F06-4899-840F-A595B1D89ED3}" srcOrd="0" destOrd="0" presId="urn:microsoft.com/office/officeart/2005/8/layout/orgChart1"/>
    <dgm:cxn modelId="{565EF8FF-6027-47DA-B5A6-C703F704490E}" type="presParOf" srcId="{DE2A95CC-8B7D-4721-9D1F-DDDADB2C03D3}" destId="{31528C0E-AF91-4D5F-86A4-81CF1A7D1890}" srcOrd="1" destOrd="0" presId="urn:microsoft.com/office/officeart/2005/8/layout/orgChart1"/>
    <dgm:cxn modelId="{D0A12283-AC55-47C0-A51D-ED6B1FFFC9CB}" type="presParOf" srcId="{31528C0E-AF91-4D5F-86A4-81CF1A7D1890}" destId="{B3147EC8-8E9E-4820-9B65-F2774B6CF27D}" srcOrd="0" destOrd="0" presId="urn:microsoft.com/office/officeart/2005/8/layout/orgChart1"/>
    <dgm:cxn modelId="{819AC3E8-87AF-422F-9096-FFDFF521A383}" type="presParOf" srcId="{B3147EC8-8E9E-4820-9B65-F2774B6CF27D}" destId="{73049972-3A4E-48FC-9803-D6DD35063011}" srcOrd="0" destOrd="0" presId="urn:microsoft.com/office/officeart/2005/8/layout/orgChart1"/>
    <dgm:cxn modelId="{679F1E17-3551-43FA-B0DE-A9A7FA3F1A5B}" type="presParOf" srcId="{B3147EC8-8E9E-4820-9B65-F2774B6CF27D}" destId="{4C04F0A5-FC0B-4EBD-BD89-99FBE6578CE1}" srcOrd="1" destOrd="0" presId="urn:microsoft.com/office/officeart/2005/8/layout/orgChart1"/>
    <dgm:cxn modelId="{D2BC0316-B949-4780-8610-B502BE3FE8BA}" type="presParOf" srcId="{31528C0E-AF91-4D5F-86A4-81CF1A7D1890}" destId="{E072361F-1D20-47DD-94F6-86D2C661BEA5}" srcOrd="1" destOrd="0" presId="urn:microsoft.com/office/officeart/2005/8/layout/orgChart1"/>
    <dgm:cxn modelId="{96E268A3-AC68-441E-A7CA-E73844104231}" type="presParOf" srcId="{E072361F-1D20-47DD-94F6-86D2C661BEA5}" destId="{5803ABFE-DD13-43C3-AEEA-977F1555A422}" srcOrd="0" destOrd="0" presId="urn:microsoft.com/office/officeart/2005/8/layout/orgChart1"/>
    <dgm:cxn modelId="{BCC3D043-6DA0-4146-9C93-F11EA0AA1645}" type="presParOf" srcId="{E072361F-1D20-47DD-94F6-86D2C661BEA5}" destId="{7144D25E-6DF2-4FF0-84B5-001D503645C6}" srcOrd="1" destOrd="0" presId="urn:microsoft.com/office/officeart/2005/8/layout/orgChart1"/>
    <dgm:cxn modelId="{48C11AD1-DE7C-494F-8E79-30CD926DCAC4}" type="presParOf" srcId="{7144D25E-6DF2-4FF0-84B5-001D503645C6}" destId="{4C6F4D0E-1802-48C8-A48E-539B536EECF5}" srcOrd="0" destOrd="0" presId="urn:microsoft.com/office/officeart/2005/8/layout/orgChart1"/>
    <dgm:cxn modelId="{C1DBE28D-5F6C-4690-A308-34984CD48BC5}" type="presParOf" srcId="{4C6F4D0E-1802-48C8-A48E-539B536EECF5}" destId="{FA0D4F51-B6F7-4130-AE98-5157DF62BB41}" srcOrd="0" destOrd="0" presId="urn:microsoft.com/office/officeart/2005/8/layout/orgChart1"/>
    <dgm:cxn modelId="{E06A45B1-BE34-4D9B-8A96-CC87B95D104A}" type="presParOf" srcId="{4C6F4D0E-1802-48C8-A48E-539B536EECF5}" destId="{BADFE268-92AA-499D-BC92-E314BE6FAC9B}" srcOrd="1" destOrd="0" presId="urn:microsoft.com/office/officeart/2005/8/layout/orgChart1"/>
    <dgm:cxn modelId="{DEDA32EF-8776-457A-937D-9969FE46F756}" type="presParOf" srcId="{7144D25E-6DF2-4FF0-84B5-001D503645C6}" destId="{350FA965-DC6D-4F51-8F9B-CCE895A8DAE5}" srcOrd="1" destOrd="0" presId="urn:microsoft.com/office/officeart/2005/8/layout/orgChart1"/>
    <dgm:cxn modelId="{A4CD7EEA-A678-47A1-B569-CB8CCD6E1B95}" type="presParOf" srcId="{350FA965-DC6D-4F51-8F9B-CCE895A8DAE5}" destId="{78B4085F-4C83-4793-BA3C-550FADE82F53}" srcOrd="0" destOrd="0" presId="urn:microsoft.com/office/officeart/2005/8/layout/orgChart1"/>
    <dgm:cxn modelId="{29045449-C12C-4BD5-B0A1-D2B2C80156A4}" type="presParOf" srcId="{350FA965-DC6D-4F51-8F9B-CCE895A8DAE5}" destId="{CF639C52-D526-4D38-AEF1-FD8C2674110D}" srcOrd="1" destOrd="0" presId="urn:microsoft.com/office/officeart/2005/8/layout/orgChart1"/>
    <dgm:cxn modelId="{18A740F5-EE4C-4F7A-9735-FC7E2D3960DD}" type="presParOf" srcId="{CF639C52-D526-4D38-AEF1-FD8C2674110D}" destId="{DD8D00E0-ADE7-4BF5-8848-D4C78F15D826}" srcOrd="0" destOrd="0" presId="urn:microsoft.com/office/officeart/2005/8/layout/orgChart1"/>
    <dgm:cxn modelId="{69B3E2EE-C916-481A-B066-C78B8B54D3C2}" type="presParOf" srcId="{DD8D00E0-ADE7-4BF5-8848-D4C78F15D826}" destId="{65349257-9CC3-4EBB-B4AA-D10EFC8D2AEE}" srcOrd="0" destOrd="0" presId="urn:microsoft.com/office/officeart/2005/8/layout/orgChart1"/>
    <dgm:cxn modelId="{5E964E0E-31C6-408A-AAD5-E6C5B0E35FB3}" type="presParOf" srcId="{DD8D00E0-ADE7-4BF5-8848-D4C78F15D826}" destId="{30915A2E-0A63-4E51-92BB-AA311C3648F3}" srcOrd="1" destOrd="0" presId="urn:microsoft.com/office/officeart/2005/8/layout/orgChart1"/>
    <dgm:cxn modelId="{0B13D97C-1795-498D-BBDD-42565564A931}" type="presParOf" srcId="{CF639C52-D526-4D38-AEF1-FD8C2674110D}" destId="{22CDE7BA-4784-4430-A268-FAA78F1E9A7F}" srcOrd="1" destOrd="0" presId="urn:microsoft.com/office/officeart/2005/8/layout/orgChart1"/>
    <dgm:cxn modelId="{518DD555-57D4-4879-A23A-BF7D4FCD4AAE}" type="presParOf" srcId="{CF639C52-D526-4D38-AEF1-FD8C2674110D}" destId="{7BE62531-833C-4DF8-BED1-131C2F3E7C3A}" srcOrd="2" destOrd="0" presId="urn:microsoft.com/office/officeart/2005/8/layout/orgChart1"/>
    <dgm:cxn modelId="{6BED2113-A22B-4C09-AE25-FEC8CC2FA033}" type="presParOf" srcId="{7144D25E-6DF2-4FF0-84B5-001D503645C6}" destId="{774255A5-70B3-4FCE-91F5-4E133EDD06CD}" srcOrd="2" destOrd="0" presId="urn:microsoft.com/office/officeart/2005/8/layout/orgChart1"/>
    <dgm:cxn modelId="{746BD01B-C985-40CC-BAC3-4EB506CBE2E0}" type="presParOf" srcId="{E072361F-1D20-47DD-94F6-86D2C661BEA5}" destId="{F73754D5-FDCC-461C-A984-EB0B53A48B19}" srcOrd="2" destOrd="0" presId="urn:microsoft.com/office/officeart/2005/8/layout/orgChart1"/>
    <dgm:cxn modelId="{4D41B36D-FD7D-438E-8D67-C154FDBC5315}" type="presParOf" srcId="{E072361F-1D20-47DD-94F6-86D2C661BEA5}" destId="{C16A1607-62AD-4298-B11D-76F60EB6B66C}" srcOrd="3" destOrd="0" presId="urn:microsoft.com/office/officeart/2005/8/layout/orgChart1"/>
    <dgm:cxn modelId="{4673063F-AC56-4453-BAE4-A7B3193F2249}" type="presParOf" srcId="{C16A1607-62AD-4298-B11D-76F60EB6B66C}" destId="{F108CEBA-BF34-4036-8D2C-104EB1188335}" srcOrd="0" destOrd="0" presId="urn:microsoft.com/office/officeart/2005/8/layout/orgChart1"/>
    <dgm:cxn modelId="{37094497-08C2-43EA-824D-6850C6BF8180}" type="presParOf" srcId="{F108CEBA-BF34-4036-8D2C-104EB1188335}" destId="{1CF9F63F-87D5-4A83-8E68-0BE1C4570964}" srcOrd="0" destOrd="0" presId="urn:microsoft.com/office/officeart/2005/8/layout/orgChart1"/>
    <dgm:cxn modelId="{B0358BE3-F19A-4E40-B47D-F3EFA609A42A}" type="presParOf" srcId="{F108CEBA-BF34-4036-8D2C-104EB1188335}" destId="{6325EF4C-AD1D-46B7-B366-516795CBCFAA}" srcOrd="1" destOrd="0" presId="urn:microsoft.com/office/officeart/2005/8/layout/orgChart1"/>
    <dgm:cxn modelId="{AA1471CE-2E46-4E8C-AA57-8AB648AC5C59}" type="presParOf" srcId="{C16A1607-62AD-4298-B11D-76F60EB6B66C}" destId="{449A3B0F-1BDE-4A47-BC9D-3209B4BAF6F4}" srcOrd="1" destOrd="0" presId="urn:microsoft.com/office/officeart/2005/8/layout/orgChart1"/>
    <dgm:cxn modelId="{E6511265-608E-4F9D-9B23-DE54D26CF885}" type="presParOf" srcId="{449A3B0F-1BDE-4A47-BC9D-3209B4BAF6F4}" destId="{93FEDDD0-D6FD-4B2E-81C5-3CC8E8AA89EF}" srcOrd="0" destOrd="0" presId="urn:microsoft.com/office/officeart/2005/8/layout/orgChart1"/>
    <dgm:cxn modelId="{587C5C13-F917-4B50-80B0-70116F0ACFB7}" type="presParOf" srcId="{449A3B0F-1BDE-4A47-BC9D-3209B4BAF6F4}" destId="{1EAB9EB8-6878-42D9-9183-BD3A66FB643E}" srcOrd="1" destOrd="0" presId="urn:microsoft.com/office/officeart/2005/8/layout/orgChart1"/>
    <dgm:cxn modelId="{23FCF6B0-1ED4-4DA4-BC2C-764C4E682AF5}" type="presParOf" srcId="{1EAB9EB8-6878-42D9-9183-BD3A66FB643E}" destId="{85EFA5C8-CE25-449C-B274-DC8463D444DC}" srcOrd="0" destOrd="0" presId="urn:microsoft.com/office/officeart/2005/8/layout/orgChart1"/>
    <dgm:cxn modelId="{CBF010FF-08C3-4A85-8FAF-6131E6CC45E6}" type="presParOf" srcId="{85EFA5C8-CE25-449C-B274-DC8463D444DC}" destId="{53F7947C-35CA-4C16-B791-7E018487A907}" srcOrd="0" destOrd="0" presId="urn:microsoft.com/office/officeart/2005/8/layout/orgChart1"/>
    <dgm:cxn modelId="{10150799-5BAF-412A-9897-0795A1632A2F}" type="presParOf" srcId="{85EFA5C8-CE25-449C-B274-DC8463D444DC}" destId="{229F1A57-E2A6-41EE-87A2-C99EDAA56508}" srcOrd="1" destOrd="0" presId="urn:microsoft.com/office/officeart/2005/8/layout/orgChart1"/>
    <dgm:cxn modelId="{19A79127-826E-407C-8455-29F2B95DEBD9}" type="presParOf" srcId="{1EAB9EB8-6878-42D9-9183-BD3A66FB643E}" destId="{A6D3009D-419C-45F4-A149-CA25E74D8EDF}" srcOrd="1" destOrd="0" presId="urn:microsoft.com/office/officeart/2005/8/layout/orgChart1"/>
    <dgm:cxn modelId="{C261F393-182D-4EB1-B6A0-EAB4925A1E0A}" type="presParOf" srcId="{1EAB9EB8-6878-42D9-9183-BD3A66FB643E}" destId="{D26F8BF8-0E22-419D-8FF9-8F3C721B2870}" srcOrd="2" destOrd="0" presId="urn:microsoft.com/office/officeart/2005/8/layout/orgChart1"/>
    <dgm:cxn modelId="{0A3CCC00-776F-45CB-A62E-BF311340FB29}" type="presParOf" srcId="{C16A1607-62AD-4298-B11D-76F60EB6B66C}" destId="{FA2F2A2D-2C17-4030-A9F1-007EB8EC2F3D}" srcOrd="2" destOrd="0" presId="urn:microsoft.com/office/officeart/2005/8/layout/orgChart1"/>
    <dgm:cxn modelId="{858C7827-430D-416C-A2E9-15CC8849D048}" type="presParOf" srcId="{E072361F-1D20-47DD-94F6-86D2C661BEA5}" destId="{EB9FB015-89FF-45E1-9651-D18B9AD4ADA9}" srcOrd="4" destOrd="0" presId="urn:microsoft.com/office/officeart/2005/8/layout/orgChart1"/>
    <dgm:cxn modelId="{8F771D4E-DF91-4A22-AD87-2AEDD5AB0BB9}" type="presParOf" srcId="{E072361F-1D20-47DD-94F6-86D2C661BEA5}" destId="{AC8CFE2A-D337-455E-98F6-D3C0485E5B58}" srcOrd="5" destOrd="0" presId="urn:microsoft.com/office/officeart/2005/8/layout/orgChart1"/>
    <dgm:cxn modelId="{CD01C530-ABCA-4990-BEEF-F969EE996311}" type="presParOf" srcId="{AC8CFE2A-D337-455E-98F6-D3C0485E5B58}" destId="{49C2E336-8E3D-4FFE-AEA6-C48EA7D259B6}" srcOrd="0" destOrd="0" presId="urn:microsoft.com/office/officeart/2005/8/layout/orgChart1"/>
    <dgm:cxn modelId="{70F55147-2216-4E29-BEB8-896258306A64}" type="presParOf" srcId="{49C2E336-8E3D-4FFE-AEA6-C48EA7D259B6}" destId="{65BC47ED-DB75-440F-AAB3-1DAF34CEE246}" srcOrd="0" destOrd="0" presId="urn:microsoft.com/office/officeart/2005/8/layout/orgChart1"/>
    <dgm:cxn modelId="{845CAE08-9E27-4983-B0A5-AC3C26051548}" type="presParOf" srcId="{49C2E336-8E3D-4FFE-AEA6-C48EA7D259B6}" destId="{C601ADAE-3895-444E-A7F5-220809C7F52E}" srcOrd="1" destOrd="0" presId="urn:microsoft.com/office/officeart/2005/8/layout/orgChart1"/>
    <dgm:cxn modelId="{8FB2B461-1E54-4108-AEA9-AC6540415B3D}" type="presParOf" srcId="{AC8CFE2A-D337-455E-98F6-D3C0485E5B58}" destId="{4E5BEA27-5F52-4143-9667-3AE25BF03E98}" srcOrd="1" destOrd="0" presId="urn:microsoft.com/office/officeart/2005/8/layout/orgChart1"/>
    <dgm:cxn modelId="{7B57DA4C-7B85-4FCB-8A4A-9E4884A1F0A1}" type="presParOf" srcId="{4E5BEA27-5F52-4143-9667-3AE25BF03E98}" destId="{CDED8BBB-8F62-42F1-BE60-65792DF2606E}" srcOrd="0" destOrd="0" presId="urn:microsoft.com/office/officeart/2005/8/layout/orgChart1"/>
    <dgm:cxn modelId="{FEE4F808-C3C8-4AD4-A6A6-A1CDBF0B2729}" type="presParOf" srcId="{4E5BEA27-5F52-4143-9667-3AE25BF03E98}" destId="{3CB0CBD7-7D63-451E-A257-BB2A411D87B8}" srcOrd="1" destOrd="0" presId="urn:microsoft.com/office/officeart/2005/8/layout/orgChart1"/>
    <dgm:cxn modelId="{F1E8F398-B2A4-4999-A7C8-FB1628B90A29}" type="presParOf" srcId="{3CB0CBD7-7D63-451E-A257-BB2A411D87B8}" destId="{E8943386-941C-4B8F-8933-9AE714DD6B79}" srcOrd="0" destOrd="0" presId="urn:microsoft.com/office/officeart/2005/8/layout/orgChart1"/>
    <dgm:cxn modelId="{BD0A5E62-03BF-4A8A-A767-825A8E96C647}" type="presParOf" srcId="{E8943386-941C-4B8F-8933-9AE714DD6B79}" destId="{91EF99AC-9272-4661-B653-2DEC233991F5}" srcOrd="0" destOrd="0" presId="urn:microsoft.com/office/officeart/2005/8/layout/orgChart1"/>
    <dgm:cxn modelId="{928814DA-1F55-46C3-9CF0-AE51872DB115}" type="presParOf" srcId="{E8943386-941C-4B8F-8933-9AE714DD6B79}" destId="{BEA9BD03-B640-4C89-B359-47AFCF397309}" srcOrd="1" destOrd="0" presId="urn:microsoft.com/office/officeart/2005/8/layout/orgChart1"/>
    <dgm:cxn modelId="{352A963E-F57D-4405-A084-FF0D3C023E3F}" type="presParOf" srcId="{3CB0CBD7-7D63-451E-A257-BB2A411D87B8}" destId="{A97024E1-02FB-4756-829F-A37B6D36D2C9}" srcOrd="1" destOrd="0" presId="urn:microsoft.com/office/officeart/2005/8/layout/orgChart1"/>
    <dgm:cxn modelId="{0D4D6F1A-B600-4B22-8AD8-D763BB1EAEED}" type="presParOf" srcId="{3CB0CBD7-7D63-451E-A257-BB2A411D87B8}" destId="{116F34D5-B6AF-45B7-AD90-D353F7140EF3}" srcOrd="2" destOrd="0" presId="urn:microsoft.com/office/officeart/2005/8/layout/orgChart1"/>
    <dgm:cxn modelId="{B0EEE434-993A-4D4C-B925-2C5200F13486}" type="presParOf" srcId="{AC8CFE2A-D337-455E-98F6-D3C0485E5B58}" destId="{43205AFF-D038-43E1-9B94-7B49C18F5B46}" srcOrd="2" destOrd="0" presId="urn:microsoft.com/office/officeart/2005/8/layout/orgChart1"/>
    <dgm:cxn modelId="{30FF71C2-2496-4E7E-A08C-9FD0789E15DA}" type="presParOf" srcId="{E072361F-1D20-47DD-94F6-86D2C661BEA5}" destId="{CC2E174B-AB8A-43F2-BDDD-39060114D7D9}" srcOrd="6" destOrd="0" presId="urn:microsoft.com/office/officeart/2005/8/layout/orgChart1"/>
    <dgm:cxn modelId="{F163E734-473C-456C-8D0C-DC07329ED257}" type="presParOf" srcId="{E072361F-1D20-47DD-94F6-86D2C661BEA5}" destId="{148ECF19-6844-44FA-8590-69AD19C68D9A}" srcOrd="7" destOrd="0" presId="urn:microsoft.com/office/officeart/2005/8/layout/orgChart1"/>
    <dgm:cxn modelId="{C603D50C-9145-49C3-9332-3F548C610481}" type="presParOf" srcId="{148ECF19-6844-44FA-8590-69AD19C68D9A}" destId="{C429B17C-48F2-4129-86B0-854D919B4BEA}" srcOrd="0" destOrd="0" presId="urn:microsoft.com/office/officeart/2005/8/layout/orgChart1"/>
    <dgm:cxn modelId="{676C36C9-8C4B-450B-9C78-4776166A7A94}" type="presParOf" srcId="{C429B17C-48F2-4129-86B0-854D919B4BEA}" destId="{77FE15A8-BE3B-4BBF-ADB8-0559B5D39CFF}" srcOrd="0" destOrd="0" presId="urn:microsoft.com/office/officeart/2005/8/layout/orgChart1"/>
    <dgm:cxn modelId="{86C62810-ACED-4A0A-9D59-032ACAA93524}" type="presParOf" srcId="{C429B17C-48F2-4129-86B0-854D919B4BEA}" destId="{69D80E38-B4B0-4923-9708-F8B775B1FFC2}" srcOrd="1" destOrd="0" presId="urn:microsoft.com/office/officeart/2005/8/layout/orgChart1"/>
    <dgm:cxn modelId="{79B7656E-B991-43C8-9C7F-46419408FBDC}" type="presParOf" srcId="{148ECF19-6844-44FA-8590-69AD19C68D9A}" destId="{4FD058D0-7A30-4911-ACB1-40ECC2325068}" srcOrd="1" destOrd="0" presId="urn:microsoft.com/office/officeart/2005/8/layout/orgChart1"/>
    <dgm:cxn modelId="{7ACF15CF-4C91-4157-8CB2-A84377752F40}" type="presParOf" srcId="{4FD058D0-7A30-4911-ACB1-40ECC2325068}" destId="{5C4D5950-E977-4D4A-872C-1D4BAFC7D12A}" srcOrd="0" destOrd="0" presId="urn:microsoft.com/office/officeart/2005/8/layout/orgChart1"/>
    <dgm:cxn modelId="{72A274EC-A772-438E-93C2-2D0D9740F60D}" type="presParOf" srcId="{4FD058D0-7A30-4911-ACB1-40ECC2325068}" destId="{2533EC04-DE01-406E-A21E-60C10FC9312A}" srcOrd="1" destOrd="0" presId="urn:microsoft.com/office/officeart/2005/8/layout/orgChart1"/>
    <dgm:cxn modelId="{D84137AA-4146-48EF-A318-76EC731F1E5C}" type="presParOf" srcId="{2533EC04-DE01-406E-A21E-60C10FC9312A}" destId="{39B7CE9A-A295-4DCE-9A81-E1AB0450412A}" srcOrd="0" destOrd="0" presId="urn:microsoft.com/office/officeart/2005/8/layout/orgChart1"/>
    <dgm:cxn modelId="{013020DC-5628-4487-9708-DC97A56CC741}" type="presParOf" srcId="{39B7CE9A-A295-4DCE-9A81-E1AB0450412A}" destId="{2B00C84B-0CE7-4E76-879C-41F0F4A085B6}" srcOrd="0" destOrd="0" presId="urn:microsoft.com/office/officeart/2005/8/layout/orgChart1"/>
    <dgm:cxn modelId="{6250F8F9-8171-401C-8937-8E7714E261A7}" type="presParOf" srcId="{39B7CE9A-A295-4DCE-9A81-E1AB0450412A}" destId="{7B36EECF-7F25-4339-BFBE-5EA5487C424E}" srcOrd="1" destOrd="0" presId="urn:microsoft.com/office/officeart/2005/8/layout/orgChart1"/>
    <dgm:cxn modelId="{8F17E773-907B-40BA-A06E-6A8E1D235414}" type="presParOf" srcId="{2533EC04-DE01-406E-A21E-60C10FC9312A}" destId="{5C1E51C6-B218-43C5-B1D4-E29C75C00B9B}" srcOrd="1" destOrd="0" presId="urn:microsoft.com/office/officeart/2005/8/layout/orgChart1"/>
    <dgm:cxn modelId="{285ABFE9-8EDD-4CCE-BD43-6400009AFF63}" type="presParOf" srcId="{2533EC04-DE01-406E-A21E-60C10FC9312A}" destId="{7B9F5A8C-82FE-4A8C-9902-F46511FF8944}" srcOrd="2" destOrd="0" presId="urn:microsoft.com/office/officeart/2005/8/layout/orgChart1"/>
    <dgm:cxn modelId="{45ADEEFE-F7B8-437F-B4A5-F8D173223C0C}" type="presParOf" srcId="{148ECF19-6844-44FA-8590-69AD19C68D9A}" destId="{8D4DBB91-C597-4B87-9CD4-3CCF019FECF5}" srcOrd="2" destOrd="0" presId="urn:microsoft.com/office/officeart/2005/8/layout/orgChart1"/>
    <dgm:cxn modelId="{2246669A-6BE8-4A3C-AB68-C15A600BC45B}" type="presParOf" srcId="{31528C0E-AF91-4D5F-86A4-81CF1A7D1890}" destId="{14555E07-E2BB-4023-8894-ED932CCC18E2}" srcOrd="2" destOrd="0" presId="urn:microsoft.com/office/officeart/2005/8/layout/orgChart1"/>
    <dgm:cxn modelId="{6619922D-D2FF-4BF4-8709-9F98C8F33FE0}" type="presParOf" srcId="{97FC8AFE-9E5C-40E9-86A8-2913C95FCF53}" destId="{A87A01FC-3C2B-437A-8785-FA0128C5AB9C}" srcOrd="2" destOrd="0" presId="urn:microsoft.com/office/officeart/2005/8/layout/orgChart1"/>
    <dgm:cxn modelId="{21063B30-2D03-4F5A-98EC-D481BD4BDE98}" type="presParOf" srcId="{DD2B01E8-341F-4B49-95AF-FFBA46582253}" destId="{864ED680-435C-4BD3-95B0-C5C319626691}" srcOrd="2" destOrd="0" presId="urn:microsoft.com/office/officeart/2005/8/layout/orgChart1"/>
  </dgm:cxnLst>
  <dgm:bg/>
  <dgm:whole/>
  <dgm:extLst>
    <a:ext uri="http://schemas.microsoft.com/office/drawing/2008/diagram">
      <dsp:dataModelExt xmlns:dsp="http://schemas.microsoft.com/office/drawing/2008/diagram" relId="rId5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008F15-67E0-4616-AFB8-3D07227E3072}">
      <dsp:nvSpPr>
        <dsp:cNvPr id="0" name=""/>
        <dsp:cNvSpPr/>
      </dsp:nvSpPr>
      <dsp:spPr>
        <a:xfrm>
          <a:off x="5258707" y="3073732"/>
          <a:ext cx="91440" cy="346078"/>
        </a:xfrm>
        <a:custGeom>
          <a:avLst/>
          <a:gdLst/>
          <a:ahLst/>
          <a:cxnLst/>
          <a:rect l="0" t="0" r="0" b="0"/>
          <a:pathLst>
            <a:path>
              <a:moveTo>
                <a:pt x="117927" y="0"/>
              </a:moveTo>
              <a:lnTo>
                <a:pt x="117927" y="316339"/>
              </a:lnTo>
              <a:lnTo>
                <a:pt x="45720" y="31633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B0D0E1-F7A9-4872-B163-E0EDBE1B6D95}">
      <dsp:nvSpPr>
        <dsp:cNvPr id="0" name=""/>
        <dsp:cNvSpPr/>
      </dsp:nvSpPr>
      <dsp:spPr>
        <a:xfrm>
          <a:off x="5337703" y="2539567"/>
          <a:ext cx="91440" cy="157992"/>
        </a:xfrm>
        <a:custGeom>
          <a:avLst/>
          <a:gdLst/>
          <a:ahLst/>
          <a:cxnLst/>
          <a:rect l="0" t="0" r="0" b="0"/>
          <a:pathLst>
            <a:path>
              <a:moveTo>
                <a:pt x="45720" y="0"/>
              </a:moveTo>
              <a:lnTo>
                <a:pt x="45720"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E78FDB-7990-4DF2-90B3-092C0BF956BC}">
      <dsp:nvSpPr>
        <dsp:cNvPr id="0" name=""/>
        <dsp:cNvSpPr/>
      </dsp:nvSpPr>
      <dsp:spPr>
        <a:xfrm>
          <a:off x="5337703" y="2005403"/>
          <a:ext cx="91440" cy="157992"/>
        </a:xfrm>
        <a:custGeom>
          <a:avLst/>
          <a:gdLst/>
          <a:ahLst/>
          <a:cxnLst/>
          <a:rect l="0" t="0" r="0" b="0"/>
          <a:pathLst>
            <a:path>
              <a:moveTo>
                <a:pt x="45720" y="0"/>
              </a:moveTo>
              <a:lnTo>
                <a:pt x="45720"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7C537B-2E79-492E-9638-4165C5FAB40B}">
      <dsp:nvSpPr>
        <dsp:cNvPr id="0" name=""/>
        <dsp:cNvSpPr/>
      </dsp:nvSpPr>
      <dsp:spPr>
        <a:xfrm>
          <a:off x="5337703" y="1471239"/>
          <a:ext cx="91440" cy="157992"/>
        </a:xfrm>
        <a:custGeom>
          <a:avLst/>
          <a:gdLst/>
          <a:ahLst/>
          <a:cxnLst/>
          <a:rect l="0" t="0" r="0" b="0"/>
          <a:pathLst>
            <a:path>
              <a:moveTo>
                <a:pt x="45720" y="0"/>
              </a:moveTo>
              <a:lnTo>
                <a:pt x="45720"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9D50B2-9C52-4983-AAB1-6E26F2240038}">
      <dsp:nvSpPr>
        <dsp:cNvPr id="0" name=""/>
        <dsp:cNvSpPr/>
      </dsp:nvSpPr>
      <dsp:spPr>
        <a:xfrm>
          <a:off x="2537111" y="937075"/>
          <a:ext cx="2846312" cy="157992"/>
        </a:xfrm>
        <a:custGeom>
          <a:avLst/>
          <a:gdLst/>
          <a:ahLst/>
          <a:cxnLst/>
          <a:rect l="0" t="0" r="0" b="0"/>
          <a:pathLst>
            <a:path>
              <a:moveTo>
                <a:pt x="0" y="0"/>
              </a:moveTo>
              <a:lnTo>
                <a:pt x="0" y="72207"/>
              </a:lnTo>
              <a:lnTo>
                <a:pt x="2790316" y="72207"/>
              </a:lnTo>
              <a:lnTo>
                <a:pt x="2790316"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D7464C-9122-481B-B032-3097FB4272E4}">
      <dsp:nvSpPr>
        <dsp:cNvPr id="0" name=""/>
        <dsp:cNvSpPr/>
      </dsp:nvSpPr>
      <dsp:spPr>
        <a:xfrm>
          <a:off x="3562751" y="1471239"/>
          <a:ext cx="910335" cy="690922"/>
        </a:xfrm>
        <a:custGeom>
          <a:avLst/>
          <a:gdLst/>
          <a:ahLst/>
          <a:cxnLst/>
          <a:rect l="0" t="0" r="0" b="0"/>
          <a:pathLst>
            <a:path>
              <a:moveTo>
                <a:pt x="0" y="0"/>
              </a:moveTo>
              <a:lnTo>
                <a:pt x="0" y="559342"/>
              </a:lnTo>
              <a:lnTo>
                <a:pt x="832109" y="559342"/>
              </a:lnTo>
              <a:lnTo>
                <a:pt x="832109" y="6315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D53B71-BFDE-4422-B6E5-48715DFE0F47}">
      <dsp:nvSpPr>
        <dsp:cNvPr id="0" name=""/>
        <dsp:cNvSpPr/>
      </dsp:nvSpPr>
      <dsp:spPr>
        <a:xfrm>
          <a:off x="3261814" y="2538334"/>
          <a:ext cx="112851" cy="347285"/>
        </a:xfrm>
        <a:custGeom>
          <a:avLst/>
          <a:gdLst/>
          <a:ahLst/>
          <a:cxnLst/>
          <a:rect l="0" t="0" r="0" b="0"/>
          <a:pathLst>
            <a:path>
              <a:moveTo>
                <a:pt x="0" y="0"/>
              </a:moveTo>
              <a:lnTo>
                <a:pt x="0" y="317442"/>
              </a:lnTo>
              <a:lnTo>
                <a:pt x="103154" y="31744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7B190B-89C8-4CD9-800B-8B2221083057}">
      <dsp:nvSpPr>
        <dsp:cNvPr id="0" name=""/>
        <dsp:cNvSpPr/>
      </dsp:nvSpPr>
      <dsp:spPr>
        <a:xfrm>
          <a:off x="3517031" y="1471239"/>
          <a:ext cx="91440" cy="690922"/>
        </a:xfrm>
        <a:custGeom>
          <a:avLst/>
          <a:gdLst/>
          <a:ahLst/>
          <a:cxnLst/>
          <a:rect l="0" t="0" r="0" b="0"/>
          <a:pathLst>
            <a:path>
              <a:moveTo>
                <a:pt x="45720" y="0"/>
              </a:moveTo>
              <a:lnTo>
                <a:pt x="45720" y="6315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ECE40DC-4532-4749-8052-D5C8A14EAD13}">
      <dsp:nvSpPr>
        <dsp:cNvPr id="0" name=""/>
        <dsp:cNvSpPr/>
      </dsp:nvSpPr>
      <dsp:spPr>
        <a:xfrm>
          <a:off x="2167590" y="3072498"/>
          <a:ext cx="183887" cy="880242"/>
        </a:xfrm>
        <a:custGeom>
          <a:avLst/>
          <a:gdLst/>
          <a:ahLst/>
          <a:cxnLst/>
          <a:rect l="0" t="0" r="0" b="0"/>
          <a:pathLst>
            <a:path>
              <a:moveTo>
                <a:pt x="168086" y="0"/>
              </a:moveTo>
              <a:lnTo>
                <a:pt x="168086" y="804601"/>
              </a:lnTo>
              <a:lnTo>
                <a:pt x="0" y="80460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7CFA02-78AC-452A-9B9D-F060D40D6215}">
      <dsp:nvSpPr>
        <dsp:cNvPr id="0" name=""/>
        <dsp:cNvSpPr/>
      </dsp:nvSpPr>
      <dsp:spPr>
        <a:xfrm>
          <a:off x="2167590" y="3072498"/>
          <a:ext cx="183887" cy="346078"/>
        </a:xfrm>
        <a:custGeom>
          <a:avLst/>
          <a:gdLst/>
          <a:ahLst/>
          <a:cxnLst/>
          <a:rect l="0" t="0" r="0" b="0"/>
          <a:pathLst>
            <a:path>
              <a:moveTo>
                <a:pt x="168086" y="0"/>
              </a:moveTo>
              <a:lnTo>
                <a:pt x="168086" y="316339"/>
              </a:lnTo>
              <a:lnTo>
                <a:pt x="0" y="31633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9726EC-4D9F-4179-B231-C24DF288273B}">
      <dsp:nvSpPr>
        <dsp:cNvPr id="0" name=""/>
        <dsp:cNvSpPr/>
      </dsp:nvSpPr>
      <dsp:spPr>
        <a:xfrm>
          <a:off x="2606696" y="2538334"/>
          <a:ext cx="91440" cy="157992"/>
        </a:xfrm>
        <a:custGeom>
          <a:avLst/>
          <a:gdLst/>
          <a:ahLst/>
          <a:cxnLst/>
          <a:rect l="0" t="0" r="0" b="0"/>
          <a:pathLst>
            <a:path>
              <a:moveTo>
                <a:pt x="45720" y="0"/>
              </a:moveTo>
              <a:lnTo>
                <a:pt x="45720"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3F958D1-BC58-480D-8F8C-CEFB35CA1FEB}">
      <dsp:nvSpPr>
        <dsp:cNvPr id="0" name=""/>
        <dsp:cNvSpPr/>
      </dsp:nvSpPr>
      <dsp:spPr>
        <a:xfrm>
          <a:off x="2652416" y="1471239"/>
          <a:ext cx="910335" cy="690922"/>
        </a:xfrm>
        <a:custGeom>
          <a:avLst/>
          <a:gdLst/>
          <a:ahLst/>
          <a:cxnLst/>
          <a:rect l="0" t="0" r="0" b="0"/>
          <a:pathLst>
            <a:path>
              <a:moveTo>
                <a:pt x="832109" y="0"/>
              </a:moveTo>
              <a:lnTo>
                <a:pt x="832109" y="559342"/>
              </a:lnTo>
              <a:lnTo>
                <a:pt x="0" y="559342"/>
              </a:lnTo>
              <a:lnTo>
                <a:pt x="0" y="6315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9E460B5-4608-4508-9002-AB7B16403509}">
      <dsp:nvSpPr>
        <dsp:cNvPr id="0" name=""/>
        <dsp:cNvSpPr/>
      </dsp:nvSpPr>
      <dsp:spPr>
        <a:xfrm>
          <a:off x="2537111" y="937075"/>
          <a:ext cx="1025640" cy="157992"/>
        </a:xfrm>
        <a:custGeom>
          <a:avLst/>
          <a:gdLst/>
          <a:ahLst/>
          <a:cxnLst/>
          <a:rect l="0" t="0" r="0" b="0"/>
          <a:pathLst>
            <a:path>
              <a:moveTo>
                <a:pt x="0" y="0"/>
              </a:moveTo>
              <a:lnTo>
                <a:pt x="0" y="72207"/>
              </a:lnTo>
              <a:lnTo>
                <a:pt x="1126098" y="72207"/>
              </a:lnTo>
              <a:lnTo>
                <a:pt x="1126098"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E91529F-3836-4AA8-B895-796980670C0D}">
      <dsp:nvSpPr>
        <dsp:cNvPr id="0" name=""/>
        <dsp:cNvSpPr/>
      </dsp:nvSpPr>
      <dsp:spPr>
        <a:xfrm>
          <a:off x="2072531" y="1471239"/>
          <a:ext cx="91440" cy="346078"/>
        </a:xfrm>
        <a:custGeom>
          <a:avLst/>
          <a:gdLst/>
          <a:ahLst/>
          <a:cxnLst/>
          <a:rect l="0" t="0" r="0" b="0"/>
          <a:pathLst>
            <a:path>
              <a:moveTo>
                <a:pt x="117927" y="0"/>
              </a:moveTo>
              <a:lnTo>
                <a:pt x="117927" y="316339"/>
              </a:lnTo>
              <a:lnTo>
                <a:pt x="45720" y="31633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C2F01F-D62A-4156-8347-39CC493DF9E2}">
      <dsp:nvSpPr>
        <dsp:cNvPr id="0" name=""/>
        <dsp:cNvSpPr/>
      </dsp:nvSpPr>
      <dsp:spPr>
        <a:xfrm>
          <a:off x="2197248" y="937075"/>
          <a:ext cx="339863" cy="157992"/>
        </a:xfrm>
        <a:custGeom>
          <a:avLst/>
          <a:gdLst/>
          <a:ahLst/>
          <a:cxnLst/>
          <a:rect l="0" t="0" r="0" b="0"/>
          <a:pathLst>
            <a:path>
              <a:moveTo>
                <a:pt x="122065" y="0"/>
              </a:moveTo>
              <a:lnTo>
                <a:pt x="122065" y="72207"/>
              </a:lnTo>
              <a:lnTo>
                <a:pt x="0" y="72207"/>
              </a:lnTo>
              <a:lnTo>
                <a:pt x="0"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709335-29E3-41FC-B927-0E5C388D840C}">
      <dsp:nvSpPr>
        <dsp:cNvPr id="0" name=""/>
        <dsp:cNvSpPr/>
      </dsp:nvSpPr>
      <dsp:spPr>
        <a:xfrm>
          <a:off x="1286912" y="937075"/>
          <a:ext cx="1250199" cy="157992"/>
        </a:xfrm>
        <a:custGeom>
          <a:avLst/>
          <a:gdLst/>
          <a:ahLst/>
          <a:cxnLst/>
          <a:rect l="0" t="0" r="0" b="0"/>
          <a:pathLst>
            <a:path>
              <a:moveTo>
                <a:pt x="954174" y="0"/>
              </a:moveTo>
              <a:lnTo>
                <a:pt x="954174" y="72207"/>
              </a:lnTo>
              <a:lnTo>
                <a:pt x="0" y="72207"/>
              </a:lnTo>
              <a:lnTo>
                <a:pt x="0"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26D816-12D2-4A73-98F6-1BE41F603441}">
      <dsp:nvSpPr>
        <dsp:cNvPr id="0" name=""/>
        <dsp:cNvSpPr/>
      </dsp:nvSpPr>
      <dsp:spPr>
        <a:xfrm>
          <a:off x="75638" y="3607896"/>
          <a:ext cx="112851" cy="346078"/>
        </a:xfrm>
        <a:custGeom>
          <a:avLst/>
          <a:gdLst/>
          <a:ahLst/>
          <a:cxnLst/>
          <a:rect l="0" t="0" r="0" b="0"/>
          <a:pathLst>
            <a:path>
              <a:moveTo>
                <a:pt x="0" y="0"/>
              </a:moveTo>
              <a:lnTo>
                <a:pt x="0" y="316339"/>
              </a:lnTo>
              <a:lnTo>
                <a:pt x="103154" y="31633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3B4D4C3-DC5B-40AC-B0D9-72E16ED8E21D}">
      <dsp:nvSpPr>
        <dsp:cNvPr id="0" name=""/>
        <dsp:cNvSpPr/>
      </dsp:nvSpPr>
      <dsp:spPr>
        <a:xfrm>
          <a:off x="330856" y="3073732"/>
          <a:ext cx="91440" cy="157992"/>
        </a:xfrm>
        <a:custGeom>
          <a:avLst/>
          <a:gdLst/>
          <a:ahLst/>
          <a:cxnLst/>
          <a:rect l="0" t="0" r="0" b="0"/>
          <a:pathLst>
            <a:path>
              <a:moveTo>
                <a:pt x="45720" y="0"/>
              </a:moveTo>
              <a:lnTo>
                <a:pt x="45720"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BCA97E-4393-4790-B0A3-7AD15961376C}">
      <dsp:nvSpPr>
        <dsp:cNvPr id="0" name=""/>
        <dsp:cNvSpPr/>
      </dsp:nvSpPr>
      <dsp:spPr>
        <a:xfrm>
          <a:off x="330856" y="2539567"/>
          <a:ext cx="91440" cy="157992"/>
        </a:xfrm>
        <a:custGeom>
          <a:avLst/>
          <a:gdLst/>
          <a:ahLst/>
          <a:cxnLst/>
          <a:rect l="0" t="0" r="0" b="0"/>
          <a:pathLst>
            <a:path>
              <a:moveTo>
                <a:pt x="45720" y="0"/>
              </a:moveTo>
              <a:lnTo>
                <a:pt x="45720"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12F526-EB11-4C05-8F3C-550931D66B66}">
      <dsp:nvSpPr>
        <dsp:cNvPr id="0" name=""/>
        <dsp:cNvSpPr/>
      </dsp:nvSpPr>
      <dsp:spPr>
        <a:xfrm>
          <a:off x="330856" y="2005403"/>
          <a:ext cx="91440" cy="157992"/>
        </a:xfrm>
        <a:custGeom>
          <a:avLst/>
          <a:gdLst/>
          <a:ahLst/>
          <a:cxnLst/>
          <a:rect l="0" t="0" r="0" b="0"/>
          <a:pathLst>
            <a:path>
              <a:moveTo>
                <a:pt x="45720" y="0"/>
              </a:moveTo>
              <a:lnTo>
                <a:pt x="45720"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E4FA8F-4B2E-4816-B772-03DB4EA934A0}">
      <dsp:nvSpPr>
        <dsp:cNvPr id="0" name=""/>
        <dsp:cNvSpPr/>
      </dsp:nvSpPr>
      <dsp:spPr>
        <a:xfrm>
          <a:off x="330856" y="1471239"/>
          <a:ext cx="91440" cy="157992"/>
        </a:xfrm>
        <a:custGeom>
          <a:avLst/>
          <a:gdLst/>
          <a:ahLst/>
          <a:cxnLst/>
          <a:rect l="0" t="0" r="0" b="0"/>
          <a:pathLst>
            <a:path>
              <a:moveTo>
                <a:pt x="45720" y="0"/>
              </a:moveTo>
              <a:lnTo>
                <a:pt x="45720"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626FDB-2A86-4219-BB86-B45415BB1ABB}">
      <dsp:nvSpPr>
        <dsp:cNvPr id="0" name=""/>
        <dsp:cNvSpPr/>
      </dsp:nvSpPr>
      <dsp:spPr>
        <a:xfrm>
          <a:off x="376576" y="937075"/>
          <a:ext cx="2160535" cy="157992"/>
        </a:xfrm>
        <a:custGeom>
          <a:avLst/>
          <a:gdLst/>
          <a:ahLst/>
          <a:cxnLst/>
          <a:rect l="0" t="0" r="0" b="0"/>
          <a:pathLst>
            <a:path>
              <a:moveTo>
                <a:pt x="1786283" y="0"/>
              </a:moveTo>
              <a:lnTo>
                <a:pt x="1786283" y="72207"/>
              </a:lnTo>
              <a:lnTo>
                <a:pt x="0" y="72207"/>
              </a:lnTo>
              <a:lnTo>
                <a:pt x="0"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9553463-EC54-4231-A31A-5496D49A6A5B}">
      <dsp:nvSpPr>
        <dsp:cNvPr id="0" name=""/>
        <dsp:cNvSpPr/>
      </dsp:nvSpPr>
      <dsp:spPr>
        <a:xfrm>
          <a:off x="2491391" y="402911"/>
          <a:ext cx="91440" cy="157992"/>
        </a:xfrm>
        <a:custGeom>
          <a:avLst/>
          <a:gdLst/>
          <a:ahLst/>
          <a:cxnLst/>
          <a:rect l="0" t="0" r="0" b="0"/>
          <a:pathLst>
            <a:path>
              <a:moveTo>
                <a:pt x="45720" y="0"/>
              </a:moveTo>
              <a:lnTo>
                <a:pt x="45720" y="14441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EE9901-A1E4-4E94-90C0-A3F52B783C75}">
      <dsp:nvSpPr>
        <dsp:cNvPr id="0" name=""/>
        <dsp:cNvSpPr/>
      </dsp:nvSpPr>
      <dsp:spPr>
        <a:xfrm>
          <a:off x="2160939" y="26739"/>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Index</a:t>
          </a:r>
        </a:p>
      </dsp:txBody>
      <dsp:txXfrm>
        <a:off x="2160939" y="26739"/>
        <a:ext cx="752343" cy="376171"/>
      </dsp:txXfrm>
    </dsp:sp>
    <dsp:sp modelId="{F865BCC0-C7E7-4A55-9378-BF1B59FABD7E}">
      <dsp:nvSpPr>
        <dsp:cNvPr id="0" name=""/>
        <dsp:cNvSpPr/>
      </dsp:nvSpPr>
      <dsp:spPr>
        <a:xfrm>
          <a:off x="2160939" y="560903"/>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Início</a:t>
          </a:r>
        </a:p>
      </dsp:txBody>
      <dsp:txXfrm>
        <a:off x="2160939" y="560903"/>
        <a:ext cx="752343" cy="376171"/>
      </dsp:txXfrm>
    </dsp:sp>
    <dsp:sp modelId="{1D3202AD-B0ED-4E6C-A44D-9934CF2AE832}">
      <dsp:nvSpPr>
        <dsp:cNvPr id="0" name=""/>
        <dsp:cNvSpPr/>
      </dsp:nvSpPr>
      <dsp:spPr>
        <a:xfrm>
          <a:off x="404" y="1095067"/>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Produtos</a:t>
          </a:r>
        </a:p>
      </dsp:txBody>
      <dsp:txXfrm>
        <a:off x="404" y="1095067"/>
        <a:ext cx="752343" cy="376171"/>
      </dsp:txXfrm>
    </dsp:sp>
    <dsp:sp modelId="{FA806F0F-AEC8-4B22-AE73-690403696551}">
      <dsp:nvSpPr>
        <dsp:cNvPr id="0" name=""/>
        <dsp:cNvSpPr/>
      </dsp:nvSpPr>
      <dsp:spPr>
        <a:xfrm>
          <a:off x="404" y="1629232"/>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Vitrine</a:t>
          </a:r>
        </a:p>
      </dsp:txBody>
      <dsp:txXfrm>
        <a:off x="404" y="1629232"/>
        <a:ext cx="752343" cy="376171"/>
      </dsp:txXfrm>
    </dsp:sp>
    <dsp:sp modelId="{5E939806-1C67-4225-911F-345FB9382DB1}">
      <dsp:nvSpPr>
        <dsp:cNvPr id="0" name=""/>
        <dsp:cNvSpPr/>
      </dsp:nvSpPr>
      <dsp:spPr>
        <a:xfrm>
          <a:off x="404" y="2163396"/>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Produto</a:t>
          </a:r>
        </a:p>
      </dsp:txBody>
      <dsp:txXfrm>
        <a:off x="404" y="2163396"/>
        <a:ext cx="752343" cy="376171"/>
      </dsp:txXfrm>
    </dsp:sp>
    <dsp:sp modelId="{740C0C3D-1C50-4CC7-9C7A-820D4ABAF8A0}">
      <dsp:nvSpPr>
        <dsp:cNvPr id="0" name=""/>
        <dsp:cNvSpPr/>
      </dsp:nvSpPr>
      <dsp:spPr>
        <a:xfrm>
          <a:off x="404" y="2697560"/>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Confirmar dados</a:t>
          </a:r>
        </a:p>
      </dsp:txBody>
      <dsp:txXfrm>
        <a:off x="404" y="2697560"/>
        <a:ext cx="752343" cy="376171"/>
      </dsp:txXfrm>
    </dsp:sp>
    <dsp:sp modelId="{E96C8FCB-DAA0-48CA-BFAD-9DAD411469E3}">
      <dsp:nvSpPr>
        <dsp:cNvPr id="0" name=""/>
        <dsp:cNvSpPr/>
      </dsp:nvSpPr>
      <dsp:spPr>
        <a:xfrm>
          <a:off x="404" y="3231724"/>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Confirmar</a:t>
          </a:r>
        </a:p>
        <a:p>
          <a:pPr lvl="0" algn="ctr" defTabSz="444500">
            <a:lnSpc>
              <a:spcPct val="90000"/>
            </a:lnSpc>
            <a:spcBef>
              <a:spcPct val="0"/>
            </a:spcBef>
            <a:spcAft>
              <a:spcPct val="35000"/>
            </a:spcAft>
          </a:pPr>
          <a:r>
            <a:rPr lang="pt-BR" sz="1000" kern="1200">
              <a:latin typeface="Calibri" panose="020F0502020204030204"/>
              <a:ea typeface="+mn-ea"/>
              <a:cs typeface="+mn-cs"/>
            </a:rPr>
            <a:t>pagamento</a:t>
          </a:r>
        </a:p>
      </dsp:txBody>
      <dsp:txXfrm>
        <a:off x="404" y="3231724"/>
        <a:ext cx="752343" cy="376171"/>
      </dsp:txXfrm>
    </dsp:sp>
    <dsp:sp modelId="{19804F6E-8B5D-4599-B52C-1541E48C5439}">
      <dsp:nvSpPr>
        <dsp:cNvPr id="0" name=""/>
        <dsp:cNvSpPr/>
      </dsp:nvSpPr>
      <dsp:spPr>
        <a:xfrm>
          <a:off x="188490" y="3765888"/>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Confirmar Pedido</a:t>
          </a:r>
        </a:p>
      </dsp:txBody>
      <dsp:txXfrm>
        <a:off x="188490" y="3765888"/>
        <a:ext cx="752343" cy="376171"/>
      </dsp:txXfrm>
    </dsp:sp>
    <dsp:sp modelId="{E9B5F3D5-D336-4CA8-A943-B302FD9FEEA8}">
      <dsp:nvSpPr>
        <dsp:cNvPr id="0" name=""/>
        <dsp:cNvSpPr/>
      </dsp:nvSpPr>
      <dsp:spPr>
        <a:xfrm>
          <a:off x="910740" y="1095067"/>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Sobre</a:t>
          </a:r>
        </a:p>
      </dsp:txBody>
      <dsp:txXfrm>
        <a:off x="910740" y="1095067"/>
        <a:ext cx="752343" cy="376171"/>
      </dsp:txXfrm>
    </dsp:sp>
    <dsp:sp modelId="{C7203C59-7F72-4A61-93AB-105E3C929018}">
      <dsp:nvSpPr>
        <dsp:cNvPr id="0" name=""/>
        <dsp:cNvSpPr/>
      </dsp:nvSpPr>
      <dsp:spPr>
        <a:xfrm>
          <a:off x="1821076" y="1095067"/>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Contato</a:t>
          </a:r>
        </a:p>
      </dsp:txBody>
      <dsp:txXfrm>
        <a:off x="1821076" y="1095067"/>
        <a:ext cx="752343" cy="376171"/>
      </dsp:txXfrm>
    </dsp:sp>
    <dsp:sp modelId="{939D40BF-27C7-4638-AB20-3482900BC790}">
      <dsp:nvSpPr>
        <dsp:cNvPr id="0" name=""/>
        <dsp:cNvSpPr/>
      </dsp:nvSpPr>
      <dsp:spPr>
        <a:xfrm>
          <a:off x="1365908" y="1629232"/>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Formulário</a:t>
          </a:r>
        </a:p>
      </dsp:txBody>
      <dsp:txXfrm>
        <a:off x="1365908" y="1629232"/>
        <a:ext cx="752343" cy="376171"/>
      </dsp:txXfrm>
    </dsp:sp>
    <dsp:sp modelId="{CEFDF3F6-25E3-4DF9-8D71-512F2099C961}">
      <dsp:nvSpPr>
        <dsp:cNvPr id="0" name=""/>
        <dsp:cNvSpPr/>
      </dsp:nvSpPr>
      <dsp:spPr>
        <a:xfrm>
          <a:off x="3186580" y="1095067"/>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Login</a:t>
          </a:r>
        </a:p>
      </dsp:txBody>
      <dsp:txXfrm>
        <a:off x="3186580" y="1095067"/>
        <a:ext cx="752343" cy="376171"/>
      </dsp:txXfrm>
    </dsp:sp>
    <dsp:sp modelId="{6DF0260F-A99E-40E7-BDB8-E9B61BE39268}">
      <dsp:nvSpPr>
        <dsp:cNvPr id="0" name=""/>
        <dsp:cNvSpPr/>
      </dsp:nvSpPr>
      <dsp:spPr>
        <a:xfrm>
          <a:off x="2276244" y="2162162"/>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Login</a:t>
          </a:r>
        </a:p>
      </dsp:txBody>
      <dsp:txXfrm>
        <a:off x="2276244" y="2162162"/>
        <a:ext cx="752343" cy="376171"/>
      </dsp:txXfrm>
    </dsp:sp>
    <dsp:sp modelId="{8E227F37-2248-432C-A95B-A5B14BE82705}">
      <dsp:nvSpPr>
        <dsp:cNvPr id="0" name=""/>
        <dsp:cNvSpPr/>
      </dsp:nvSpPr>
      <dsp:spPr>
        <a:xfrm>
          <a:off x="2276244" y="2696326"/>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Minha conta</a:t>
          </a:r>
        </a:p>
      </dsp:txBody>
      <dsp:txXfrm>
        <a:off x="2276244" y="2696326"/>
        <a:ext cx="752343" cy="376171"/>
      </dsp:txXfrm>
    </dsp:sp>
    <dsp:sp modelId="{D84FDF0D-55FF-40E3-92C6-2B34C0A0282A}">
      <dsp:nvSpPr>
        <dsp:cNvPr id="0" name=""/>
        <dsp:cNvSpPr/>
      </dsp:nvSpPr>
      <dsp:spPr>
        <a:xfrm>
          <a:off x="1415246" y="3230490"/>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Meus dados</a:t>
          </a:r>
        </a:p>
      </dsp:txBody>
      <dsp:txXfrm>
        <a:off x="1415246" y="3230490"/>
        <a:ext cx="752343" cy="376171"/>
      </dsp:txXfrm>
    </dsp:sp>
    <dsp:sp modelId="{F93F40B4-1A9A-47CF-83B7-F8C5FD486F75}">
      <dsp:nvSpPr>
        <dsp:cNvPr id="0" name=""/>
        <dsp:cNvSpPr/>
      </dsp:nvSpPr>
      <dsp:spPr>
        <a:xfrm>
          <a:off x="1415246" y="3764654"/>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Compras</a:t>
          </a:r>
        </a:p>
      </dsp:txBody>
      <dsp:txXfrm>
        <a:off x="1415246" y="3764654"/>
        <a:ext cx="752343" cy="376171"/>
      </dsp:txXfrm>
    </dsp:sp>
    <dsp:sp modelId="{5F640757-87BE-4249-B714-BF772064EC96}">
      <dsp:nvSpPr>
        <dsp:cNvPr id="0" name=""/>
        <dsp:cNvSpPr/>
      </dsp:nvSpPr>
      <dsp:spPr>
        <a:xfrm>
          <a:off x="3186580" y="2162162"/>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Cadastre-se</a:t>
          </a:r>
        </a:p>
      </dsp:txBody>
      <dsp:txXfrm>
        <a:off x="3186580" y="2162162"/>
        <a:ext cx="752343" cy="376171"/>
      </dsp:txXfrm>
    </dsp:sp>
    <dsp:sp modelId="{BC5D2F78-74F9-4A84-AE8D-9FE8A722152B}">
      <dsp:nvSpPr>
        <dsp:cNvPr id="0" name=""/>
        <dsp:cNvSpPr/>
      </dsp:nvSpPr>
      <dsp:spPr>
        <a:xfrm>
          <a:off x="3374666" y="2697533"/>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Criar conta</a:t>
          </a:r>
        </a:p>
      </dsp:txBody>
      <dsp:txXfrm>
        <a:off x="3374666" y="2697533"/>
        <a:ext cx="752343" cy="376171"/>
      </dsp:txXfrm>
    </dsp:sp>
    <dsp:sp modelId="{E7B9F9BB-CB33-4DCD-B74C-25480802568E}">
      <dsp:nvSpPr>
        <dsp:cNvPr id="0" name=""/>
        <dsp:cNvSpPr/>
      </dsp:nvSpPr>
      <dsp:spPr>
        <a:xfrm>
          <a:off x="4096916" y="2162162"/>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Redefinir senha</a:t>
          </a:r>
        </a:p>
      </dsp:txBody>
      <dsp:txXfrm>
        <a:off x="4096916" y="2162162"/>
        <a:ext cx="752343" cy="376171"/>
      </dsp:txXfrm>
    </dsp:sp>
    <dsp:sp modelId="{B15240EB-E2A2-405E-8F94-A8940E565B94}">
      <dsp:nvSpPr>
        <dsp:cNvPr id="0" name=""/>
        <dsp:cNvSpPr/>
      </dsp:nvSpPr>
      <dsp:spPr>
        <a:xfrm>
          <a:off x="5007251" y="1095067"/>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Carrinho</a:t>
          </a:r>
        </a:p>
      </dsp:txBody>
      <dsp:txXfrm>
        <a:off x="5007251" y="1095067"/>
        <a:ext cx="752343" cy="376171"/>
      </dsp:txXfrm>
    </dsp:sp>
    <dsp:sp modelId="{30BF53D0-58E4-4C0C-9F2E-F339A1747786}">
      <dsp:nvSpPr>
        <dsp:cNvPr id="0" name=""/>
        <dsp:cNvSpPr/>
      </dsp:nvSpPr>
      <dsp:spPr>
        <a:xfrm>
          <a:off x="5007251" y="1629232"/>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Meu carrinho</a:t>
          </a:r>
        </a:p>
      </dsp:txBody>
      <dsp:txXfrm>
        <a:off x="5007251" y="1629232"/>
        <a:ext cx="752343" cy="376171"/>
      </dsp:txXfrm>
    </dsp:sp>
    <dsp:sp modelId="{72FC7D38-4F04-4CEC-8747-6DC012D5F241}">
      <dsp:nvSpPr>
        <dsp:cNvPr id="0" name=""/>
        <dsp:cNvSpPr/>
      </dsp:nvSpPr>
      <dsp:spPr>
        <a:xfrm>
          <a:off x="5007251" y="2163396"/>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Confirmar dados</a:t>
          </a:r>
        </a:p>
      </dsp:txBody>
      <dsp:txXfrm>
        <a:off x="5007251" y="2163396"/>
        <a:ext cx="752343" cy="376171"/>
      </dsp:txXfrm>
    </dsp:sp>
    <dsp:sp modelId="{D2C46D3A-832C-4547-B606-2AC781B0E894}">
      <dsp:nvSpPr>
        <dsp:cNvPr id="0" name=""/>
        <dsp:cNvSpPr/>
      </dsp:nvSpPr>
      <dsp:spPr>
        <a:xfrm>
          <a:off x="5007251" y="2697560"/>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Configurar pagamento</a:t>
          </a:r>
        </a:p>
      </dsp:txBody>
      <dsp:txXfrm>
        <a:off x="5007251" y="2697560"/>
        <a:ext cx="752343" cy="376171"/>
      </dsp:txXfrm>
    </dsp:sp>
    <dsp:sp modelId="{9BF3B579-39B9-4493-9C97-13C1009E8B5C}">
      <dsp:nvSpPr>
        <dsp:cNvPr id="0" name=""/>
        <dsp:cNvSpPr/>
      </dsp:nvSpPr>
      <dsp:spPr>
        <a:xfrm>
          <a:off x="4552083" y="3231724"/>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Confirmar Pedido</a:t>
          </a:r>
        </a:p>
      </dsp:txBody>
      <dsp:txXfrm>
        <a:off x="4552083" y="3231724"/>
        <a:ext cx="752343" cy="37617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4D5950-E977-4D4A-872C-1D4BAFC7D12A}">
      <dsp:nvSpPr>
        <dsp:cNvPr id="0" name=""/>
        <dsp:cNvSpPr/>
      </dsp:nvSpPr>
      <dsp:spPr>
        <a:xfrm>
          <a:off x="3853372" y="2266037"/>
          <a:ext cx="129089" cy="395875"/>
        </a:xfrm>
        <a:custGeom>
          <a:avLst/>
          <a:gdLst/>
          <a:ahLst/>
          <a:cxnLst/>
          <a:rect l="0" t="0" r="0" b="0"/>
          <a:pathLst>
            <a:path>
              <a:moveTo>
                <a:pt x="0" y="0"/>
              </a:moveTo>
              <a:lnTo>
                <a:pt x="0" y="440546"/>
              </a:lnTo>
              <a:lnTo>
                <a:pt x="143656" y="4405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2E174B-AB8A-43F2-BDDD-39060114D7D9}">
      <dsp:nvSpPr>
        <dsp:cNvPr id="0" name=""/>
        <dsp:cNvSpPr/>
      </dsp:nvSpPr>
      <dsp:spPr>
        <a:xfrm>
          <a:off x="2635625" y="1655012"/>
          <a:ext cx="1561986" cy="180725"/>
        </a:xfrm>
        <a:custGeom>
          <a:avLst/>
          <a:gdLst/>
          <a:ahLst/>
          <a:cxnLst/>
          <a:rect l="0" t="0" r="0" b="0"/>
          <a:pathLst>
            <a:path>
              <a:moveTo>
                <a:pt x="0" y="0"/>
              </a:moveTo>
              <a:lnTo>
                <a:pt x="0" y="100559"/>
              </a:lnTo>
              <a:lnTo>
                <a:pt x="1738241" y="100559"/>
              </a:lnTo>
              <a:lnTo>
                <a:pt x="1738241" y="20111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ED8BBB-8F62-42F1-BE60-65792DF2606E}">
      <dsp:nvSpPr>
        <dsp:cNvPr id="0" name=""/>
        <dsp:cNvSpPr/>
      </dsp:nvSpPr>
      <dsp:spPr>
        <a:xfrm>
          <a:off x="2812047" y="2266037"/>
          <a:ext cx="129089" cy="395875"/>
        </a:xfrm>
        <a:custGeom>
          <a:avLst/>
          <a:gdLst/>
          <a:ahLst/>
          <a:cxnLst/>
          <a:rect l="0" t="0" r="0" b="0"/>
          <a:pathLst>
            <a:path>
              <a:moveTo>
                <a:pt x="0" y="0"/>
              </a:moveTo>
              <a:lnTo>
                <a:pt x="0" y="440546"/>
              </a:lnTo>
              <a:lnTo>
                <a:pt x="143656" y="4405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9FB015-89FF-45E1-9651-D18B9AD4ADA9}">
      <dsp:nvSpPr>
        <dsp:cNvPr id="0" name=""/>
        <dsp:cNvSpPr/>
      </dsp:nvSpPr>
      <dsp:spPr>
        <a:xfrm>
          <a:off x="2635625" y="1655012"/>
          <a:ext cx="520662" cy="180725"/>
        </a:xfrm>
        <a:custGeom>
          <a:avLst/>
          <a:gdLst/>
          <a:ahLst/>
          <a:cxnLst/>
          <a:rect l="0" t="0" r="0" b="0"/>
          <a:pathLst>
            <a:path>
              <a:moveTo>
                <a:pt x="0" y="0"/>
              </a:moveTo>
              <a:lnTo>
                <a:pt x="0" y="100559"/>
              </a:lnTo>
              <a:lnTo>
                <a:pt x="579413" y="100559"/>
              </a:lnTo>
              <a:lnTo>
                <a:pt x="579413" y="20111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FEDDD0-D6FD-4B2E-81C5-3CC8E8AA89EF}">
      <dsp:nvSpPr>
        <dsp:cNvPr id="0" name=""/>
        <dsp:cNvSpPr/>
      </dsp:nvSpPr>
      <dsp:spPr>
        <a:xfrm>
          <a:off x="1770723" y="2266037"/>
          <a:ext cx="129089" cy="395875"/>
        </a:xfrm>
        <a:custGeom>
          <a:avLst/>
          <a:gdLst/>
          <a:ahLst/>
          <a:cxnLst/>
          <a:rect l="0" t="0" r="0" b="0"/>
          <a:pathLst>
            <a:path>
              <a:moveTo>
                <a:pt x="0" y="0"/>
              </a:moveTo>
              <a:lnTo>
                <a:pt x="0" y="440546"/>
              </a:lnTo>
              <a:lnTo>
                <a:pt x="143656" y="4405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73754D5-FDCC-461C-A984-EB0B53A48B19}">
      <dsp:nvSpPr>
        <dsp:cNvPr id="0" name=""/>
        <dsp:cNvSpPr/>
      </dsp:nvSpPr>
      <dsp:spPr>
        <a:xfrm>
          <a:off x="2114962" y="1655012"/>
          <a:ext cx="520662" cy="180725"/>
        </a:xfrm>
        <a:custGeom>
          <a:avLst/>
          <a:gdLst/>
          <a:ahLst/>
          <a:cxnLst/>
          <a:rect l="0" t="0" r="0" b="0"/>
          <a:pathLst>
            <a:path>
              <a:moveTo>
                <a:pt x="579413" y="0"/>
              </a:moveTo>
              <a:lnTo>
                <a:pt x="579413" y="100559"/>
              </a:lnTo>
              <a:lnTo>
                <a:pt x="0" y="100559"/>
              </a:lnTo>
              <a:lnTo>
                <a:pt x="0" y="20111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B4085F-4C83-4793-BA3C-550FADE82F53}">
      <dsp:nvSpPr>
        <dsp:cNvPr id="0" name=""/>
        <dsp:cNvSpPr/>
      </dsp:nvSpPr>
      <dsp:spPr>
        <a:xfrm>
          <a:off x="729399" y="2266037"/>
          <a:ext cx="129089" cy="395875"/>
        </a:xfrm>
        <a:custGeom>
          <a:avLst/>
          <a:gdLst/>
          <a:ahLst/>
          <a:cxnLst/>
          <a:rect l="0" t="0" r="0" b="0"/>
          <a:pathLst>
            <a:path>
              <a:moveTo>
                <a:pt x="0" y="0"/>
              </a:moveTo>
              <a:lnTo>
                <a:pt x="0" y="440546"/>
              </a:lnTo>
              <a:lnTo>
                <a:pt x="143656" y="4405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03ABFE-DD13-43C3-AEEA-977F1555A422}">
      <dsp:nvSpPr>
        <dsp:cNvPr id="0" name=""/>
        <dsp:cNvSpPr/>
      </dsp:nvSpPr>
      <dsp:spPr>
        <a:xfrm>
          <a:off x="1073638" y="1655012"/>
          <a:ext cx="1561986" cy="180725"/>
        </a:xfrm>
        <a:custGeom>
          <a:avLst/>
          <a:gdLst/>
          <a:ahLst/>
          <a:cxnLst/>
          <a:rect l="0" t="0" r="0" b="0"/>
          <a:pathLst>
            <a:path>
              <a:moveTo>
                <a:pt x="1738241" y="0"/>
              </a:moveTo>
              <a:lnTo>
                <a:pt x="1738241" y="100559"/>
              </a:lnTo>
              <a:lnTo>
                <a:pt x="0" y="100559"/>
              </a:lnTo>
              <a:lnTo>
                <a:pt x="0" y="20111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660BD2-8F06-4899-840F-A595B1D89ED3}">
      <dsp:nvSpPr>
        <dsp:cNvPr id="0" name=""/>
        <dsp:cNvSpPr/>
      </dsp:nvSpPr>
      <dsp:spPr>
        <a:xfrm>
          <a:off x="2589905" y="1043987"/>
          <a:ext cx="91440" cy="180725"/>
        </a:xfrm>
        <a:custGeom>
          <a:avLst/>
          <a:gdLst/>
          <a:ahLst/>
          <a:cxnLst/>
          <a:rect l="0" t="0" r="0" b="0"/>
          <a:pathLst>
            <a:path>
              <a:moveTo>
                <a:pt x="45720" y="0"/>
              </a:moveTo>
              <a:lnTo>
                <a:pt x="45720" y="20111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C2BCE1-0886-4A00-ACC8-CE8C5129E2E3}">
      <dsp:nvSpPr>
        <dsp:cNvPr id="0" name=""/>
        <dsp:cNvSpPr/>
      </dsp:nvSpPr>
      <dsp:spPr>
        <a:xfrm>
          <a:off x="2589905" y="432962"/>
          <a:ext cx="91440" cy="180725"/>
        </a:xfrm>
        <a:custGeom>
          <a:avLst/>
          <a:gdLst/>
          <a:ahLst/>
          <a:cxnLst/>
          <a:rect l="0" t="0" r="0" b="0"/>
          <a:pathLst>
            <a:path>
              <a:moveTo>
                <a:pt x="45720" y="0"/>
              </a:moveTo>
              <a:lnTo>
                <a:pt x="45720" y="201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89BFDF-BB98-4653-8009-1D48B85462FD}">
      <dsp:nvSpPr>
        <dsp:cNvPr id="0" name=""/>
        <dsp:cNvSpPr/>
      </dsp:nvSpPr>
      <dsp:spPr>
        <a:xfrm>
          <a:off x="2205325" y="2662"/>
          <a:ext cx="860598" cy="430299"/>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Home</a:t>
          </a:r>
        </a:p>
      </dsp:txBody>
      <dsp:txXfrm>
        <a:off x="2205325" y="2662"/>
        <a:ext cx="860598" cy="430299"/>
      </dsp:txXfrm>
    </dsp:sp>
    <dsp:sp modelId="{2146A1DB-E6E3-4D57-9E27-05075F4FA1ED}">
      <dsp:nvSpPr>
        <dsp:cNvPr id="0" name=""/>
        <dsp:cNvSpPr/>
      </dsp:nvSpPr>
      <dsp:spPr>
        <a:xfrm>
          <a:off x="2205325" y="613687"/>
          <a:ext cx="860598" cy="430299"/>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Login (ADM)</a:t>
          </a:r>
        </a:p>
      </dsp:txBody>
      <dsp:txXfrm>
        <a:off x="2205325" y="613687"/>
        <a:ext cx="860598" cy="430299"/>
      </dsp:txXfrm>
    </dsp:sp>
    <dsp:sp modelId="{73049972-3A4E-48FC-9803-D6DD35063011}">
      <dsp:nvSpPr>
        <dsp:cNvPr id="0" name=""/>
        <dsp:cNvSpPr/>
      </dsp:nvSpPr>
      <dsp:spPr>
        <a:xfrm>
          <a:off x="2205325" y="1224712"/>
          <a:ext cx="860598" cy="430299"/>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Gerenciamento</a:t>
          </a:r>
        </a:p>
      </dsp:txBody>
      <dsp:txXfrm>
        <a:off x="2205325" y="1224712"/>
        <a:ext cx="860598" cy="430299"/>
      </dsp:txXfrm>
    </dsp:sp>
    <dsp:sp modelId="{FA0D4F51-B6F7-4130-AE98-5157DF62BB41}">
      <dsp:nvSpPr>
        <dsp:cNvPr id="0" name=""/>
        <dsp:cNvSpPr/>
      </dsp:nvSpPr>
      <dsp:spPr>
        <a:xfrm>
          <a:off x="643339" y="1835737"/>
          <a:ext cx="860598" cy="430299"/>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Usuário ADM</a:t>
          </a:r>
        </a:p>
      </dsp:txBody>
      <dsp:txXfrm>
        <a:off x="643339" y="1835737"/>
        <a:ext cx="860598" cy="430299"/>
      </dsp:txXfrm>
    </dsp:sp>
    <dsp:sp modelId="{65349257-9CC3-4EBB-B4AA-D10EFC8D2AEE}">
      <dsp:nvSpPr>
        <dsp:cNvPr id="0" name=""/>
        <dsp:cNvSpPr/>
      </dsp:nvSpPr>
      <dsp:spPr>
        <a:xfrm>
          <a:off x="858488" y="2446762"/>
          <a:ext cx="860598" cy="430299"/>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Relatórios Usuários</a:t>
          </a:r>
        </a:p>
      </dsp:txBody>
      <dsp:txXfrm>
        <a:off x="858488" y="2446762"/>
        <a:ext cx="860598" cy="430299"/>
      </dsp:txXfrm>
    </dsp:sp>
    <dsp:sp modelId="{1CF9F63F-87D5-4A83-8E68-0BE1C4570964}">
      <dsp:nvSpPr>
        <dsp:cNvPr id="0" name=""/>
        <dsp:cNvSpPr/>
      </dsp:nvSpPr>
      <dsp:spPr>
        <a:xfrm>
          <a:off x="1684663" y="1835737"/>
          <a:ext cx="860598" cy="430299"/>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Clientes</a:t>
          </a:r>
        </a:p>
      </dsp:txBody>
      <dsp:txXfrm>
        <a:off x="1684663" y="1835737"/>
        <a:ext cx="860598" cy="430299"/>
      </dsp:txXfrm>
    </dsp:sp>
    <dsp:sp modelId="{53F7947C-35CA-4C16-B791-7E018487A907}">
      <dsp:nvSpPr>
        <dsp:cNvPr id="0" name=""/>
        <dsp:cNvSpPr/>
      </dsp:nvSpPr>
      <dsp:spPr>
        <a:xfrm>
          <a:off x="1899813" y="2446762"/>
          <a:ext cx="860598" cy="430299"/>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Relatórios</a:t>
          </a:r>
        </a:p>
      </dsp:txBody>
      <dsp:txXfrm>
        <a:off x="1899813" y="2446762"/>
        <a:ext cx="860598" cy="430299"/>
      </dsp:txXfrm>
    </dsp:sp>
    <dsp:sp modelId="{65BC47ED-DB75-440F-AAB3-1DAF34CEE246}">
      <dsp:nvSpPr>
        <dsp:cNvPr id="0" name=""/>
        <dsp:cNvSpPr/>
      </dsp:nvSpPr>
      <dsp:spPr>
        <a:xfrm>
          <a:off x="2725988" y="1835737"/>
          <a:ext cx="860598" cy="430299"/>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Produtos</a:t>
          </a:r>
        </a:p>
      </dsp:txBody>
      <dsp:txXfrm>
        <a:off x="2725988" y="1835737"/>
        <a:ext cx="860598" cy="430299"/>
      </dsp:txXfrm>
    </dsp:sp>
    <dsp:sp modelId="{91EF99AC-9272-4661-B653-2DEC233991F5}">
      <dsp:nvSpPr>
        <dsp:cNvPr id="0" name=""/>
        <dsp:cNvSpPr/>
      </dsp:nvSpPr>
      <dsp:spPr>
        <a:xfrm>
          <a:off x="2941137" y="2446762"/>
          <a:ext cx="860598" cy="430299"/>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Relatórios Produtos</a:t>
          </a:r>
        </a:p>
      </dsp:txBody>
      <dsp:txXfrm>
        <a:off x="2941137" y="2446762"/>
        <a:ext cx="860598" cy="430299"/>
      </dsp:txXfrm>
    </dsp:sp>
    <dsp:sp modelId="{77FE15A8-BE3B-4BBF-ADB8-0559B5D39CFF}">
      <dsp:nvSpPr>
        <dsp:cNvPr id="0" name=""/>
        <dsp:cNvSpPr/>
      </dsp:nvSpPr>
      <dsp:spPr>
        <a:xfrm>
          <a:off x="3767312" y="1835737"/>
          <a:ext cx="860598" cy="430299"/>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Pedidos</a:t>
          </a:r>
        </a:p>
      </dsp:txBody>
      <dsp:txXfrm>
        <a:off x="3767312" y="1835737"/>
        <a:ext cx="860598" cy="430299"/>
      </dsp:txXfrm>
    </dsp:sp>
    <dsp:sp modelId="{2B00C84B-0CE7-4E76-879C-41F0F4A085B6}">
      <dsp:nvSpPr>
        <dsp:cNvPr id="0" name=""/>
        <dsp:cNvSpPr/>
      </dsp:nvSpPr>
      <dsp:spPr>
        <a:xfrm>
          <a:off x="3982462" y="2446762"/>
          <a:ext cx="860598" cy="430299"/>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pt-BR" sz="1000" kern="1200">
              <a:latin typeface="Calibri" panose="020F0502020204030204"/>
              <a:ea typeface="+mn-ea"/>
              <a:cs typeface="+mn-cs"/>
            </a:rPr>
            <a:t>Relatórios Pedidos</a:t>
          </a:r>
        </a:p>
      </dsp:txBody>
      <dsp:txXfrm>
        <a:off x="3982462" y="2446762"/>
        <a:ext cx="860598" cy="430299"/>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ik172</b:Tag>
    <b:SourceType>InternetSite</b:SourceType>
    <b:Guid>{B2224251-E431-4957-9FBB-E89A11BE2B8F}</b:Guid>
    <b:Author>
      <b:Author>
        <b:NameList>
          <b:Person>
            <b:Last>Wikipedia</b:Last>
          </b:Person>
        </b:NameList>
      </b:Author>
    </b:Author>
    <b:Title>Sublime Text</b:Title>
    <b:InternetSiteTitle>Wikipedia</b:InternetSiteTitle>
    <b:Year>2017</b:Year>
    <b:URL>https://pt.wikipedia.org/wiki/Sublime_Text</b:URL>
    <b:RefOrder>13</b:RefOrder>
  </b:Source>
  <b:Source>
    <b:Tag>Wik171</b:Tag>
    <b:SourceType>InternetSite</b:SourceType>
    <b:Guid>{A0F97BEA-9491-441D-8FE0-1C4FEE76224D}</b:Guid>
    <b:Year>2017</b:Year>
    <b:URL>https://pt.wikipedia.org/wiki/Servidor_Apache</b:URL>
    <b:Title>Apache Server</b:Title>
    <b:Author>
      <b:Author>
        <b:NameList>
          <b:Person>
            <b:Last>Wikipedia</b:Last>
          </b:Person>
        </b:NameList>
      </b:Author>
    </b:Author>
    <b:RefOrder>14</b:RefOrder>
  </b:Source>
  <b:Source>
    <b:Tag>Wik17</b:Tag>
    <b:SourceType>InternetSite</b:SourceType>
    <b:Guid>{C19EF282-CB2A-4272-87ED-C62A91A9693B}</b:Guid>
    <b:Author>
      <b:Author>
        <b:NameList>
          <b:Person>
            <b:Last>Wikipédia</b:Last>
          </b:Person>
        </b:NameList>
      </b:Author>
    </b:Author>
    <b:Title>MySQL</b:Title>
    <b:InternetSiteTitle>Wikipédia</b:InternetSiteTitle>
    <b:Year>2017</b:Year>
    <b:URL>https://pt.wikipedia.org/wiki/MySQL</b:URL>
    <b:RefOrder>15</b:RefOrder>
  </b:Source>
  <b:Source>
    <b:Tag>Tec15</b:Tag>
    <b:SourceType>InternetSite</b:SourceType>
    <b:Guid>{3655AA59-4FF6-4DA5-83AB-633E6CDAA8A5}</b:Guid>
    <b:Author>
      <b:Author>
        <b:NameList>
          <b:Person>
            <b:Last>Techtudo</b:Last>
          </b:Person>
        </b:NameList>
      </b:Author>
    </b:Author>
    <b:Title>Photoshop</b:Title>
    <b:InternetSiteTitle>Techtudo</b:InternetSiteTitle>
    <b:Year>2015</b:Year>
    <b:URL>http://www.techtudo.com.br/tudo-sobre/adobe-photoshop.html</b:URL>
    <b:RefOrder>16</b:RefOrder>
  </b:Source>
  <b:Source>
    <b:Tag>Tec09</b:Tag>
    <b:SourceType>InternetSite</b:SourceType>
    <b:Guid>{43F22BB6-ECA5-4451-8CE9-877B3503C0D7}</b:Guid>
    <b:Author>
      <b:Author>
        <b:NameList>
          <b:Person>
            <b:Last>Tecmundo</b:Last>
          </b:Person>
        </b:NameList>
      </b:Author>
    </b:Author>
    <b:Title>CSS</b:Title>
    <b:InternetSiteTitle>Tecmundo</b:InternetSiteTitle>
    <b:Year>2009</b:Year>
    <b:URL>https://www.tecmundo.com.br/programacao/2705-o-que-e-css-.htm</b:URL>
    <b:RefOrder>17</b:RefOrder>
  </b:Source>
  <b:Source>
    <b:Tag>Tec091</b:Tag>
    <b:SourceType>InternetSite</b:SourceType>
    <b:Guid>{9FA5AD77-1469-435D-82A4-91813CC135E8}</b:Guid>
    <b:Author>
      <b:Author>
        <b:NameList>
          <b:Person>
            <b:Last>Tecmundo</b:Last>
          </b:Person>
        </b:NameList>
      </b:Author>
    </b:Author>
    <b:Title>HTML5</b:Title>
    <b:InternetSiteTitle>Tecmundo</b:InternetSiteTitle>
    <b:Year>2009</b:Year>
    <b:URL>https://www.tecmundo.com.br/navegador/2254-o-que-e-html-5-.htm</b:URL>
    <b:RefOrder>18</b:RefOrder>
  </b:Source>
  <b:Source>
    <b:Tag>Rad15</b:Tag>
    <b:SourceType>InternetSite</b:SourceType>
    <b:Guid>{75EA2F29-F4E8-41A3-A673-269111B2CE0D}</b:Guid>
    <b:Author>
      <b:Author>
        <b:NameList>
          <b:Person>
            <b:Last>Radardeprojetos</b:Last>
          </b:Person>
        </b:NameList>
      </b:Author>
    </b:Author>
    <b:Title>MS Project</b:Title>
    <b:InternetSiteTitle>Radar De Projetos</b:InternetSiteTitle>
    <b:Year>2015</b:Year>
    <b:URL>http://www.radardeprojetos.com.br/2015/09/para-que-serve-o-ms-project.html</b:URL>
    <b:RefOrder>19</b:RefOrder>
  </b:Source>
  <b:Source>
    <b:Tag>Tec17</b:Tag>
    <b:SourceType>InternetSite</b:SourceType>
    <b:Guid>{1131AB8A-DB86-45B9-9D64-2A8AE1F6D3A1}</b:Guid>
    <b:Author>
      <b:Author>
        <b:NameList>
          <b:Person>
            <b:Last>Techtudo</b:Last>
          </b:Person>
        </b:NameList>
      </b:Author>
    </b:Author>
    <b:Title>MS Powerpoint</b:Title>
    <b:InternetSiteTitle>Techtudo</b:InternetSiteTitle>
    <b:Year>2017</b:Year>
    <b:URL>http://www.techtudo.com.br/tudo-sobre/microsoft-powerpoint-2013.html</b:URL>
    <b:RefOrder>20</b:RefOrder>
  </b:Source>
  <b:Source>
    <b:Tag>Tec171</b:Tag>
    <b:SourceType>InternetSite</b:SourceType>
    <b:Guid>{9DE8DB18-764D-47BA-AB75-8383AB9B3F0B}</b:Guid>
    <b:Author>
      <b:Author>
        <b:NameList>
          <b:Person>
            <b:Last>Techtudo</b:Last>
          </b:Person>
        </b:NameList>
      </b:Author>
    </b:Author>
    <b:Title>MS Word</b:Title>
    <b:InternetSiteTitle>Techtudo</b:InternetSiteTitle>
    <b:Year>2017</b:Year>
    <b:URL>http://www.techtudo.com.br/tudo-sobre/microsoft-powerpoint-2013.html</b:URL>
    <b:RefOrder>21</b:RefOrder>
  </b:Source>
  <b:Source>
    <b:Tag>Tec172</b:Tag>
    <b:SourceType>InternetSite</b:SourceType>
    <b:Guid>{272AACA7-D342-403E-8BB8-5411A49B5E5C}</b:Guid>
    <b:Author>
      <b:Author>
        <b:NameList>
          <b:Person>
            <b:Last>Techsoupbrasil</b:Last>
          </b:Person>
        </b:NameList>
      </b:Author>
    </b:Author>
    <b:Title>MS Word</b:Title>
    <b:InternetSiteTitle>Tech Soup Brasil</b:InternetSiteTitle>
    <b:Year>2017</b:Year>
    <b:URL>https://www.techsoupbrasil.org.br/node/11863</b:URL>
    <b:RefOrder>22</b:RefOrder>
  </b:Source>
  <b:Source>
    <b:Tag>Sta15</b:Tag>
    <b:SourceType>InternetSite</b:SourceType>
    <b:Guid>{C9AA89B8-FA7F-42DB-B713-C3F968FD06D1}</b:Guid>
    <b:Author>
      <b:Author>
        <b:NameList>
          <b:Person>
            <b:Last>Starupsstars</b:Last>
          </b:Person>
        </b:NameList>
      </b:Author>
    </b:Author>
    <b:Title>Astah Community</b:Title>
    <b:InternetSiteTitle>Starupsstars</b:InternetSiteTitle>
    <b:Year>2015</b:Year>
    <b:URL>http://www.startupsstars.com/2015/10/o-que-e-o-astah-posttecnico-por-bruno-seabra/</b:URL>
    <b:RefOrder>23</b:RefOrder>
  </b:Source>
  <b:Source>
    <b:Tag>Wik173</b:Tag>
    <b:SourceType>InternetSite</b:SourceType>
    <b:Guid>{B5CF37F4-7611-4502-B72A-920F5EB79A8B}</b:Guid>
    <b:Author>
      <b:Author>
        <b:NameList>
          <b:Person>
            <b:Last>Wikipedia</b:Last>
          </b:Person>
        </b:NameList>
      </b:Author>
    </b:Author>
    <b:Title>PHP</b:Title>
    <b:InternetSiteTitle>Wikipedia</b:InternetSiteTitle>
    <b:Year>2017</b:Year>
    <b:URL>https://pt.wikipedia.org/wiki/PHP</b:URL>
    <b:RefOrder>24</b:RefOrder>
  </b:Source>
  <b:Source>
    <b:Tag>Wik18</b:Tag>
    <b:SourceType>InternetSite</b:SourceType>
    <b:Guid>{B298E70B-672F-4056-A803-2091F910116D}</b:Guid>
    <b:Author>
      <b:Author>
        <b:NameList>
          <b:Person>
            <b:Last>Wikipedia</b:Last>
          </b:Person>
        </b:NameList>
      </b:Author>
    </b:Author>
    <b:Title>Javascript</b:Title>
    <b:InternetSiteTitle>Wikipedia</b:InternetSiteTitle>
    <b:Year>2018</b:Year>
    <b:URL>https://pt.wikipedia.org/wiki/JavaScript</b:URL>
    <b:RefOrder>25</b:RefOrder>
  </b:Source>
  <b:Source>
    <b:Tag>Wik181</b:Tag>
    <b:SourceType>InternetSite</b:SourceType>
    <b:Guid>{6081D285-FD50-4ABF-9F8F-50C889DE6DA0}</b:Guid>
    <b:Author>
      <b:Author>
        <b:NameList>
          <b:Person>
            <b:Last>Wikipedia</b:Last>
          </b:Person>
        </b:NameList>
      </b:Author>
    </b:Author>
    <b:Title>JQuery</b:Title>
    <b:InternetSiteTitle>Wikipedia</b:InternetSiteTitle>
    <b:Year>2018</b:Year>
    <b:URL>https://pt.wikipedia.org/wiki/JQuery</b:URL>
    <b:RefOrder>26</b:RefOrder>
  </b:Source>
  <b:Source>
    <b:Tag>Fac17</b:Tag>
    <b:SourceType>InternetSite</b:SourceType>
    <b:Guid>{D98FDFF8-6CA7-4F08-8A8B-526D027E7751}</b:Guid>
    <b:Author>
      <b:Author>
        <b:NameList>
          <b:Person>
            <b:Last>Facebook</b:Last>
          </b:Person>
        </b:NameList>
      </b:Author>
    </b:Author>
    <b:Title>Facebook</b:Title>
    <b:InternetSiteTitle>Facebook</b:InternetSiteTitle>
    <b:Year>2017</b:Year>
    <b:URL>http://www.facebook.com</b:URL>
    <b:RefOrder>27</b:RefOrder>
  </b:Source>
  <b:Source>
    <b:Tag>Twi17</b:Tag>
    <b:SourceType>InternetSite</b:SourceType>
    <b:Guid>{BF54BF4F-95A0-4E4B-9A2A-3C65A9F0A942}</b:Guid>
    <b:Author>
      <b:Author>
        <b:NameList>
          <b:Person>
            <b:Last>Twitter</b:Last>
          </b:Person>
        </b:NameList>
      </b:Author>
    </b:Author>
    <b:Title>Twitter</b:Title>
    <b:InternetSiteTitle>Twitter</b:InternetSiteTitle>
    <b:Year>2017</b:Year>
    <b:URL>http://www.twitter.com.br</b:URL>
    <b:RefOrder>28</b:RefOrder>
  </b:Source>
  <b:Source>
    <b:Tag>Mon38</b:Tag>
    <b:SourceType>Book</b:SourceType>
    <b:Guid>{1A32C082-C0FA-42D3-8482-462687B39C31}</b:Guid>
    <b:Title>O sitio do Pica Pau amarelo</b:Title>
    <b:Year>1938</b:Year>
    <b:Author>
      <b:Author>
        <b:NameList>
          <b:Person>
            <b:Last>Lobato</b:Last>
            <b:First>Monteiro</b:First>
          </b:Person>
        </b:NameList>
      </b:Author>
    </b:Author>
    <b:City>Taubaté</b:City>
    <b:Publisher>Editora Globo</b:Publisher>
    <b:RefOrder>29</b:RefOrder>
  </b:Source>
  <b:Source>
    <b:Tag>Joã14</b:Tag>
    <b:SourceType>InternetSite</b:SourceType>
    <b:Guid>{CA854645-4646-4F0F-96D3-4506E4182E8E}</b:Guid>
    <b:Title>Informática</b:Title>
    <b:Year>2014</b:Year>
    <b:Author>
      <b:Author>
        <b:NameList>
          <b:Person>
            <b:Last>Luis</b:Last>
            <b:First>João</b:First>
          </b:Person>
        </b:NameList>
      </b:Author>
    </b:Author>
    <b:InternetSiteTitle>Portal do Uol</b:InternetSiteTitle>
    <b:Month>Setembro</b:Month>
    <b:Day>22</b:Day>
    <b:YearAccessed>2016</b:YearAccessed>
    <b:MonthAccessed>Agosto</b:MonthAccessed>
    <b:DayAccessed>02</b:DayAccessed>
    <b:URL>www.uol.com.br/informatica</b:URL>
    <b:RefOrder>30</b:RefOrder>
  </b:Source>
  <b:Source>
    <b:Tag>And16</b:Tag>
    <b:SourceType>InternetSite</b:SourceType>
    <b:Guid>{88508A1F-34FC-480D-8919-53C78628A7AE}</b:Guid>
    <b:Author>
      <b:Author>
        <b:Corporate>Android Studio</b:Corporate>
      </b:Author>
    </b:Author>
    <b:Title>Conheça o Android Studio</b:Title>
    <b:InternetSiteTitle>Guia do Usuario</b:InternetSiteTitle>
    <b:Year>2016</b:Year>
    <b:YearAccessed>2016</b:YearAccessed>
    <b:MonthAccessed>Agosto</b:MonthAccessed>
    <b:DayAccessed>23</b:DayAccessed>
    <b:URL>https://developer.android.com/studio/intro/index.html</b:URL>
    <b:RefOrder>31</b:RefOrder>
  </b:Source>
  <b:Source>
    <b:Tag>CBR17</b:Tag>
    <b:SourceType>InternetSite</b:SourceType>
    <b:Guid>{6E6D37E5-EFDB-4FC3-B1AD-601A45B413B1}</b:Guid>
    <b:Title>CBR</b:Title>
    <b:Year>2017</b:Year>
    <b:Author>
      <b:Author>
        <b:Corporate>CBR</b:Corporate>
      </b:Author>
    </b:Author>
    <b:InternetSiteTitle>Microsoft Visual Studio</b:InternetSiteTitle>
    <b:Month>Fevereiro</b:Month>
    <b:Day>28</b:Day>
    <b:YearAccessed>2016</b:YearAccessed>
    <b:MonthAccessed>Março</b:MonthAccessed>
    <b:DayAccessed>14</b:DayAccessed>
    <b:URL>http://www.cbronline.com/news/microsoft_releases_visual_studio_2010_net_framework_4_100412</b:URL>
    <b:RefOrder>32</b:RefOrder>
  </b:Source>
  <b:Source>
    <b:Tag>NPI14</b:Tag>
    <b:SourceType>InternetSite</b:SourceType>
    <b:Guid>{DDFD06FD-41F6-4B01-AC57-0ADC4836F3B4}</b:Guid>
    <b:Author>
      <b:Author>
        <b:Corporate>NPI Brasil</b:Corporate>
      </b:Author>
    </b:Author>
    <b:Title>Critérios de Consulta no Access</b:Title>
    <b:InternetSiteTitle>NPI Brasil</b:InternetSiteTitle>
    <b:Year>2014</b:Year>
    <b:YearAccessed>2017</b:YearAccessed>
    <b:MonthAccessed>Agosto</b:MonthAccessed>
    <b:DayAccessed>22</b:DayAccessed>
    <b:URL>https://blog.npibrasil.com/criterios-de-consulta-no-access/</b:URL>
    <b:RefOrder>33</b:RefOrder>
  </b:Source>
  <b:Source>
    <b:Tag>MVP13</b:Tag>
    <b:SourceType>InternetSite</b:SourceType>
    <b:Guid>{63074ECE-6817-4E63-92EE-113302DFD96E}</b:Guid>
    <b:Author>
      <b:Author>
        <b:Corporate>MVP MIcrosoft</b:Corporate>
      </b:Author>
    </b:Author>
    <b:Title>The Access Web</b:Title>
    <b:InternetSiteTitle>MVP MIcrosoft</b:InternetSiteTitle>
    <b:Year>2013</b:Year>
    <b:Month>Julho</b:Month>
    <b:Day>28</b:Day>
    <b:YearAccessed>2017</b:YearAccessed>
    <b:MonthAccessed>Agosto</b:MonthAccessed>
    <b:DayAccessed>22</b:DayAccessed>
    <b:URL>http://access.mvps.org/access/</b:URL>
    <b:RefOrder>34</b:RefOrder>
  </b:Source>
  <b:Source>
    <b:Tag>Sip17</b:Tag>
    <b:SourceType>InternetSite</b:SourceType>
    <b:Guid>{7660ECC1-3C36-4111-A5A3-2703152C8938}</b:Guid>
    <b:Title>Sip vendas</b:Title>
    <b:Year>2017</b:Year>
    <b:Author>
      <b:Author>
        <b:Corporate>Sip Supermercado</b:Corporate>
      </b:Author>
    </b:Author>
    <b:InternetSiteTitle>Sof Busines</b:InternetSiteTitle>
    <b:Month>Setembro</b:Month>
    <b:Day>10</b:Day>
    <b:URL>http://www.sipvendas.com.br/sip-supermercado.php</b:URL>
    <b:RefOrder>35</b:RefOrder>
  </b:Source>
  <b:Source>
    <b:Tag>MSD17</b:Tag>
    <b:SourceType>InternetSite</b:SourceType>
    <b:Guid>{0DA3B282-EBC3-490B-8DD3-7E50D376B5D8}</b:Guid>
    <b:Author>
      <b:Author>
        <b:Corporate>MSDN</b:Corporate>
      </b:Author>
    </b:Author>
    <b:Title>Visual Studio</b:Title>
    <b:InternetSiteTitle>Microsoft</b:InternetSiteTitle>
    <b:Year>2017</b:Year>
    <b:Month>Setembro</b:Month>
    <b:Day>10</b:Day>
    <b:URL>https://msdn.microsoft.com/pt-br/library/52f3sw5c(v=vs.90).aspx</b:URL>
    <b:RefOrder>36</b:RefOrder>
  </b:Source>
  <b:Source>
    <b:Tag>Ora17</b:Tag>
    <b:SourceType>InternetSite</b:SourceType>
    <b:Guid>{A193A48A-0578-4E9D-8943-F1B32B6412F2}</b:Guid>
    <b:Author>
      <b:Author>
        <b:Corporate>Oracle</b:Corporate>
      </b:Author>
    </b:Author>
    <b:Title>My Sql</b:Title>
    <b:InternetSiteTitle>Oracle</b:InternetSiteTitle>
    <b:Year>2017</b:Year>
    <b:Month>Setembro</b:Month>
    <b:Day>10</b:Day>
    <b:URL>https://www.oracle.com/br/mysql/index.html</b:URL>
    <b:RefOrder>37</b:RefOrder>
  </b:Source>
  <b:Source>
    <b:Tag>Red17</b:Tag>
    <b:SourceType>InternetSite</b:SourceType>
    <b:Guid>{79359AD8-E87F-4E5B-8095-1AC7E7B57575}</b:Guid>
    <b:Author>
      <b:Author>
        <b:Corporate>Redação Oficina</b:Corporate>
      </b:Author>
    </b:Author>
    <b:Title>Tudo sobre Photoshop</b:Title>
    <b:InternetSiteTitle>Oficina da Net</b:InternetSiteTitle>
    <b:Year>2017</b:Year>
    <b:Month>Setembro</b:Month>
    <b:Day>10</b:Day>
    <b:URL>https://www.oficinadanet.com.br/artigo/753/tudo_sobre_photoshop</b:URL>
    <b:RefOrder>38</b:RefOrder>
  </b:Source>
  <b:Source>
    <b:Tag>Gim17</b:Tag>
    <b:SourceType>InternetSite</b:SourceType>
    <b:Guid>{2FEA7619-2BB8-4B05-BF37-490A5DA3E5E0}</b:Guid>
    <b:Author>
      <b:Author>
        <b:Corporate>Gimp Brasil</b:Corporate>
      </b:Author>
    </b:Author>
    <b:Title>Conhecendo o GIMP e a sua interface</b:Title>
    <b:InternetSiteTitle>Gimp Brasil</b:InternetSiteTitle>
    <b:Year>2017</b:Year>
    <b:Month>Setembro</b:Month>
    <b:Day>10</b:Day>
    <b:URL>http://www.gimpbrasil.org/2011/05/conhecendo-o-gimp-e-sua-interface.html</b:URL>
    <b:RefOrder>39</b:RefOrder>
  </b:Source>
  <b:Source>
    <b:Tag>Bun17</b:Tag>
    <b:SourceType>InternetSite</b:SourceType>
    <b:Guid>{EC8CBB37-04A9-4DDE-B718-4136701C8B13}</b:Guid>
    <b:Author>
      <b:Author>
        <b:Corporate>Bunifu</b:Corporate>
      </b:Author>
    </b:Author>
    <b:Title>Bunifu</b:Title>
    <b:InternetSiteTitle>Dev Tools</b:InternetSiteTitle>
    <b:Year>2017</b:Year>
    <b:Month>Setembro</b:Month>
    <b:Day>10</b:Day>
    <b:URL>https://devtools.bunifu.co.ke/</b:URL>
    <b:RefOrder>40</b:RefOrder>
  </b:Source>
  <b:Source>
    <b:Tag>Ana17</b:Tag>
    <b:SourceType>InternetSite</b:SourceType>
    <b:Guid>{0F4BD8E9-521A-4633-9D5C-DCCEC7A91F89}</b:Guid>
    <b:Author>
      <b:Author>
        <b:NameList>
          <b:Person>
            <b:Last>Paula</b:Last>
            <b:First>Ana</b:First>
          </b:Person>
        </b:NameList>
      </b:Author>
    </b:Author>
    <b:Title>O que é Css?</b:Title>
    <b:InternetSiteTitle>Tec Mundo</b:InternetSiteTitle>
    <b:Year>2017</b:Year>
    <b:Month>Setembro</b:Month>
    <b:Day>10</b:Day>
    <b:URL>https://www.tecmundo.com.br/programacao/2705-o-que-e-css-.htm</b:URL>
    <b:RefOrder>41</b:RefOrder>
  </b:Source>
  <b:Source>
    <b:Tag>Luí17</b:Tag>
    <b:SourceType>InternetSite</b:SourceType>
    <b:Guid>{7644C3CB-0993-47B5-805E-A95DCF77298A}</b:Guid>
    <b:Author>
      <b:Author>
        <b:NameList>
          <b:Person>
            <b:Last>Barwinski</b:Last>
            <b:First>Luísa</b:First>
          </b:Person>
        </b:NameList>
      </b:Author>
    </b:Author>
    <b:Title>O que é HTML 5?</b:Title>
    <b:InternetSiteTitle>Tec Mundo</b:InternetSiteTitle>
    <b:Year>2017</b:Year>
    <b:Month>Setembro</b:Month>
    <b:Day>10</b:Day>
    <b:URL>https://www.tecmundo.com.br/navegador/2254-o-que-e-html-5-.htm</b:URL>
    <b:RefOrder>42</b:RefOrder>
  </b:Source>
  <b:Source>
    <b:Tag>Max17</b:Tag>
    <b:SourceType>InternetSite</b:SourceType>
    <b:Guid>{78CC89DA-70CD-4254-BC7E-C3FF3DEF09BC}</b:Guid>
    <b:Title>O que é excel?</b:Title>
    <b:InternetSiteTitle>Aprender Excel</b:InternetSiteTitle>
    <b:Year>2017</b:Year>
    <b:Month>Setembro</b:Month>
    <b:Day>10</b:Day>
    <b:URL>http://www.aprenderexcel.com.br/2013/artigos/o-que-e-excel</b:URL>
    <b:Author>
      <b:Author>
        <b:NameList>
          <b:Person>
            <b:Last>Meyer</b:Last>
            <b:First>Maximiliano</b:First>
          </b:Person>
        </b:NameList>
      </b:Author>
    </b:Author>
    <b:RefOrder>43</b:RefOrder>
  </b:Source>
  <b:Source>
    <b:Tag>Gab17</b:Tag>
    <b:SourceType>InternetSite</b:SourceType>
    <b:Guid>{38B9D974-9104-45AA-9A92-3F902DD72725}</b:Guid>
    <b:Author>
      <b:Author>
        <b:NameList>
          <b:Person>
            <b:Last>Sabino</b:Last>
            <b:First>Gabriela</b:First>
          </b:Person>
        </b:NameList>
      </b:Author>
    </b:Author>
    <b:Title>Para que serve o MS Project?</b:Title>
    <b:InternetSiteTitle>Radar de projetos</b:InternetSiteTitle>
    <b:Year>2017</b:Year>
    <b:Month>Setembro</b:Month>
    <b:Day>10</b:Day>
    <b:URL>http://www.radardeprojetos.com.br/2015/09/para-que-serve-o-ms-project.html</b:URL>
    <b:RefOrder>44</b:RefOrder>
  </b:Source>
  <b:Source>
    <b:Tag>Thi</b:Tag>
    <b:SourceType>InternetSite</b:SourceType>
    <b:Guid>{41359904-FCAA-4A04-97B5-F80673DA69D2}</b:Guid>
    <b:Author>
      <b:Author>
        <b:NameList>
          <b:Person>
            <b:Last>Barros</b:Last>
            <b:First>Thiago</b:First>
          </b:Person>
        </b:NameList>
      </b:Author>
    </b:Author>
    <b:Title>Microsoft Powerpoint</b:Title>
    <b:URL>http://www.techtudo.com.br/tudo-sobre/microsoft-powerpoint-2013.html</b:URL>
    <b:InternetSiteTitle>Tech Tudo</b:InternetSiteTitle>
    <b:Year>2017</b:Year>
    <b:Month>Setembro</b:Month>
    <b:Day>10</b:Day>
    <b:RefOrder>45</b:RefOrder>
  </b:Source>
  <b:Source>
    <b:Tag>EspaçoReservado1</b:Tag>
    <b:SourceType>InternetSite</b:SourceType>
    <b:Guid>{FA18487E-7110-40F8-8299-3DB52597EC42}</b:Guid>
    <b:Author>
      <b:Author>
        <b:Corporate>Tech Tudo</b:Corporate>
      </b:Author>
    </b:Author>
    <b:Title>Microsoft Word</b:Title>
    <b:InternetSiteTitle>Tech Tudo</b:InternetSiteTitle>
    <b:Year>2017</b:Year>
    <b:Month>Setembro</b:Month>
    <b:Day>10</b:Day>
    <b:URL>http://www.techtudo.com.br/tudo-sobre/microsoft-word-2013.html</b:URL>
    <b:RefOrder>46</b:RefOrder>
  </b:Source>
  <b:Source>
    <b:Tag>EspaçoReservado2</b:Tag>
    <b:SourceType>InternetSite</b:SourceType>
    <b:Guid>{92AFCB0B-A9A4-4C99-846F-71C1D814C87F}</b:Guid>
    <b:Author>
      <b:Author>
        <b:Corporate>Tech Soup Brasil</b:Corporate>
      </b:Author>
    </b:Author>
    <b:Title>Microsoft Visio</b:Title>
    <b:InternetSiteTitle>Tech Soup </b:InternetSiteTitle>
    <b:Year>2017</b:Year>
    <b:Month>Setembro</b:Month>
    <b:Day>10</b:Day>
    <b:URL>https://www.techsoupbrasil.org.br/node/11863</b:URL>
    <b:RefOrder>47</b:RefOrder>
  </b:Source>
  <b:Source>
    <b:Tag>Bru17</b:Tag>
    <b:SourceType>InternetSite</b:SourceType>
    <b:Guid>{A7734E42-81ED-4515-B235-D5C5C94594B0}</b:Guid>
    <b:Author>
      <b:Author>
        <b:NameList>
          <b:Person>
            <b:Last>Seabra</b:Last>
            <b:First>Bruno</b:First>
          </b:Person>
        </b:NameList>
      </b:Author>
    </b:Author>
    <b:Title>O que é o Astah?</b:Title>
    <b:InternetSiteTitle>Startups Stars</b:InternetSiteTitle>
    <b:Year>2017</b:Year>
    <b:Month>Setembro</b:Month>
    <b:Day>10</b:Day>
    <b:URL>http://www.startupsstars.com/2015/10/o-que-e-o-astah-posttecnico-por-bruno-seabra/</b:URL>
    <b:RefOrder>48</b:RefOrder>
  </b:Source>
  <b:Source>
    <b:Tag>Yur17</b:Tag>
    <b:SourceType>InternetSite</b:SourceType>
    <b:Guid>{EF66383F-AEDA-4ABF-AB7A-F647DCEA4B47}</b:Guid>
    <b:Author>
      <b:Author>
        <b:NameList>
          <b:Person>
            <b:Last>Pacievitch</b:Last>
            <b:First>Yuri</b:First>
          </b:Person>
        </b:NameList>
      </b:Author>
    </b:Author>
    <b:Title>C#</b:Title>
    <b:InternetSiteTitle>Info Escola</b:InternetSiteTitle>
    <b:Year>2017</b:Year>
    <b:Month>Setembro</b:Month>
    <b:Day>10</b:Day>
    <b:URL>http://www.infoescola.com/informatica/c-sharp/</b:URL>
    <b:RefOrder>49</b:RefOrder>
  </b:Source>
  <b:Source>
    <b:Tag>Tai17</b:Tag>
    <b:SourceType>DocumentFromInternetSite</b:SourceType>
    <b:Guid>{53AA4F6B-A75A-4166-82BE-937FA388E525}</b:Guid>
    <b:Title>Administradores</b:Title>
    <b:InternetSiteTitle>Artigos</b:InternetSiteTitle>
    <b:Year>2017</b:Year>
    <b:Month>Setembro</b:Month>
    <b:Day>10</b:Day>
    <b:URL>http://www.administradores.com.br/artigos/tecnologia/a-importancia-do-controle-de-estoque/79300/</b:URL>
    <b:Author>
      <b:Author>
        <b:NameList>
          <b:Person>
            <b:Last>Martins</b:Last>
            <b:First>Taiane</b:First>
          </b:Person>
        </b:NameList>
      </b:Author>
    </b:Author>
    <b:RefOrder>50</b:RefOrder>
  </b:Source>
  <b:Source>
    <b:Tag>Rod17</b:Tag>
    <b:SourceType>InternetSite</b:SourceType>
    <b:Guid>{F747EE8A-EE2D-4892-AD52-C3C4C2422648}</b:Guid>
    <b:Author>
      <b:Author>
        <b:NameList>
          <b:Person>
            <b:Last>Martinez</b:Last>
            <b:First>Mariana</b:First>
          </b:Person>
        </b:NameList>
      </b:Author>
    </b:Author>
    <b:Title>RUP</b:Title>
    <b:InternetSiteTitle>Info Escola</b:InternetSiteTitle>
    <b:URL>http://www.infoescola.com/engenharia-de-software/rup/</b:URL>
    <b:YearAccessed>2017</b:YearAccessed>
    <b:MonthAccessed>Setembro</b:MonthAccessed>
    <b:DayAccessed>20</b:DayAccessed>
    <b:Year>2010</b:Year>
    <b:Month>Março</b:Month>
    <b:Day>19</b:Day>
    <b:RefOrder>51</b:RefOrder>
  </b:Source>
  <b:Source>
    <b:Tag>Mic17</b:Tag>
    <b:SourceType>InternetSite</b:SourceType>
    <b:Guid>{13BAA862-9445-4CD1-99DF-C502D35DABCF}</b:Guid>
    <b:Author>
      <b:Author>
        <b:Corporate>Holodek</b:Corporate>
      </b:Author>
    </b:Author>
    <b:Title>Oque e php e para que serve?</b:Title>
    <b:InternetSiteTitle>Holodek</b:InternetSiteTitle>
    <b:Year>2011</b:Year>
    <b:Month>Novembro</b:Month>
    <b:Day>16</b:Day>
    <b:URL>http://www.holodek.com.br/holodek/blog.php?cod_5==AVVWFHVR1TP&amp;entra_no_web1==UmVGl1VR1TP</b:URL>
    <b:YearAccessed>2017</b:YearAccessed>
    <b:MonthAccessed>Setembro</b:MonthAccessed>
    <b:DayAccessed>20</b:DayAccessed>
    <b:RefOrder>52</b:RefOrder>
  </b:Source>
  <b:Source>
    <b:Tag>EspaçoReservado3</b:Tag>
    <b:SourceType>InternetSite</b:SourceType>
    <b:Guid>{6C2E616D-38E9-4F26-BC71-80F893475790}</b:Guid>
    <b:Author>
      <b:Author>
        <b:NameList>
          <b:Person>
            <b:Last>Martinez</b:Last>
            <b:First>Mariana</b:First>
          </b:Person>
        </b:NameList>
      </b:Author>
    </b:Author>
    <b:Title>RUP</b:Title>
    <b:InternetSiteTitle>Info Escola</b:InternetSiteTitle>
    <b:URL>http://www.infoescola.com/engenharia-de-software/rup/</b:URL>
    <b:YearAccessed>2017</b:YearAccessed>
    <b:MonthAccessed>Setembro</b:MonthAccessed>
    <b:DayAccessed>20</b:DayAccessed>
    <b:RefOrder>53</b:RefOrder>
  </b:Source>
  <b:Source>
    <b:Tag>Inf18</b:Tag>
    <b:SourceType>InternetSite</b:SourceType>
    <b:Guid>{8E77B6B7-A3A6-467D-9034-07FBA73221F0}</b:Guid>
    <b:Author>
      <b:Author>
        <b:Corporate>InfoEscola</b:Corporate>
      </b:Author>
    </b:Author>
    <b:Title>SQL Server - Banco de Dados</b:Title>
    <b:InternetSiteTitle>InfoEscola</b:InternetSiteTitle>
    <b:Year>2018</b:Year>
    <b:Month>Junho</b:Month>
    <b:Day>27</b:Day>
    <b:URL>https://www.infoescola.com/informatica/sql-server/</b:URL>
    <b:RefOrder>54</b:RefOrder>
  </b:Source>
  <b:Source>
    <b:Tag>Fot18</b:Tag>
    <b:SourceType>InternetSite</b:SourceType>
    <b:Guid>{A71414CC-9256-4D96-AC84-E99F8BC210ED}</b:Guid>
    <b:Author>
      <b:Author>
        <b:Corporate>Fotografia DG</b:Corporate>
      </b:Author>
    </b:Author>
    <b:Title>Oque é Photohop</b:Title>
    <b:InternetSiteTitle>Fotografia DG</b:InternetSiteTitle>
    <b:Year>2018</b:Year>
    <b:Month>Junho</b:Month>
    <b:Day>27</b:Day>
    <b:URL>https://www.fotografia-dg.com/o-que-e-photoshop/</b:URL>
    <b:RefOrder>2</b:RefOrder>
  </b:Source>
  <b:Source>
    <b:Tag>Clu18</b:Tag>
    <b:SourceType>InternetSite</b:SourceType>
    <b:Guid>{EFE5541F-CAB0-4E7F-8975-7639D3C537D6}</b:Guid>
    <b:Author>
      <b:Author>
        <b:Corporate>Clube do Design</b:Corporate>
      </b:Author>
    </b:Author>
    <b:Title>A História do Illustrator</b:Title>
    <b:InternetSiteTitle>Clube do Design</b:InternetSiteTitle>
    <b:YearAccessed>2018</b:YearAccessed>
    <b:MonthAccessed>Junho</b:MonthAccessed>
    <b:DayAccessed>27</b:DayAccessed>
    <b:URL>https://www.fotografia-dg.com/o-que-e-photoshop/</b:URL>
    <b:Year>2018</b:Year>
    <b:Month>Junho</b:Month>
    <b:Day>27</b:Day>
    <b:RefOrder>3</b:RefOrder>
  </b:Source>
  <b:Source>
    <b:Tag>Sig181</b:Tag>
    <b:SourceType>InternetSite</b:SourceType>
    <b:Guid>{1C4866D3-B021-421C-9A48-7EA144644F62}</b:Guid>
    <b:Author>
      <b:Author>
        <b:Corporate>Significados</b:Corporate>
      </b:Author>
    </b:Author>
    <b:Title>Significado de Excel - Oque é, Conceito e Definição</b:Title>
    <b:InternetSiteTitle>Significados</b:InternetSiteTitle>
    <b:Year>2018</b:Year>
    <b:Month>Junho</b:Month>
    <b:Day>27</b:Day>
    <b:URL>https://www.significados.com.br/excel/</b:URL>
    <b:RefOrder>4</b:RefOrder>
  </b:Source>
  <b:Source>
    <b:Tag>Blo181</b:Tag>
    <b:SourceType>InternetSite</b:SourceType>
    <b:Guid>{D1B44D82-A221-452C-8E85-053A945A168F}</b:Guid>
    <b:Author>
      <b:Author>
        <b:Corporate>Blog Voitto</b:Corporate>
      </b:Author>
    </b:Author>
    <b:Title>Oque é MS Project e para que serve?</b:Title>
    <b:InternetSiteTitle>Blog Voitto</b:InternetSiteTitle>
    <b:Year>2018</b:Year>
    <b:Month>Junho</b:Month>
    <b:Day>27</b:Day>
    <b:URL>https://www.voitto.com.br/blog/artigo/o-que-e-ms-project</b:URL>
    <b:RefOrder>55</b:RefOrder>
  </b:Source>
  <b:Source>
    <b:Tag>Con181</b:Tag>
    <b:SourceType>InternetSite</b:SourceType>
    <b:Guid>{50B594A6-DBA4-40ED-891B-6BB9B6313D3C}</b:Guid>
    <b:Author>
      <b:Author>
        <b:Corporate>Conceito.de</b:Corporate>
      </b:Author>
    </b:Author>
    <b:Title>Conceito de Power Point - Oque é, Definição e Significado</b:Title>
    <b:InternetSiteTitle>Conceito.de</b:InternetSiteTitle>
    <b:Year>2018</b:Year>
    <b:Month>Junho</b:Month>
    <b:Day>27</b:Day>
    <b:URL>https://conceito.de/powerpoint</b:URL>
    <b:RefOrder>5</b:RefOrder>
  </b:Source>
  <b:Source>
    <b:Tag>Red181</b:Tag>
    <b:SourceType>InternetSite</b:SourceType>
    <b:Guid>{84C5A75A-9257-4F6F-BFE8-9081F084C62F}</b:Guid>
    <b:Author>
      <b:Author>
        <b:Corporate>Rede de Conhecimento Computador</b:Corporate>
      </b:Author>
    </b:Author>
    <b:Title>Oque é o Microsoft Word</b:Title>
    <b:InternetSiteTitle>Rede de Conhecimento Computador</b:InternetSiteTitle>
    <b:Year>2018</b:Year>
    <b:Month>Junho</b:Month>
    <b:Day>27</b:Day>
    <b:URL>http://ptcomputador.com/Software/microsoft-word/143320.html</b:URL>
    <b:RefOrder>6</b:RefOrder>
  </b:Source>
  <b:Source>
    <b:Tag>Tec181</b:Tag>
    <b:SourceType>InternetSite</b:SourceType>
    <b:Guid>{C22DA85B-150D-4BDB-9CC9-C83F5943722D}</b:Guid>
    <b:Author>
      <b:Author>
        <b:Corporate>TecSoup Brasil</b:Corporate>
      </b:Author>
    </b:Author>
    <b:Title>Microsoft Visio: A melhor ferramenta para criação de diagramas</b:Title>
    <b:InternetSiteTitle>TecSoup Brasil</b:InternetSiteTitle>
    <b:Year>2018</b:Year>
    <b:Month>Junho</b:Month>
    <b:Day>27</b:Day>
    <b:URL>https://www.techsoupbrasil.org.br/node/11863</b:URL>
    <b:RefOrder>7</b:RefOrder>
  </b:Source>
  <b:Source>
    <b:Tag>Cur18</b:Tag>
    <b:SourceType>InternetSite</b:SourceType>
    <b:Guid>{722D2932-3B10-4ED7-95FB-E2308B66AB24}</b:Guid>
    <b:Author>
      <b:Author>
        <b:Corporate>Curso PHP do Zero ao Profissional</b:Corporate>
      </b:Author>
    </b:Author>
    <b:Title>Oque é PHP? Para que serve?</b:Title>
    <b:InternetSiteTitle>Curso PHP do Zero ao Profissional</b:InternetSiteTitle>
    <b:Year>2018</b:Year>
    <b:Month>Junho</b:Month>
    <b:Day>27</b:Day>
    <b:URL>http://phpdozeroaoprofissional.net.br/o-que-e-php-para-que-serve/</b:URL>
    <b:RefOrder>8</b:RefOrder>
  </b:Source>
  <b:Source>
    <b:Tag>Boo18</b:Tag>
    <b:SourceType>InternetSite</b:SourceType>
    <b:Guid>{66AD9A8A-59CC-4B98-BA2F-F68BB47251C3}</b:Guid>
    <b:Author>
      <b:Author>
        <b:Corporate>Bootstrap</b:Corporate>
      </b:Author>
    </b:Author>
    <b:Title>Sobre - Bootstrap em Português</b:Title>
    <b:InternetSiteTitle>Bootstrap</b:InternetSiteTitle>
    <b:Year>2018</b:Year>
    <b:Month>Junho</b:Month>
    <b:Day>27</b:Day>
    <b:URL>http://getbootstrap.com.br/docs/4.1/about/overview/</b:URL>
    <b:RefOrder>9</b:RefOrder>
  </b:Source>
  <b:Source>
    <b:Tag>AHi18</b:Tag>
    <b:SourceType>InternetSite</b:SourceType>
    <b:Guid>{CA56361B-ED98-4894-BB50-DD8F85092FB6}</b:Guid>
    <b:Title>A História da Linguagem CSS3</b:Title>
    <b:InternetSiteTitle>Conteúdos sobre CSS3</b:InternetSiteTitle>
    <b:Year>2018</b:Year>
    <b:Month>Junho</b:Month>
    <b:Day>27</b:Day>
    <b:URL>https://etimbicudocss3.wordpress.com/2014/04/10/historia-da-linguagem-css3/</b:URL>
    <b:RefOrder>10</b:RefOrder>
  </b:Source>
  <b:Source>
    <b:Tag>Dev182</b:Tag>
    <b:SourceType>InternetSite</b:SourceType>
    <b:Guid>{4A4C2D13-5181-43AE-A089-C74927769E22}</b:Guid>
    <b:Author>
      <b:Author>
        <b:Corporate>DevMedia</b:Corporate>
      </b:Author>
    </b:Author>
    <b:Title>Oque é o HTML5 e como utilizá-lo</b:Title>
    <b:InternetSiteTitle>DevMedia</b:InternetSiteTitle>
    <b:Year>2018</b:Year>
    <b:Month>Junho</b:Month>
    <b:Day>27</b:Day>
    <b:URL>https://www.devmedia.com.br/o-que-e-o-html5/25820</b:URL>
    <b:RefOrder>11</b:RefOrder>
  </b:Source>
  <b:Source>
    <b:Tag>Ren181</b:Tag>
    <b:SourceType>InternetSite</b:SourceType>
    <b:Guid>{F4805BC2-35FC-4760-9D0A-7550C19B6FBD}</b:Guid>
    <b:Author>
      <b:Author>
        <b:Corporate>Renan Rodrigues</b:Corporate>
      </b:Author>
    </b:Author>
    <b:Title>jQuery: A biblioteca do JavaScript que usa a filosofia “write less, do more”!</b:Title>
    <b:InternetSiteTitle>Renan Rodrigues</b:InternetSiteTitle>
    <b:Year>2018</b:Year>
    <b:Month>Junho</b:Month>
    <b:Day>27</b:Day>
    <b:URL>https://rcrrodrigues.wordpress.com/2010/08/19/jquery-o-framework-que-usa-a-filosofia-write-less-do-more/</b:URL>
    <b:RefOrder>12</b:RefOrder>
  </b:Source>
  <b:Source>
    <b:Tag>Por17</b:Tag>
    <b:SourceType>InternetSite</b:SourceType>
    <b:Guid>{EC83DA51-FF4C-4848-9B82-AD119E09AA69}</b:Guid>
    <b:Author>
      <b:Author>
        <b:Corporate>Portal da Educação</b:Corporate>
      </b:Author>
    </b:Author>
    <b:Title>História da Confeitaria</b:Title>
    <b:Year>2016</b:Year>
    <b:YearAccessed>2018</b:YearAccessed>
    <b:URL>https://www.portaleducacao.com.br/conteudo/artigos/culinaria/historia-da-confeitaria/59906</b:URL>
    <b:InternetSiteTitle>Portal da Educação</b:InternetSiteTitle>
    <b:Month>Janeiro</b:Month>
    <b:MonthAccessed>Junho</b:MonthAccessed>
    <b:RefOrder>1</b:RefOrder>
  </b:Source>
</b:Sources>
</file>

<file path=customXml/itemProps1.xml><?xml version="1.0" encoding="utf-8"?>
<ds:datastoreItem xmlns:ds="http://schemas.openxmlformats.org/officeDocument/2006/customXml" ds:itemID="{A79A50F7-920E-4CE5-910D-42F2DD7A76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5</TotalTime>
  <Pages>112</Pages>
  <Words>11606</Words>
  <Characters>107730</Characters>
  <Application>Microsoft Office Word</Application>
  <DocSecurity>0</DocSecurity>
  <Lines>897</Lines>
  <Paragraphs>238</Paragraphs>
  <ScaleCrop>false</ScaleCrop>
  <HeadingPairs>
    <vt:vector size="2" baseType="variant">
      <vt:variant>
        <vt:lpstr>Título</vt:lpstr>
      </vt:variant>
      <vt:variant>
        <vt:i4>1</vt:i4>
      </vt:variant>
    </vt:vector>
  </HeadingPairs>
  <TitlesOfParts>
    <vt:vector size="1" baseType="lpstr">
      <vt:lpstr>Rede Social Facetec</vt:lpstr>
    </vt:vector>
  </TitlesOfParts>
  <Company>ETECLG</Company>
  <LinksUpToDate>false</LinksUpToDate>
  <CharactersWithSpaces>119098</CharactersWithSpaces>
  <SharedDoc>false</SharedDoc>
  <HLinks>
    <vt:vector size="810" baseType="variant">
      <vt:variant>
        <vt:i4>6684714</vt:i4>
      </vt:variant>
      <vt:variant>
        <vt:i4>825</vt:i4>
      </vt:variant>
      <vt:variant>
        <vt:i4>0</vt:i4>
      </vt:variant>
      <vt:variant>
        <vt:i4>5</vt:i4>
      </vt:variant>
      <vt:variant>
        <vt:lpwstr>http://www.techtudo.com.br/tudo-sobre/s/os-x-mavericks.html</vt:lpwstr>
      </vt:variant>
      <vt:variant>
        <vt:lpwstr/>
      </vt:variant>
      <vt:variant>
        <vt:i4>7471230</vt:i4>
      </vt:variant>
      <vt:variant>
        <vt:i4>822</vt:i4>
      </vt:variant>
      <vt:variant>
        <vt:i4>0</vt:i4>
      </vt:variant>
      <vt:variant>
        <vt:i4>5</vt:i4>
      </vt:variant>
      <vt:variant>
        <vt:lpwstr>http://www.techtudo.com.br/tudo-sobre/s/windows-81.html</vt:lpwstr>
      </vt:variant>
      <vt:variant>
        <vt:lpwstr/>
      </vt:variant>
      <vt:variant>
        <vt:i4>1900607</vt:i4>
      </vt:variant>
      <vt:variant>
        <vt:i4>800</vt:i4>
      </vt:variant>
      <vt:variant>
        <vt:i4>0</vt:i4>
      </vt:variant>
      <vt:variant>
        <vt:i4>5</vt:i4>
      </vt:variant>
      <vt:variant>
        <vt:lpwstr/>
      </vt:variant>
      <vt:variant>
        <vt:lpwstr>_Toc499053707</vt:lpwstr>
      </vt:variant>
      <vt:variant>
        <vt:i4>1900607</vt:i4>
      </vt:variant>
      <vt:variant>
        <vt:i4>794</vt:i4>
      </vt:variant>
      <vt:variant>
        <vt:i4>0</vt:i4>
      </vt:variant>
      <vt:variant>
        <vt:i4>5</vt:i4>
      </vt:variant>
      <vt:variant>
        <vt:lpwstr/>
      </vt:variant>
      <vt:variant>
        <vt:lpwstr>_Toc499053706</vt:lpwstr>
      </vt:variant>
      <vt:variant>
        <vt:i4>1900607</vt:i4>
      </vt:variant>
      <vt:variant>
        <vt:i4>788</vt:i4>
      </vt:variant>
      <vt:variant>
        <vt:i4>0</vt:i4>
      </vt:variant>
      <vt:variant>
        <vt:i4>5</vt:i4>
      </vt:variant>
      <vt:variant>
        <vt:lpwstr/>
      </vt:variant>
      <vt:variant>
        <vt:lpwstr>_Toc499053705</vt:lpwstr>
      </vt:variant>
      <vt:variant>
        <vt:i4>1900607</vt:i4>
      </vt:variant>
      <vt:variant>
        <vt:i4>782</vt:i4>
      </vt:variant>
      <vt:variant>
        <vt:i4>0</vt:i4>
      </vt:variant>
      <vt:variant>
        <vt:i4>5</vt:i4>
      </vt:variant>
      <vt:variant>
        <vt:lpwstr/>
      </vt:variant>
      <vt:variant>
        <vt:lpwstr>_Toc499053704</vt:lpwstr>
      </vt:variant>
      <vt:variant>
        <vt:i4>1900607</vt:i4>
      </vt:variant>
      <vt:variant>
        <vt:i4>776</vt:i4>
      </vt:variant>
      <vt:variant>
        <vt:i4>0</vt:i4>
      </vt:variant>
      <vt:variant>
        <vt:i4>5</vt:i4>
      </vt:variant>
      <vt:variant>
        <vt:lpwstr/>
      </vt:variant>
      <vt:variant>
        <vt:lpwstr>_Toc499053703</vt:lpwstr>
      </vt:variant>
      <vt:variant>
        <vt:i4>1900607</vt:i4>
      </vt:variant>
      <vt:variant>
        <vt:i4>770</vt:i4>
      </vt:variant>
      <vt:variant>
        <vt:i4>0</vt:i4>
      </vt:variant>
      <vt:variant>
        <vt:i4>5</vt:i4>
      </vt:variant>
      <vt:variant>
        <vt:lpwstr/>
      </vt:variant>
      <vt:variant>
        <vt:lpwstr>_Toc499053702</vt:lpwstr>
      </vt:variant>
      <vt:variant>
        <vt:i4>1900607</vt:i4>
      </vt:variant>
      <vt:variant>
        <vt:i4>764</vt:i4>
      </vt:variant>
      <vt:variant>
        <vt:i4>0</vt:i4>
      </vt:variant>
      <vt:variant>
        <vt:i4>5</vt:i4>
      </vt:variant>
      <vt:variant>
        <vt:lpwstr/>
      </vt:variant>
      <vt:variant>
        <vt:lpwstr>_Toc499053701</vt:lpwstr>
      </vt:variant>
      <vt:variant>
        <vt:i4>1900607</vt:i4>
      </vt:variant>
      <vt:variant>
        <vt:i4>758</vt:i4>
      </vt:variant>
      <vt:variant>
        <vt:i4>0</vt:i4>
      </vt:variant>
      <vt:variant>
        <vt:i4>5</vt:i4>
      </vt:variant>
      <vt:variant>
        <vt:lpwstr/>
      </vt:variant>
      <vt:variant>
        <vt:lpwstr>_Toc499053700</vt:lpwstr>
      </vt:variant>
      <vt:variant>
        <vt:i4>1310782</vt:i4>
      </vt:variant>
      <vt:variant>
        <vt:i4>752</vt:i4>
      </vt:variant>
      <vt:variant>
        <vt:i4>0</vt:i4>
      </vt:variant>
      <vt:variant>
        <vt:i4>5</vt:i4>
      </vt:variant>
      <vt:variant>
        <vt:lpwstr/>
      </vt:variant>
      <vt:variant>
        <vt:lpwstr>_Toc499053699</vt:lpwstr>
      </vt:variant>
      <vt:variant>
        <vt:i4>1310782</vt:i4>
      </vt:variant>
      <vt:variant>
        <vt:i4>746</vt:i4>
      </vt:variant>
      <vt:variant>
        <vt:i4>0</vt:i4>
      </vt:variant>
      <vt:variant>
        <vt:i4>5</vt:i4>
      </vt:variant>
      <vt:variant>
        <vt:lpwstr/>
      </vt:variant>
      <vt:variant>
        <vt:lpwstr>_Toc499053698</vt:lpwstr>
      </vt:variant>
      <vt:variant>
        <vt:i4>1310782</vt:i4>
      </vt:variant>
      <vt:variant>
        <vt:i4>740</vt:i4>
      </vt:variant>
      <vt:variant>
        <vt:i4>0</vt:i4>
      </vt:variant>
      <vt:variant>
        <vt:i4>5</vt:i4>
      </vt:variant>
      <vt:variant>
        <vt:lpwstr/>
      </vt:variant>
      <vt:variant>
        <vt:lpwstr>_Toc499053697</vt:lpwstr>
      </vt:variant>
      <vt:variant>
        <vt:i4>1310782</vt:i4>
      </vt:variant>
      <vt:variant>
        <vt:i4>734</vt:i4>
      </vt:variant>
      <vt:variant>
        <vt:i4>0</vt:i4>
      </vt:variant>
      <vt:variant>
        <vt:i4>5</vt:i4>
      </vt:variant>
      <vt:variant>
        <vt:lpwstr/>
      </vt:variant>
      <vt:variant>
        <vt:lpwstr>_Toc499053696</vt:lpwstr>
      </vt:variant>
      <vt:variant>
        <vt:i4>1310782</vt:i4>
      </vt:variant>
      <vt:variant>
        <vt:i4>728</vt:i4>
      </vt:variant>
      <vt:variant>
        <vt:i4>0</vt:i4>
      </vt:variant>
      <vt:variant>
        <vt:i4>5</vt:i4>
      </vt:variant>
      <vt:variant>
        <vt:lpwstr/>
      </vt:variant>
      <vt:variant>
        <vt:lpwstr>_Toc499053695</vt:lpwstr>
      </vt:variant>
      <vt:variant>
        <vt:i4>1310782</vt:i4>
      </vt:variant>
      <vt:variant>
        <vt:i4>722</vt:i4>
      </vt:variant>
      <vt:variant>
        <vt:i4>0</vt:i4>
      </vt:variant>
      <vt:variant>
        <vt:i4>5</vt:i4>
      </vt:variant>
      <vt:variant>
        <vt:lpwstr/>
      </vt:variant>
      <vt:variant>
        <vt:lpwstr>_Toc499053694</vt:lpwstr>
      </vt:variant>
      <vt:variant>
        <vt:i4>1310782</vt:i4>
      </vt:variant>
      <vt:variant>
        <vt:i4>716</vt:i4>
      </vt:variant>
      <vt:variant>
        <vt:i4>0</vt:i4>
      </vt:variant>
      <vt:variant>
        <vt:i4>5</vt:i4>
      </vt:variant>
      <vt:variant>
        <vt:lpwstr/>
      </vt:variant>
      <vt:variant>
        <vt:lpwstr>_Toc499053693</vt:lpwstr>
      </vt:variant>
      <vt:variant>
        <vt:i4>1310782</vt:i4>
      </vt:variant>
      <vt:variant>
        <vt:i4>710</vt:i4>
      </vt:variant>
      <vt:variant>
        <vt:i4>0</vt:i4>
      </vt:variant>
      <vt:variant>
        <vt:i4>5</vt:i4>
      </vt:variant>
      <vt:variant>
        <vt:lpwstr/>
      </vt:variant>
      <vt:variant>
        <vt:lpwstr>_Toc499053692</vt:lpwstr>
      </vt:variant>
      <vt:variant>
        <vt:i4>1310782</vt:i4>
      </vt:variant>
      <vt:variant>
        <vt:i4>704</vt:i4>
      </vt:variant>
      <vt:variant>
        <vt:i4>0</vt:i4>
      </vt:variant>
      <vt:variant>
        <vt:i4>5</vt:i4>
      </vt:variant>
      <vt:variant>
        <vt:lpwstr/>
      </vt:variant>
      <vt:variant>
        <vt:lpwstr>_Toc499053691</vt:lpwstr>
      </vt:variant>
      <vt:variant>
        <vt:i4>1310782</vt:i4>
      </vt:variant>
      <vt:variant>
        <vt:i4>698</vt:i4>
      </vt:variant>
      <vt:variant>
        <vt:i4>0</vt:i4>
      </vt:variant>
      <vt:variant>
        <vt:i4>5</vt:i4>
      </vt:variant>
      <vt:variant>
        <vt:lpwstr/>
      </vt:variant>
      <vt:variant>
        <vt:lpwstr>_Toc499053690</vt:lpwstr>
      </vt:variant>
      <vt:variant>
        <vt:i4>1376318</vt:i4>
      </vt:variant>
      <vt:variant>
        <vt:i4>692</vt:i4>
      </vt:variant>
      <vt:variant>
        <vt:i4>0</vt:i4>
      </vt:variant>
      <vt:variant>
        <vt:i4>5</vt:i4>
      </vt:variant>
      <vt:variant>
        <vt:lpwstr/>
      </vt:variant>
      <vt:variant>
        <vt:lpwstr>_Toc499053689</vt:lpwstr>
      </vt:variant>
      <vt:variant>
        <vt:i4>1376318</vt:i4>
      </vt:variant>
      <vt:variant>
        <vt:i4>686</vt:i4>
      </vt:variant>
      <vt:variant>
        <vt:i4>0</vt:i4>
      </vt:variant>
      <vt:variant>
        <vt:i4>5</vt:i4>
      </vt:variant>
      <vt:variant>
        <vt:lpwstr/>
      </vt:variant>
      <vt:variant>
        <vt:lpwstr>_Toc499053688</vt:lpwstr>
      </vt:variant>
      <vt:variant>
        <vt:i4>1376318</vt:i4>
      </vt:variant>
      <vt:variant>
        <vt:i4>680</vt:i4>
      </vt:variant>
      <vt:variant>
        <vt:i4>0</vt:i4>
      </vt:variant>
      <vt:variant>
        <vt:i4>5</vt:i4>
      </vt:variant>
      <vt:variant>
        <vt:lpwstr/>
      </vt:variant>
      <vt:variant>
        <vt:lpwstr>_Toc499053687</vt:lpwstr>
      </vt:variant>
      <vt:variant>
        <vt:i4>1376318</vt:i4>
      </vt:variant>
      <vt:variant>
        <vt:i4>674</vt:i4>
      </vt:variant>
      <vt:variant>
        <vt:i4>0</vt:i4>
      </vt:variant>
      <vt:variant>
        <vt:i4>5</vt:i4>
      </vt:variant>
      <vt:variant>
        <vt:lpwstr/>
      </vt:variant>
      <vt:variant>
        <vt:lpwstr>_Toc499053686</vt:lpwstr>
      </vt:variant>
      <vt:variant>
        <vt:i4>1376318</vt:i4>
      </vt:variant>
      <vt:variant>
        <vt:i4>668</vt:i4>
      </vt:variant>
      <vt:variant>
        <vt:i4>0</vt:i4>
      </vt:variant>
      <vt:variant>
        <vt:i4>5</vt:i4>
      </vt:variant>
      <vt:variant>
        <vt:lpwstr/>
      </vt:variant>
      <vt:variant>
        <vt:lpwstr>_Toc499053685</vt:lpwstr>
      </vt:variant>
      <vt:variant>
        <vt:i4>1376318</vt:i4>
      </vt:variant>
      <vt:variant>
        <vt:i4>662</vt:i4>
      </vt:variant>
      <vt:variant>
        <vt:i4>0</vt:i4>
      </vt:variant>
      <vt:variant>
        <vt:i4>5</vt:i4>
      </vt:variant>
      <vt:variant>
        <vt:lpwstr/>
      </vt:variant>
      <vt:variant>
        <vt:lpwstr>_Toc499053684</vt:lpwstr>
      </vt:variant>
      <vt:variant>
        <vt:i4>1376318</vt:i4>
      </vt:variant>
      <vt:variant>
        <vt:i4>656</vt:i4>
      </vt:variant>
      <vt:variant>
        <vt:i4>0</vt:i4>
      </vt:variant>
      <vt:variant>
        <vt:i4>5</vt:i4>
      </vt:variant>
      <vt:variant>
        <vt:lpwstr/>
      </vt:variant>
      <vt:variant>
        <vt:lpwstr>_Toc499053682</vt:lpwstr>
      </vt:variant>
      <vt:variant>
        <vt:i4>1376318</vt:i4>
      </vt:variant>
      <vt:variant>
        <vt:i4>650</vt:i4>
      </vt:variant>
      <vt:variant>
        <vt:i4>0</vt:i4>
      </vt:variant>
      <vt:variant>
        <vt:i4>5</vt:i4>
      </vt:variant>
      <vt:variant>
        <vt:lpwstr/>
      </vt:variant>
      <vt:variant>
        <vt:lpwstr>_Toc499053681</vt:lpwstr>
      </vt:variant>
      <vt:variant>
        <vt:i4>1376318</vt:i4>
      </vt:variant>
      <vt:variant>
        <vt:i4>644</vt:i4>
      </vt:variant>
      <vt:variant>
        <vt:i4>0</vt:i4>
      </vt:variant>
      <vt:variant>
        <vt:i4>5</vt:i4>
      </vt:variant>
      <vt:variant>
        <vt:lpwstr/>
      </vt:variant>
      <vt:variant>
        <vt:lpwstr>_Toc499053680</vt:lpwstr>
      </vt:variant>
      <vt:variant>
        <vt:i4>1703998</vt:i4>
      </vt:variant>
      <vt:variant>
        <vt:i4>638</vt:i4>
      </vt:variant>
      <vt:variant>
        <vt:i4>0</vt:i4>
      </vt:variant>
      <vt:variant>
        <vt:i4>5</vt:i4>
      </vt:variant>
      <vt:variant>
        <vt:lpwstr/>
      </vt:variant>
      <vt:variant>
        <vt:lpwstr>_Toc499053679</vt:lpwstr>
      </vt:variant>
      <vt:variant>
        <vt:i4>1703998</vt:i4>
      </vt:variant>
      <vt:variant>
        <vt:i4>632</vt:i4>
      </vt:variant>
      <vt:variant>
        <vt:i4>0</vt:i4>
      </vt:variant>
      <vt:variant>
        <vt:i4>5</vt:i4>
      </vt:variant>
      <vt:variant>
        <vt:lpwstr/>
      </vt:variant>
      <vt:variant>
        <vt:lpwstr>_Toc499053678</vt:lpwstr>
      </vt:variant>
      <vt:variant>
        <vt:i4>1703998</vt:i4>
      </vt:variant>
      <vt:variant>
        <vt:i4>626</vt:i4>
      </vt:variant>
      <vt:variant>
        <vt:i4>0</vt:i4>
      </vt:variant>
      <vt:variant>
        <vt:i4>5</vt:i4>
      </vt:variant>
      <vt:variant>
        <vt:lpwstr/>
      </vt:variant>
      <vt:variant>
        <vt:lpwstr>_Toc499053677</vt:lpwstr>
      </vt:variant>
      <vt:variant>
        <vt:i4>1703998</vt:i4>
      </vt:variant>
      <vt:variant>
        <vt:i4>620</vt:i4>
      </vt:variant>
      <vt:variant>
        <vt:i4>0</vt:i4>
      </vt:variant>
      <vt:variant>
        <vt:i4>5</vt:i4>
      </vt:variant>
      <vt:variant>
        <vt:lpwstr/>
      </vt:variant>
      <vt:variant>
        <vt:lpwstr>_Toc499053676</vt:lpwstr>
      </vt:variant>
      <vt:variant>
        <vt:i4>1703998</vt:i4>
      </vt:variant>
      <vt:variant>
        <vt:i4>614</vt:i4>
      </vt:variant>
      <vt:variant>
        <vt:i4>0</vt:i4>
      </vt:variant>
      <vt:variant>
        <vt:i4>5</vt:i4>
      </vt:variant>
      <vt:variant>
        <vt:lpwstr/>
      </vt:variant>
      <vt:variant>
        <vt:lpwstr>_Toc499053675</vt:lpwstr>
      </vt:variant>
      <vt:variant>
        <vt:i4>1703998</vt:i4>
      </vt:variant>
      <vt:variant>
        <vt:i4>608</vt:i4>
      </vt:variant>
      <vt:variant>
        <vt:i4>0</vt:i4>
      </vt:variant>
      <vt:variant>
        <vt:i4>5</vt:i4>
      </vt:variant>
      <vt:variant>
        <vt:lpwstr/>
      </vt:variant>
      <vt:variant>
        <vt:lpwstr>_Toc499053674</vt:lpwstr>
      </vt:variant>
      <vt:variant>
        <vt:i4>1703998</vt:i4>
      </vt:variant>
      <vt:variant>
        <vt:i4>602</vt:i4>
      </vt:variant>
      <vt:variant>
        <vt:i4>0</vt:i4>
      </vt:variant>
      <vt:variant>
        <vt:i4>5</vt:i4>
      </vt:variant>
      <vt:variant>
        <vt:lpwstr/>
      </vt:variant>
      <vt:variant>
        <vt:lpwstr>_Toc499053673</vt:lpwstr>
      </vt:variant>
      <vt:variant>
        <vt:i4>1703998</vt:i4>
      </vt:variant>
      <vt:variant>
        <vt:i4>596</vt:i4>
      </vt:variant>
      <vt:variant>
        <vt:i4>0</vt:i4>
      </vt:variant>
      <vt:variant>
        <vt:i4>5</vt:i4>
      </vt:variant>
      <vt:variant>
        <vt:lpwstr/>
      </vt:variant>
      <vt:variant>
        <vt:lpwstr>_Toc499053672</vt:lpwstr>
      </vt:variant>
      <vt:variant>
        <vt:i4>1703998</vt:i4>
      </vt:variant>
      <vt:variant>
        <vt:i4>590</vt:i4>
      </vt:variant>
      <vt:variant>
        <vt:i4>0</vt:i4>
      </vt:variant>
      <vt:variant>
        <vt:i4>5</vt:i4>
      </vt:variant>
      <vt:variant>
        <vt:lpwstr/>
      </vt:variant>
      <vt:variant>
        <vt:lpwstr>_Toc499053671</vt:lpwstr>
      </vt:variant>
      <vt:variant>
        <vt:i4>1703998</vt:i4>
      </vt:variant>
      <vt:variant>
        <vt:i4>584</vt:i4>
      </vt:variant>
      <vt:variant>
        <vt:i4>0</vt:i4>
      </vt:variant>
      <vt:variant>
        <vt:i4>5</vt:i4>
      </vt:variant>
      <vt:variant>
        <vt:lpwstr/>
      </vt:variant>
      <vt:variant>
        <vt:lpwstr>_Toc499053670</vt:lpwstr>
      </vt:variant>
      <vt:variant>
        <vt:i4>1769534</vt:i4>
      </vt:variant>
      <vt:variant>
        <vt:i4>578</vt:i4>
      </vt:variant>
      <vt:variant>
        <vt:i4>0</vt:i4>
      </vt:variant>
      <vt:variant>
        <vt:i4>5</vt:i4>
      </vt:variant>
      <vt:variant>
        <vt:lpwstr/>
      </vt:variant>
      <vt:variant>
        <vt:lpwstr>_Toc499053669</vt:lpwstr>
      </vt:variant>
      <vt:variant>
        <vt:i4>1769534</vt:i4>
      </vt:variant>
      <vt:variant>
        <vt:i4>572</vt:i4>
      </vt:variant>
      <vt:variant>
        <vt:i4>0</vt:i4>
      </vt:variant>
      <vt:variant>
        <vt:i4>5</vt:i4>
      </vt:variant>
      <vt:variant>
        <vt:lpwstr/>
      </vt:variant>
      <vt:variant>
        <vt:lpwstr>_Toc499053668</vt:lpwstr>
      </vt:variant>
      <vt:variant>
        <vt:i4>1769534</vt:i4>
      </vt:variant>
      <vt:variant>
        <vt:i4>566</vt:i4>
      </vt:variant>
      <vt:variant>
        <vt:i4>0</vt:i4>
      </vt:variant>
      <vt:variant>
        <vt:i4>5</vt:i4>
      </vt:variant>
      <vt:variant>
        <vt:lpwstr/>
      </vt:variant>
      <vt:variant>
        <vt:lpwstr>_Toc499053667</vt:lpwstr>
      </vt:variant>
      <vt:variant>
        <vt:i4>1769534</vt:i4>
      </vt:variant>
      <vt:variant>
        <vt:i4>560</vt:i4>
      </vt:variant>
      <vt:variant>
        <vt:i4>0</vt:i4>
      </vt:variant>
      <vt:variant>
        <vt:i4>5</vt:i4>
      </vt:variant>
      <vt:variant>
        <vt:lpwstr/>
      </vt:variant>
      <vt:variant>
        <vt:lpwstr>_Toc499053666</vt:lpwstr>
      </vt:variant>
      <vt:variant>
        <vt:i4>1769534</vt:i4>
      </vt:variant>
      <vt:variant>
        <vt:i4>554</vt:i4>
      </vt:variant>
      <vt:variant>
        <vt:i4>0</vt:i4>
      </vt:variant>
      <vt:variant>
        <vt:i4>5</vt:i4>
      </vt:variant>
      <vt:variant>
        <vt:lpwstr/>
      </vt:variant>
      <vt:variant>
        <vt:lpwstr>_Toc499053665</vt:lpwstr>
      </vt:variant>
      <vt:variant>
        <vt:i4>1769534</vt:i4>
      </vt:variant>
      <vt:variant>
        <vt:i4>548</vt:i4>
      </vt:variant>
      <vt:variant>
        <vt:i4>0</vt:i4>
      </vt:variant>
      <vt:variant>
        <vt:i4>5</vt:i4>
      </vt:variant>
      <vt:variant>
        <vt:lpwstr/>
      </vt:variant>
      <vt:variant>
        <vt:lpwstr>_Toc499053664</vt:lpwstr>
      </vt:variant>
      <vt:variant>
        <vt:i4>1769534</vt:i4>
      </vt:variant>
      <vt:variant>
        <vt:i4>542</vt:i4>
      </vt:variant>
      <vt:variant>
        <vt:i4>0</vt:i4>
      </vt:variant>
      <vt:variant>
        <vt:i4>5</vt:i4>
      </vt:variant>
      <vt:variant>
        <vt:lpwstr/>
      </vt:variant>
      <vt:variant>
        <vt:lpwstr>_Toc499053663</vt:lpwstr>
      </vt:variant>
      <vt:variant>
        <vt:i4>1769534</vt:i4>
      </vt:variant>
      <vt:variant>
        <vt:i4>536</vt:i4>
      </vt:variant>
      <vt:variant>
        <vt:i4>0</vt:i4>
      </vt:variant>
      <vt:variant>
        <vt:i4>5</vt:i4>
      </vt:variant>
      <vt:variant>
        <vt:lpwstr/>
      </vt:variant>
      <vt:variant>
        <vt:lpwstr>_Toc499053662</vt:lpwstr>
      </vt:variant>
      <vt:variant>
        <vt:i4>1769534</vt:i4>
      </vt:variant>
      <vt:variant>
        <vt:i4>530</vt:i4>
      </vt:variant>
      <vt:variant>
        <vt:i4>0</vt:i4>
      </vt:variant>
      <vt:variant>
        <vt:i4>5</vt:i4>
      </vt:variant>
      <vt:variant>
        <vt:lpwstr/>
      </vt:variant>
      <vt:variant>
        <vt:lpwstr>_Toc499053661</vt:lpwstr>
      </vt:variant>
      <vt:variant>
        <vt:i4>1769534</vt:i4>
      </vt:variant>
      <vt:variant>
        <vt:i4>524</vt:i4>
      </vt:variant>
      <vt:variant>
        <vt:i4>0</vt:i4>
      </vt:variant>
      <vt:variant>
        <vt:i4>5</vt:i4>
      </vt:variant>
      <vt:variant>
        <vt:lpwstr/>
      </vt:variant>
      <vt:variant>
        <vt:lpwstr>_Toc499053660</vt:lpwstr>
      </vt:variant>
      <vt:variant>
        <vt:i4>1572926</vt:i4>
      </vt:variant>
      <vt:variant>
        <vt:i4>518</vt:i4>
      </vt:variant>
      <vt:variant>
        <vt:i4>0</vt:i4>
      </vt:variant>
      <vt:variant>
        <vt:i4>5</vt:i4>
      </vt:variant>
      <vt:variant>
        <vt:lpwstr/>
      </vt:variant>
      <vt:variant>
        <vt:lpwstr>_Toc499053659</vt:lpwstr>
      </vt:variant>
      <vt:variant>
        <vt:i4>1572926</vt:i4>
      </vt:variant>
      <vt:variant>
        <vt:i4>512</vt:i4>
      </vt:variant>
      <vt:variant>
        <vt:i4>0</vt:i4>
      </vt:variant>
      <vt:variant>
        <vt:i4>5</vt:i4>
      </vt:variant>
      <vt:variant>
        <vt:lpwstr/>
      </vt:variant>
      <vt:variant>
        <vt:lpwstr>_Toc499053658</vt:lpwstr>
      </vt:variant>
      <vt:variant>
        <vt:i4>1572926</vt:i4>
      </vt:variant>
      <vt:variant>
        <vt:i4>506</vt:i4>
      </vt:variant>
      <vt:variant>
        <vt:i4>0</vt:i4>
      </vt:variant>
      <vt:variant>
        <vt:i4>5</vt:i4>
      </vt:variant>
      <vt:variant>
        <vt:lpwstr/>
      </vt:variant>
      <vt:variant>
        <vt:lpwstr>_Toc499053657</vt:lpwstr>
      </vt:variant>
      <vt:variant>
        <vt:i4>1572926</vt:i4>
      </vt:variant>
      <vt:variant>
        <vt:i4>500</vt:i4>
      </vt:variant>
      <vt:variant>
        <vt:i4>0</vt:i4>
      </vt:variant>
      <vt:variant>
        <vt:i4>5</vt:i4>
      </vt:variant>
      <vt:variant>
        <vt:lpwstr/>
      </vt:variant>
      <vt:variant>
        <vt:lpwstr>_Toc499053656</vt:lpwstr>
      </vt:variant>
      <vt:variant>
        <vt:i4>1572926</vt:i4>
      </vt:variant>
      <vt:variant>
        <vt:i4>494</vt:i4>
      </vt:variant>
      <vt:variant>
        <vt:i4>0</vt:i4>
      </vt:variant>
      <vt:variant>
        <vt:i4>5</vt:i4>
      </vt:variant>
      <vt:variant>
        <vt:lpwstr/>
      </vt:variant>
      <vt:variant>
        <vt:lpwstr>_Toc499053655</vt:lpwstr>
      </vt:variant>
      <vt:variant>
        <vt:i4>1572926</vt:i4>
      </vt:variant>
      <vt:variant>
        <vt:i4>488</vt:i4>
      </vt:variant>
      <vt:variant>
        <vt:i4>0</vt:i4>
      </vt:variant>
      <vt:variant>
        <vt:i4>5</vt:i4>
      </vt:variant>
      <vt:variant>
        <vt:lpwstr/>
      </vt:variant>
      <vt:variant>
        <vt:lpwstr>_Toc499053654</vt:lpwstr>
      </vt:variant>
      <vt:variant>
        <vt:i4>1572926</vt:i4>
      </vt:variant>
      <vt:variant>
        <vt:i4>482</vt:i4>
      </vt:variant>
      <vt:variant>
        <vt:i4>0</vt:i4>
      </vt:variant>
      <vt:variant>
        <vt:i4>5</vt:i4>
      </vt:variant>
      <vt:variant>
        <vt:lpwstr/>
      </vt:variant>
      <vt:variant>
        <vt:lpwstr>_Toc499053653</vt:lpwstr>
      </vt:variant>
      <vt:variant>
        <vt:i4>1572926</vt:i4>
      </vt:variant>
      <vt:variant>
        <vt:i4>476</vt:i4>
      </vt:variant>
      <vt:variant>
        <vt:i4>0</vt:i4>
      </vt:variant>
      <vt:variant>
        <vt:i4>5</vt:i4>
      </vt:variant>
      <vt:variant>
        <vt:lpwstr/>
      </vt:variant>
      <vt:variant>
        <vt:lpwstr>_Toc499053652</vt:lpwstr>
      </vt:variant>
      <vt:variant>
        <vt:i4>1572926</vt:i4>
      </vt:variant>
      <vt:variant>
        <vt:i4>470</vt:i4>
      </vt:variant>
      <vt:variant>
        <vt:i4>0</vt:i4>
      </vt:variant>
      <vt:variant>
        <vt:i4>5</vt:i4>
      </vt:variant>
      <vt:variant>
        <vt:lpwstr/>
      </vt:variant>
      <vt:variant>
        <vt:lpwstr>_Toc499053650</vt:lpwstr>
      </vt:variant>
      <vt:variant>
        <vt:i4>1638462</vt:i4>
      </vt:variant>
      <vt:variant>
        <vt:i4>464</vt:i4>
      </vt:variant>
      <vt:variant>
        <vt:i4>0</vt:i4>
      </vt:variant>
      <vt:variant>
        <vt:i4>5</vt:i4>
      </vt:variant>
      <vt:variant>
        <vt:lpwstr/>
      </vt:variant>
      <vt:variant>
        <vt:lpwstr>_Toc499053649</vt:lpwstr>
      </vt:variant>
      <vt:variant>
        <vt:i4>1638462</vt:i4>
      </vt:variant>
      <vt:variant>
        <vt:i4>458</vt:i4>
      </vt:variant>
      <vt:variant>
        <vt:i4>0</vt:i4>
      </vt:variant>
      <vt:variant>
        <vt:i4>5</vt:i4>
      </vt:variant>
      <vt:variant>
        <vt:lpwstr/>
      </vt:variant>
      <vt:variant>
        <vt:lpwstr>_Toc499053648</vt:lpwstr>
      </vt:variant>
      <vt:variant>
        <vt:i4>1638462</vt:i4>
      </vt:variant>
      <vt:variant>
        <vt:i4>452</vt:i4>
      </vt:variant>
      <vt:variant>
        <vt:i4>0</vt:i4>
      </vt:variant>
      <vt:variant>
        <vt:i4>5</vt:i4>
      </vt:variant>
      <vt:variant>
        <vt:lpwstr/>
      </vt:variant>
      <vt:variant>
        <vt:lpwstr>_Toc499053647</vt:lpwstr>
      </vt:variant>
      <vt:variant>
        <vt:i4>1638462</vt:i4>
      </vt:variant>
      <vt:variant>
        <vt:i4>446</vt:i4>
      </vt:variant>
      <vt:variant>
        <vt:i4>0</vt:i4>
      </vt:variant>
      <vt:variant>
        <vt:i4>5</vt:i4>
      </vt:variant>
      <vt:variant>
        <vt:lpwstr/>
      </vt:variant>
      <vt:variant>
        <vt:lpwstr>_Toc499053646</vt:lpwstr>
      </vt:variant>
      <vt:variant>
        <vt:i4>1638462</vt:i4>
      </vt:variant>
      <vt:variant>
        <vt:i4>440</vt:i4>
      </vt:variant>
      <vt:variant>
        <vt:i4>0</vt:i4>
      </vt:variant>
      <vt:variant>
        <vt:i4>5</vt:i4>
      </vt:variant>
      <vt:variant>
        <vt:lpwstr/>
      </vt:variant>
      <vt:variant>
        <vt:lpwstr>_Toc499053645</vt:lpwstr>
      </vt:variant>
      <vt:variant>
        <vt:i4>1638462</vt:i4>
      </vt:variant>
      <vt:variant>
        <vt:i4>434</vt:i4>
      </vt:variant>
      <vt:variant>
        <vt:i4>0</vt:i4>
      </vt:variant>
      <vt:variant>
        <vt:i4>5</vt:i4>
      </vt:variant>
      <vt:variant>
        <vt:lpwstr/>
      </vt:variant>
      <vt:variant>
        <vt:lpwstr>_Toc499053644</vt:lpwstr>
      </vt:variant>
      <vt:variant>
        <vt:i4>1638462</vt:i4>
      </vt:variant>
      <vt:variant>
        <vt:i4>428</vt:i4>
      </vt:variant>
      <vt:variant>
        <vt:i4>0</vt:i4>
      </vt:variant>
      <vt:variant>
        <vt:i4>5</vt:i4>
      </vt:variant>
      <vt:variant>
        <vt:lpwstr/>
      </vt:variant>
      <vt:variant>
        <vt:lpwstr>_Toc499053643</vt:lpwstr>
      </vt:variant>
      <vt:variant>
        <vt:i4>1638462</vt:i4>
      </vt:variant>
      <vt:variant>
        <vt:i4>422</vt:i4>
      </vt:variant>
      <vt:variant>
        <vt:i4>0</vt:i4>
      </vt:variant>
      <vt:variant>
        <vt:i4>5</vt:i4>
      </vt:variant>
      <vt:variant>
        <vt:lpwstr/>
      </vt:variant>
      <vt:variant>
        <vt:lpwstr>_Toc499053642</vt:lpwstr>
      </vt:variant>
      <vt:variant>
        <vt:i4>1638462</vt:i4>
      </vt:variant>
      <vt:variant>
        <vt:i4>416</vt:i4>
      </vt:variant>
      <vt:variant>
        <vt:i4>0</vt:i4>
      </vt:variant>
      <vt:variant>
        <vt:i4>5</vt:i4>
      </vt:variant>
      <vt:variant>
        <vt:lpwstr/>
      </vt:variant>
      <vt:variant>
        <vt:lpwstr>_Toc499053641</vt:lpwstr>
      </vt:variant>
      <vt:variant>
        <vt:i4>1638462</vt:i4>
      </vt:variant>
      <vt:variant>
        <vt:i4>410</vt:i4>
      </vt:variant>
      <vt:variant>
        <vt:i4>0</vt:i4>
      </vt:variant>
      <vt:variant>
        <vt:i4>5</vt:i4>
      </vt:variant>
      <vt:variant>
        <vt:lpwstr/>
      </vt:variant>
      <vt:variant>
        <vt:lpwstr>_Toc499053640</vt:lpwstr>
      </vt:variant>
      <vt:variant>
        <vt:i4>1966142</vt:i4>
      </vt:variant>
      <vt:variant>
        <vt:i4>404</vt:i4>
      </vt:variant>
      <vt:variant>
        <vt:i4>0</vt:i4>
      </vt:variant>
      <vt:variant>
        <vt:i4>5</vt:i4>
      </vt:variant>
      <vt:variant>
        <vt:lpwstr/>
      </vt:variant>
      <vt:variant>
        <vt:lpwstr>_Toc499053639</vt:lpwstr>
      </vt:variant>
      <vt:variant>
        <vt:i4>1966142</vt:i4>
      </vt:variant>
      <vt:variant>
        <vt:i4>398</vt:i4>
      </vt:variant>
      <vt:variant>
        <vt:i4>0</vt:i4>
      </vt:variant>
      <vt:variant>
        <vt:i4>5</vt:i4>
      </vt:variant>
      <vt:variant>
        <vt:lpwstr/>
      </vt:variant>
      <vt:variant>
        <vt:lpwstr>_Toc499053638</vt:lpwstr>
      </vt:variant>
      <vt:variant>
        <vt:i4>1966142</vt:i4>
      </vt:variant>
      <vt:variant>
        <vt:i4>392</vt:i4>
      </vt:variant>
      <vt:variant>
        <vt:i4>0</vt:i4>
      </vt:variant>
      <vt:variant>
        <vt:i4>5</vt:i4>
      </vt:variant>
      <vt:variant>
        <vt:lpwstr/>
      </vt:variant>
      <vt:variant>
        <vt:lpwstr>_Toc499053637</vt:lpwstr>
      </vt:variant>
      <vt:variant>
        <vt:i4>1966142</vt:i4>
      </vt:variant>
      <vt:variant>
        <vt:i4>386</vt:i4>
      </vt:variant>
      <vt:variant>
        <vt:i4>0</vt:i4>
      </vt:variant>
      <vt:variant>
        <vt:i4>5</vt:i4>
      </vt:variant>
      <vt:variant>
        <vt:lpwstr/>
      </vt:variant>
      <vt:variant>
        <vt:lpwstr>_Toc499053636</vt:lpwstr>
      </vt:variant>
      <vt:variant>
        <vt:i4>1966142</vt:i4>
      </vt:variant>
      <vt:variant>
        <vt:i4>380</vt:i4>
      </vt:variant>
      <vt:variant>
        <vt:i4>0</vt:i4>
      </vt:variant>
      <vt:variant>
        <vt:i4>5</vt:i4>
      </vt:variant>
      <vt:variant>
        <vt:lpwstr/>
      </vt:variant>
      <vt:variant>
        <vt:lpwstr>_Toc499053635</vt:lpwstr>
      </vt:variant>
      <vt:variant>
        <vt:i4>1966142</vt:i4>
      </vt:variant>
      <vt:variant>
        <vt:i4>374</vt:i4>
      </vt:variant>
      <vt:variant>
        <vt:i4>0</vt:i4>
      </vt:variant>
      <vt:variant>
        <vt:i4>5</vt:i4>
      </vt:variant>
      <vt:variant>
        <vt:lpwstr/>
      </vt:variant>
      <vt:variant>
        <vt:lpwstr>_Toc499053634</vt:lpwstr>
      </vt:variant>
      <vt:variant>
        <vt:i4>1966142</vt:i4>
      </vt:variant>
      <vt:variant>
        <vt:i4>368</vt:i4>
      </vt:variant>
      <vt:variant>
        <vt:i4>0</vt:i4>
      </vt:variant>
      <vt:variant>
        <vt:i4>5</vt:i4>
      </vt:variant>
      <vt:variant>
        <vt:lpwstr/>
      </vt:variant>
      <vt:variant>
        <vt:lpwstr>_Toc499053633</vt:lpwstr>
      </vt:variant>
      <vt:variant>
        <vt:i4>1966142</vt:i4>
      </vt:variant>
      <vt:variant>
        <vt:i4>362</vt:i4>
      </vt:variant>
      <vt:variant>
        <vt:i4>0</vt:i4>
      </vt:variant>
      <vt:variant>
        <vt:i4>5</vt:i4>
      </vt:variant>
      <vt:variant>
        <vt:lpwstr/>
      </vt:variant>
      <vt:variant>
        <vt:lpwstr>_Toc499053632</vt:lpwstr>
      </vt:variant>
      <vt:variant>
        <vt:i4>1966142</vt:i4>
      </vt:variant>
      <vt:variant>
        <vt:i4>356</vt:i4>
      </vt:variant>
      <vt:variant>
        <vt:i4>0</vt:i4>
      </vt:variant>
      <vt:variant>
        <vt:i4>5</vt:i4>
      </vt:variant>
      <vt:variant>
        <vt:lpwstr/>
      </vt:variant>
      <vt:variant>
        <vt:lpwstr>_Toc499053631</vt:lpwstr>
      </vt:variant>
      <vt:variant>
        <vt:i4>1966142</vt:i4>
      </vt:variant>
      <vt:variant>
        <vt:i4>350</vt:i4>
      </vt:variant>
      <vt:variant>
        <vt:i4>0</vt:i4>
      </vt:variant>
      <vt:variant>
        <vt:i4>5</vt:i4>
      </vt:variant>
      <vt:variant>
        <vt:lpwstr/>
      </vt:variant>
      <vt:variant>
        <vt:lpwstr>_Toc499053630</vt:lpwstr>
      </vt:variant>
      <vt:variant>
        <vt:i4>2031678</vt:i4>
      </vt:variant>
      <vt:variant>
        <vt:i4>344</vt:i4>
      </vt:variant>
      <vt:variant>
        <vt:i4>0</vt:i4>
      </vt:variant>
      <vt:variant>
        <vt:i4>5</vt:i4>
      </vt:variant>
      <vt:variant>
        <vt:lpwstr/>
      </vt:variant>
      <vt:variant>
        <vt:lpwstr>_Toc499053629</vt:lpwstr>
      </vt:variant>
      <vt:variant>
        <vt:i4>2031678</vt:i4>
      </vt:variant>
      <vt:variant>
        <vt:i4>338</vt:i4>
      </vt:variant>
      <vt:variant>
        <vt:i4>0</vt:i4>
      </vt:variant>
      <vt:variant>
        <vt:i4>5</vt:i4>
      </vt:variant>
      <vt:variant>
        <vt:lpwstr/>
      </vt:variant>
      <vt:variant>
        <vt:lpwstr>_Toc499053628</vt:lpwstr>
      </vt:variant>
      <vt:variant>
        <vt:i4>2031678</vt:i4>
      </vt:variant>
      <vt:variant>
        <vt:i4>332</vt:i4>
      </vt:variant>
      <vt:variant>
        <vt:i4>0</vt:i4>
      </vt:variant>
      <vt:variant>
        <vt:i4>5</vt:i4>
      </vt:variant>
      <vt:variant>
        <vt:lpwstr/>
      </vt:variant>
      <vt:variant>
        <vt:lpwstr>_Toc499053627</vt:lpwstr>
      </vt:variant>
      <vt:variant>
        <vt:i4>2031678</vt:i4>
      </vt:variant>
      <vt:variant>
        <vt:i4>326</vt:i4>
      </vt:variant>
      <vt:variant>
        <vt:i4>0</vt:i4>
      </vt:variant>
      <vt:variant>
        <vt:i4>5</vt:i4>
      </vt:variant>
      <vt:variant>
        <vt:lpwstr/>
      </vt:variant>
      <vt:variant>
        <vt:lpwstr>_Toc499053626</vt:lpwstr>
      </vt:variant>
      <vt:variant>
        <vt:i4>2031678</vt:i4>
      </vt:variant>
      <vt:variant>
        <vt:i4>320</vt:i4>
      </vt:variant>
      <vt:variant>
        <vt:i4>0</vt:i4>
      </vt:variant>
      <vt:variant>
        <vt:i4>5</vt:i4>
      </vt:variant>
      <vt:variant>
        <vt:lpwstr/>
      </vt:variant>
      <vt:variant>
        <vt:lpwstr>_Toc499053625</vt:lpwstr>
      </vt:variant>
      <vt:variant>
        <vt:i4>2031678</vt:i4>
      </vt:variant>
      <vt:variant>
        <vt:i4>314</vt:i4>
      </vt:variant>
      <vt:variant>
        <vt:i4>0</vt:i4>
      </vt:variant>
      <vt:variant>
        <vt:i4>5</vt:i4>
      </vt:variant>
      <vt:variant>
        <vt:lpwstr/>
      </vt:variant>
      <vt:variant>
        <vt:lpwstr>_Toc499053624</vt:lpwstr>
      </vt:variant>
      <vt:variant>
        <vt:i4>2031678</vt:i4>
      </vt:variant>
      <vt:variant>
        <vt:i4>308</vt:i4>
      </vt:variant>
      <vt:variant>
        <vt:i4>0</vt:i4>
      </vt:variant>
      <vt:variant>
        <vt:i4>5</vt:i4>
      </vt:variant>
      <vt:variant>
        <vt:lpwstr/>
      </vt:variant>
      <vt:variant>
        <vt:lpwstr>_Toc499053623</vt:lpwstr>
      </vt:variant>
      <vt:variant>
        <vt:i4>2031678</vt:i4>
      </vt:variant>
      <vt:variant>
        <vt:i4>302</vt:i4>
      </vt:variant>
      <vt:variant>
        <vt:i4>0</vt:i4>
      </vt:variant>
      <vt:variant>
        <vt:i4>5</vt:i4>
      </vt:variant>
      <vt:variant>
        <vt:lpwstr/>
      </vt:variant>
      <vt:variant>
        <vt:lpwstr>_Toc499053622</vt:lpwstr>
      </vt:variant>
      <vt:variant>
        <vt:i4>2031678</vt:i4>
      </vt:variant>
      <vt:variant>
        <vt:i4>296</vt:i4>
      </vt:variant>
      <vt:variant>
        <vt:i4>0</vt:i4>
      </vt:variant>
      <vt:variant>
        <vt:i4>5</vt:i4>
      </vt:variant>
      <vt:variant>
        <vt:lpwstr/>
      </vt:variant>
      <vt:variant>
        <vt:lpwstr>_Toc499053621</vt:lpwstr>
      </vt:variant>
      <vt:variant>
        <vt:i4>2031678</vt:i4>
      </vt:variant>
      <vt:variant>
        <vt:i4>290</vt:i4>
      </vt:variant>
      <vt:variant>
        <vt:i4>0</vt:i4>
      </vt:variant>
      <vt:variant>
        <vt:i4>5</vt:i4>
      </vt:variant>
      <vt:variant>
        <vt:lpwstr/>
      </vt:variant>
      <vt:variant>
        <vt:lpwstr>_Toc499053620</vt:lpwstr>
      </vt:variant>
      <vt:variant>
        <vt:i4>1835070</vt:i4>
      </vt:variant>
      <vt:variant>
        <vt:i4>284</vt:i4>
      </vt:variant>
      <vt:variant>
        <vt:i4>0</vt:i4>
      </vt:variant>
      <vt:variant>
        <vt:i4>5</vt:i4>
      </vt:variant>
      <vt:variant>
        <vt:lpwstr/>
      </vt:variant>
      <vt:variant>
        <vt:lpwstr>_Toc499053619</vt:lpwstr>
      </vt:variant>
      <vt:variant>
        <vt:i4>1835070</vt:i4>
      </vt:variant>
      <vt:variant>
        <vt:i4>278</vt:i4>
      </vt:variant>
      <vt:variant>
        <vt:i4>0</vt:i4>
      </vt:variant>
      <vt:variant>
        <vt:i4>5</vt:i4>
      </vt:variant>
      <vt:variant>
        <vt:lpwstr/>
      </vt:variant>
      <vt:variant>
        <vt:lpwstr>_Toc499053618</vt:lpwstr>
      </vt:variant>
      <vt:variant>
        <vt:i4>1835070</vt:i4>
      </vt:variant>
      <vt:variant>
        <vt:i4>272</vt:i4>
      </vt:variant>
      <vt:variant>
        <vt:i4>0</vt:i4>
      </vt:variant>
      <vt:variant>
        <vt:i4>5</vt:i4>
      </vt:variant>
      <vt:variant>
        <vt:lpwstr/>
      </vt:variant>
      <vt:variant>
        <vt:lpwstr>_Toc499053617</vt:lpwstr>
      </vt:variant>
      <vt:variant>
        <vt:i4>1835070</vt:i4>
      </vt:variant>
      <vt:variant>
        <vt:i4>266</vt:i4>
      </vt:variant>
      <vt:variant>
        <vt:i4>0</vt:i4>
      </vt:variant>
      <vt:variant>
        <vt:i4>5</vt:i4>
      </vt:variant>
      <vt:variant>
        <vt:lpwstr/>
      </vt:variant>
      <vt:variant>
        <vt:lpwstr>_Toc499053616</vt:lpwstr>
      </vt:variant>
      <vt:variant>
        <vt:i4>1835070</vt:i4>
      </vt:variant>
      <vt:variant>
        <vt:i4>260</vt:i4>
      </vt:variant>
      <vt:variant>
        <vt:i4>0</vt:i4>
      </vt:variant>
      <vt:variant>
        <vt:i4>5</vt:i4>
      </vt:variant>
      <vt:variant>
        <vt:lpwstr/>
      </vt:variant>
      <vt:variant>
        <vt:lpwstr>_Toc499053615</vt:lpwstr>
      </vt:variant>
      <vt:variant>
        <vt:i4>1835070</vt:i4>
      </vt:variant>
      <vt:variant>
        <vt:i4>254</vt:i4>
      </vt:variant>
      <vt:variant>
        <vt:i4>0</vt:i4>
      </vt:variant>
      <vt:variant>
        <vt:i4>5</vt:i4>
      </vt:variant>
      <vt:variant>
        <vt:lpwstr/>
      </vt:variant>
      <vt:variant>
        <vt:lpwstr>_Toc499053614</vt:lpwstr>
      </vt:variant>
      <vt:variant>
        <vt:i4>1835070</vt:i4>
      </vt:variant>
      <vt:variant>
        <vt:i4>248</vt:i4>
      </vt:variant>
      <vt:variant>
        <vt:i4>0</vt:i4>
      </vt:variant>
      <vt:variant>
        <vt:i4>5</vt:i4>
      </vt:variant>
      <vt:variant>
        <vt:lpwstr/>
      </vt:variant>
      <vt:variant>
        <vt:lpwstr>_Toc499053613</vt:lpwstr>
      </vt:variant>
      <vt:variant>
        <vt:i4>1835070</vt:i4>
      </vt:variant>
      <vt:variant>
        <vt:i4>242</vt:i4>
      </vt:variant>
      <vt:variant>
        <vt:i4>0</vt:i4>
      </vt:variant>
      <vt:variant>
        <vt:i4>5</vt:i4>
      </vt:variant>
      <vt:variant>
        <vt:lpwstr/>
      </vt:variant>
      <vt:variant>
        <vt:lpwstr>_Toc499053612</vt:lpwstr>
      </vt:variant>
      <vt:variant>
        <vt:i4>1835070</vt:i4>
      </vt:variant>
      <vt:variant>
        <vt:i4>236</vt:i4>
      </vt:variant>
      <vt:variant>
        <vt:i4>0</vt:i4>
      </vt:variant>
      <vt:variant>
        <vt:i4>5</vt:i4>
      </vt:variant>
      <vt:variant>
        <vt:lpwstr/>
      </vt:variant>
      <vt:variant>
        <vt:lpwstr>_Toc499053611</vt:lpwstr>
      </vt:variant>
      <vt:variant>
        <vt:i4>1048636</vt:i4>
      </vt:variant>
      <vt:variant>
        <vt:i4>228</vt:i4>
      </vt:variant>
      <vt:variant>
        <vt:i4>0</vt:i4>
      </vt:variant>
      <vt:variant>
        <vt:i4>5</vt:i4>
      </vt:variant>
      <vt:variant>
        <vt:lpwstr/>
      </vt:variant>
      <vt:variant>
        <vt:lpwstr>_Toc498814126</vt:lpwstr>
      </vt:variant>
      <vt:variant>
        <vt:i4>1048636</vt:i4>
      </vt:variant>
      <vt:variant>
        <vt:i4>222</vt:i4>
      </vt:variant>
      <vt:variant>
        <vt:i4>0</vt:i4>
      </vt:variant>
      <vt:variant>
        <vt:i4>5</vt:i4>
      </vt:variant>
      <vt:variant>
        <vt:lpwstr/>
      </vt:variant>
      <vt:variant>
        <vt:lpwstr>_Toc498814125</vt:lpwstr>
      </vt:variant>
      <vt:variant>
        <vt:i4>1441843</vt:i4>
      </vt:variant>
      <vt:variant>
        <vt:i4>215</vt:i4>
      </vt:variant>
      <vt:variant>
        <vt:i4>0</vt:i4>
      </vt:variant>
      <vt:variant>
        <vt:i4>5</vt:i4>
      </vt:variant>
      <vt:variant>
        <vt:lpwstr/>
      </vt:variant>
      <vt:variant>
        <vt:lpwstr>_Toc498892622</vt:lpwstr>
      </vt:variant>
      <vt:variant>
        <vt:i4>1441843</vt:i4>
      </vt:variant>
      <vt:variant>
        <vt:i4>209</vt:i4>
      </vt:variant>
      <vt:variant>
        <vt:i4>0</vt:i4>
      </vt:variant>
      <vt:variant>
        <vt:i4>5</vt:i4>
      </vt:variant>
      <vt:variant>
        <vt:lpwstr/>
      </vt:variant>
      <vt:variant>
        <vt:lpwstr>_Toc498892621</vt:lpwstr>
      </vt:variant>
      <vt:variant>
        <vt:i4>1441843</vt:i4>
      </vt:variant>
      <vt:variant>
        <vt:i4>203</vt:i4>
      </vt:variant>
      <vt:variant>
        <vt:i4>0</vt:i4>
      </vt:variant>
      <vt:variant>
        <vt:i4>5</vt:i4>
      </vt:variant>
      <vt:variant>
        <vt:lpwstr/>
      </vt:variant>
      <vt:variant>
        <vt:lpwstr>_Toc498892620</vt:lpwstr>
      </vt:variant>
      <vt:variant>
        <vt:i4>1376307</vt:i4>
      </vt:variant>
      <vt:variant>
        <vt:i4>197</vt:i4>
      </vt:variant>
      <vt:variant>
        <vt:i4>0</vt:i4>
      </vt:variant>
      <vt:variant>
        <vt:i4>5</vt:i4>
      </vt:variant>
      <vt:variant>
        <vt:lpwstr/>
      </vt:variant>
      <vt:variant>
        <vt:lpwstr>_Toc498892619</vt:lpwstr>
      </vt:variant>
      <vt:variant>
        <vt:i4>1376307</vt:i4>
      </vt:variant>
      <vt:variant>
        <vt:i4>191</vt:i4>
      </vt:variant>
      <vt:variant>
        <vt:i4>0</vt:i4>
      </vt:variant>
      <vt:variant>
        <vt:i4>5</vt:i4>
      </vt:variant>
      <vt:variant>
        <vt:lpwstr/>
      </vt:variant>
      <vt:variant>
        <vt:lpwstr>_Toc498892618</vt:lpwstr>
      </vt:variant>
      <vt:variant>
        <vt:i4>1376307</vt:i4>
      </vt:variant>
      <vt:variant>
        <vt:i4>185</vt:i4>
      </vt:variant>
      <vt:variant>
        <vt:i4>0</vt:i4>
      </vt:variant>
      <vt:variant>
        <vt:i4>5</vt:i4>
      </vt:variant>
      <vt:variant>
        <vt:lpwstr/>
      </vt:variant>
      <vt:variant>
        <vt:lpwstr>_Toc498892617</vt:lpwstr>
      </vt:variant>
      <vt:variant>
        <vt:i4>1376307</vt:i4>
      </vt:variant>
      <vt:variant>
        <vt:i4>179</vt:i4>
      </vt:variant>
      <vt:variant>
        <vt:i4>0</vt:i4>
      </vt:variant>
      <vt:variant>
        <vt:i4>5</vt:i4>
      </vt:variant>
      <vt:variant>
        <vt:lpwstr/>
      </vt:variant>
      <vt:variant>
        <vt:lpwstr>_Toc498892616</vt:lpwstr>
      </vt:variant>
      <vt:variant>
        <vt:i4>1376307</vt:i4>
      </vt:variant>
      <vt:variant>
        <vt:i4>173</vt:i4>
      </vt:variant>
      <vt:variant>
        <vt:i4>0</vt:i4>
      </vt:variant>
      <vt:variant>
        <vt:i4>5</vt:i4>
      </vt:variant>
      <vt:variant>
        <vt:lpwstr/>
      </vt:variant>
      <vt:variant>
        <vt:lpwstr>_Toc498892615</vt:lpwstr>
      </vt:variant>
      <vt:variant>
        <vt:i4>1376307</vt:i4>
      </vt:variant>
      <vt:variant>
        <vt:i4>167</vt:i4>
      </vt:variant>
      <vt:variant>
        <vt:i4>0</vt:i4>
      </vt:variant>
      <vt:variant>
        <vt:i4>5</vt:i4>
      </vt:variant>
      <vt:variant>
        <vt:lpwstr/>
      </vt:variant>
      <vt:variant>
        <vt:lpwstr>_Toc498892614</vt:lpwstr>
      </vt:variant>
      <vt:variant>
        <vt:i4>1376307</vt:i4>
      </vt:variant>
      <vt:variant>
        <vt:i4>161</vt:i4>
      </vt:variant>
      <vt:variant>
        <vt:i4>0</vt:i4>
      </vt:variant>
      <vt:variant>
        <vt:i4>5</vt:i4>
      </vt:variant>
      <vt:variant>
        <vt:lpwstr/>
      </vt:variant>
      <vt:variant>
        <vt:lpwstr>_Toc498892613</vt:lpwstr>
      </vt:variant>
      <vt:variant>
        <vt:i4>1376307</vt:i4>
      </vt:variant>
      <vt:variant>
        <vt:i4>155</vt:i4>
      </vt:variant>
      <vt:variant>
        <vt:i4>0</vt:i4>
      </vt:variant>
      <vt:variant>
        <vt:i4>5</vt:i4>
      </vt:variant>
      <vt:variant>
        <vt:lpwstr/>
      </vt:variant>
      <vt:variant>
        <vt:lpwstr>_Toc498892612</vt:lpwstr>
      </vt:variant>
      <vt:variant>
        <vt:i4>1376307</vt:i4>
      </vt:variant>
      <vt:variant>
        <vt:i4>149</vt:i4>
      </vt:variant>
      <vt:variant>
        <vt:i4>0</vt:i4>
      </vt:variant>
      <vt:variant>
        <vt:i4>5</vt:i4>
      </vt:variant>
      <vt:variant>
        <vt:lpwstr/>
      </vt:variant>
      <vt:variant>
        <vt:lpwstr>_Toc498892611</vt:lpwstr>
      </vt:variant>
      <vt:variant>
        <vt:i4>1376307</vt:i4>
      </vt:variant>
      <vt:variant>
        <vt:i4>143</vt:i4>
      </vt:variant>
      <vt:variant>
        <vt:i4>0</vt:i4>
      </vt:variant>
      <vt:variant>
        <vt:i4>5</vt:i4>
      </vt:variant>
      <vt:variant>
        <vt:lpwstr/>
      </vt:variant>
      <vt:variant>
        <vt:lpwstr>_Toc498892610</vt:lpwstr>
      </vt:variant>
      <vt:variant>
        <vt:i4>1310771</vt:i4>
      </vt:variant>
      <vt:variant>
        <vt:i4>137</vt:i4>
      </vt:variant>
      <vt:variant>
        <vt:i4>0</vt:i4>
      </vt:variant>
      <vt:variant>
        <vt:i4>5</vt:i4>
      </vt:variant>
      <vt:variant>
        <vt:lpwstr/>
      </vt:variant>
      <vt:variant>
        <vt:lpwstr>_Toc498892609</vt:lpwstr>
      </vt:variant>
      <vt:variant>
        <vt:i4>1310771</vt:i4>
      </vt:variant>
      <vt:variant>
        <vt:i4>131</vt:i4>
      </vt:variant>
      <vt:variant>
        <vt:i4>0</vt:i4>
      </vt:variant>
      <vt:variant>
        <vt:i4>5</vt:i4>
      </vt:variant>
      <vt:variant>
        <vt:lpwstr/>
      </vt:variant>
      <vt:variant>
        <vt:lpwstr>_Toc498892608</vt:lpwstr>
      </vt:variant>
      <vt:variant>
        <vt:i4>1703997</vt:i4>
      </vt:variant>
      <vt:variant>
        <vt:i4>122</vt:i4>
      </vt:variant>
      <vt:variant>
        <vt:i4>0</vt:i4>
      </vt:variant>
      <vt:variant>
        <vt:i4>5</vt:i4>
      </vt:variant>
      <vt:variant>
        <vt:lpwstr/>
      </vt:variant>
      <vt:variant>
        <vt:lpwstr>_Toc498874680</vt:lpwstr>
      </vt:variant>
      <vt:variant>
        <vt:i4>1376317</vt:i4>
      </vt:variant>
      <vt:variant>
        <vt:i4>116</vt:i4>
      </vt:variant>
      <vt:variant>
        <vt:i4>0</vt:i4>
      </vt:variant>
      <vt:variant>
        <vt:i4>5</vt:i4>
      </vt:variant>
      <vt:variant>
        <vt:lpwstr/>
      </vt:variant>
      <vt:variant>
        <vt:lpwstr>_Toc498874679</vt:lpwstr>
      </vt:variant>
      <vt:variant>
        <vt:i4>1376317</vt:i4>
      </vt:variant>
      <vt:variant>
        <vt:i4>110</vt:i4>
      </vt:variant>
      <vt:variant>
        <vt:i4>0</vt:i4>
      </vt:variant>
      <vt:variant>
        <vt:i4>5</vt:i4>
      </vt:variant>
      <vt:variant>
        <vt:lpwstr/>
      </vt:variant>
      <vt:variant>
        <vt:lpwstr>_Toc498874678</vt:lpwstr>
      </vt:variant>
      <vt:variant>
        <vt:i4>1376317</vt:i4>
      </vt:variant>
      <vt:variant>
        <vt:i4>104</vt:i4>
      </vt:variant>
      <vt:variant>
        <vt:i4>0</vt:i4>
      </vt:variant>
      <vt:variant>
        <vt:i4>5</vt:i4>
      </vt:variant>
      <vt:variant>
        <vt:lpwstr/>
      </vt:variant>
      <vt:variant>
        <vt:lpwstr>_Toc498874677</vt:lpwstr>
      </vt:variant>
      <vt:variant>
        <vt:i4>1376317</vt:i4>
      </vt:variant>
      <vt:variant>
        <vt:i4>98</vt:i4>
      </vt:variant>
      <vt:variant>
        <vt:i4>0</vt:i4>
      </vt:variant>
      <vt:variant>
        <vt:i4>5</vt:i4>
      </vt:variant>
      <vt:variant>
        <vt:lpwstr/>
      </vt:variant>
      <vt:variant>
        <vt:lpwstr>_Toc498874676</vt:lpwstr>
      </vt:variant>
      <vt:variant>
        <vt:i4>1376317</vt:i4>
      </vt:variant>
      <vt:variant>
        <vt:i4>92</vt:i4>
      </vt:variant>
      <vt:variant>
        <vt:i4>0</vt:i4>
      </vt:variant>
      <vt:variant>
        <vt:i4>5</vt:i4>
      </vt:variant>
      <vt:variant>
        <vt:lpwstr/>
      </vt:variant>
      <vt:variant>
        <vt:lpwstr>_Toc498874675</vt:lpwstr>
      </vt:variant>
      <vt:variant>
        <vt:i4>1376317</vt:i4>
      </vt:variant>
      <vt:variant>
        <vt:i4>86</vt:i4>
      </vt:variant>
      <vt:variant>
        <vt:i4>0</vt:i4>
      </vt:variant>
      <vt:variant>
        <vt:i4>5</vt:i4>
      </vt:variant>
      <vt:variant>
        <vt:lpwstr/>
      </vt:variant>
      <vt:variant>
        <vt:lpwstr>_Toc498874674</vt:lpwstr>
      </vt:variant>
      <vt:variant>
        <vt:i4>1376317</vt:i4>
      </vt:variant>
      <vt:variant>
        <vt:i4>80</vt:i4>
      </vt:variant>
      <vt:variant>
        <vt:i4>0</vt:i4>
      </vt:variant>
      <vt:variant>
        <vt:i4>5</vt:i4>
      </vt:variant>
      <vt:variant>
        <vt:lpwstr/>
      </vt:variant>
      <vt:variant>
        <vt:lpwstr>_Toc498874673</vt:lpwstr>
      </vt:variant>
      <vt:variant>
        <vt:i4>1376317</vt:i4>
      </vt:variant>
      <vt:variant>
        <vt:i4>74</vt:i4>
      </vt:variant>
      <vt:variant>
        <vt:i4>0</vt:i4>
      </vt:variant>
      <vt:variant>
        <vt:i4>5</vt:i4>
      </vt:variant>
      <vt:variant>
        <vt:lpwstr/>
      </vt:variant>
      <vt:variant>
        <vt:lpwstr>_Toc498874672</vt:lpwstr>
      </vt:variant>
      <vt:variant>
        <vt:i4>1376317</vt:i4>
      </vt:variant>
      <vt:variant>
        <vt:i4>68</vt:i4>
      </vt:variant>
      <vt:variant>
        <vt:i4>0</vt:i4>
      </vt:variant>
      <vt:variant>
        <vt:i4>5</vt:i4>
      </vt:variant>
      <vt:variant>
        <vt:lpwstr/>
      </vt:variant>
      <vt:variant>
        <vt:lpwstr>_Toc498874671</vt:lpwstr>
      </vt:variant>
      <vt:variant>
        <vt:i4>1376317</vt:i4>
      </vt:variant>
      <vt:variant>
        <vt:i4>62</vt:i4>
      </vt:variant>
      <vt:variant>
        <vt:i4>0</vt:i4>
      </vt:variant>
      <vt:variant>
        <vt:i4>5</vt:i4>
      </vt:variant>
      <vt:variant>
        <vt:lpwstr/>
      </vt:variant>
      <vt:variant>
        <vt:lpwstr>_Toc498874670</vt:lpwstr>
      </vt:variant>
      <vt:variant>
        <vt:i4>1310781</vt:i4>
      </vt:variant>
      <vt:variant>
        <vt:i4>56</vt:i4>
      </vt:variant>
      <vt:variant>
        <vt:i4>0</vt:i4>
      </vt:variant>
      <vt:variant>
        <vt:i4>5</vt:i4>
      </vt:variant>
      <vt:variant>
        <vt:lpwstr/>
      </vt:variant>
      <vt:variant>
        <vt:lpwstr>_Toc498874669</vt:lpwstr>
      </vt:variant>
      <vt:variant>
        <vt:i4>1310781</vt:i4>
      </vt:variant>
      <vt:variant>
        <vt:i4>50</vt:i4>
      </vt:variant>
      <vt:variant>
        <vt:i4>0</vt:i4>
      </vt:variant>
      <vt:variant>
        <vt:i4>5</vt:i4>
      </vt:variant>
      <vt:variant>
        <vt:lpwstr/>
      </vt:variant>
      <vt:variant>
        <vt:lpwstr>_Toc498874668</vt:lpwstr>
      </vt:variant>
      <vt:variant>
        <vt:i4>1310781</vt:i4>
      </vt:variant>
      <vt:variant>
        <vt:i4>44</vt:i4>
      </vt:variant>
      <vt:variant>
        <vt:i4>0</vt:i4>
      </vt:variant>
      <vt:variant>
        <vt:i4>5</vt:i4>
      </vt:variant>
      <vt:variant>
        <vt:lpwstr/>
      </vt:variant>
      <vt:variant>
        <vt:lpwstr>_Toc498874667</vt:lpwstr>
      </vt:variant>
      <vt:variant>
        <vt:i4>1310781</vt:i4>
      </vt:variant>
      <vt:variant>
        <vt:i4>38</vt:i4>
      </vt:variant>
      <vt:variant>
        <vt:i4>0</vt:i4>
      </vt:variant>
      <vt:variant>
        <vt:i4>5</vt:i4>
      </vt:variant>
      <vt:variant>
        <vt:lpwstr/>
      </vt:variant>
      <vt:variant>
        <vt:lpwstr>_Toc498874666</vt:lpwstr>
      </vt:variant>
      <vt:variant>
        <vt:i4>1310781</vt:i4>
      </vt:variant>
      <vt:variant>
        <vt:i4>32</vt:i4>
      </vt:variant>
      <vt:variant>
        <vt:i4>0</vt:i4>
      </vt:variant>
      <vt:variant>
        <vt:i4>5</vt:i4>
      </vt:variant>
      <vt:variant>
        <vt:lpwstr/>
      </vt:variant>
      <vt:variant>
        <vt:lpwstr>_Toc498874665</vt:lpwstr>
      </vt:variant>
      <vt:variant>
        <vt:i4>1310781</vt:i4>
      </vt:variant>
      <vt:variant>
        <vt:i4>26</vt:i4>
      </vt:variant>
      <vt:variant>
        <vt:i4>0</vt:i4>
      </vt:variant>
      <vt:variant>
        <vt:i4>5</vt:i4>
      </vt:variant>
      <vt:variant>
        <vt:lpwstr/>
      </vt:variant>
      <vt:variant>
        <vt:lpwstr>_Toc498874664</vt:lpwstr>
      </vt:variant>
      <vt:variant>
        <vt:i4>1310781</vt:i4>
      </vt:variant>
      <vt:variant>
        <vt:i4>20</vt:i4>
      </vt:variant>
      <vt:variant>
        <vt:i4>0</vt:i4>
      </vt:variant>
      <vt:variant>
        <vt:i4>5</vt:i4>
      </vt:variant>
      <vt:variant>
        <vt:lpwstr/>
      </vt:variant>
      <vt:variant>
        <vt:lpwstr>_Toc498874663</vt:lpwstr>
      </vt:variant>
      <vt:variant>
        <vt:i4>1310781</vt:i4>
      </vt:variant>
      <vt:variant>
        <vt:i4>14</vt:i4>
      </vt:variant>
      <vt:variant>
        <vt:i4>0</vt:i4>
      </vt:variant>
      <vt:variant>
        <vt:i4>5</vt:i4>
      </vt:variant>
      <vt:variant>
        <vt:lpwstr/>
      </vt:variant>
      <vt:variant>
        <vt:lpwstr>_Toc498874662</vt:lpwstr>
      </vt:variant>
      <vt:variant>
        <vt:i4>1310781</vt:i4>
      </vt:variant>
      <vt:variant>
        <vt:i4>8</vt:i4>
      </vt:variant>
      <vt:variant>
        <vt:i4>0</vt:i4>
      </vt:variant>
      <vt:variant>
        <vt:i4>5</vt:i4>
      </vt:variant>
      <vt:variant>
        <vt:lpwstr/>
      </vt:variant>
      <vt:variant>
        <vt:lpwstr>_Toc498874661</vt:lpwstr>
      </vt:variant>
      <vt:variant>
        <vt:i4>1310781</vt:i4>
      </vt:variant>
      <vt:variant>
        <vt:i4>2</vt:i4>
      </vt:variant>
      <vt:variant>
        <vt:i4>0</vt:i4>
      </vt:variant>
      <vt:variant>
        <vt:i4>5</vt:i4>
      </vt:variant>
      <vt:variant>
        <vt:lpwstr/>
      </vt:variant>
      <vt:variant>
        <vt:lpwstr>_Toc49887466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de Social Facetec</dc:title>
  <dc:subject/>
  <dc:creator>Geovane Anderson Silva de Moraes</dc:creator>
  <cp:keywords/>
  <dc:description/>
  <cp:lastModifiedBy>ETECLG</cp:lastModifiedBy>
  <cp:revision>10</cp:revision>
  <cp:lastPrinted>2018-11-19T23:13:00Z</cp:lastPrinted>
  <dcterms:created xsi:type="dcterms:W3CDTF">2018-09-12T01:15:00Z</dcterms:created>
  <dcterms:modified xsi:type="dcterms:W3CDTF">2018-11-19T23:59:00Z</dcterms:modified>
</cp:coreProperties>
</file>